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0C83A7" w14:textId="7EB6BC77" w:rsidR="00CF4C2F" w:rsidRPr="00F47B02" w:rsidRDefault="005C480A" w:rsidP="00B13D54">
      <w:pPr>
        <w:pStyle w:val="1"/>
        <w:jc w:val="center"/>
      </w:pPr>
      <w:r w:rsidRPr="00F47B02">
        <w:rPr>
          <w:rFonts w:hint="eastAsia"/>
        </w:rPr>
        <w:t>云海</w:t>
      </w:r>
      <w:r w:rsidRPr="00F47B02">
        <w:t>IaaS</w:t>
      </w:r>
      <w:r w:rsidRPr="00F47B02">
        <w:rPr>
          <w:rFonts w:hint="eastAsia"/>
        </w:rPr>
        <w:t>对外</w:t>
      </w:r>
      <w:r w:rsidRPr="00F47B02">
        <w:t>开放</w:t>
      </w:r>
      <w:r w:rsidRPr="00F47B02">
        <w:t>API</w:t>
      </w:r>
      <w:r w:rsidRPr="00F47B02">
        <w:t>设计思路</w:t>
      </w:r>
    </w:p>
    <w:p w14:paraId="0CEE103A" w14:textId="18CA9962" w:rsidR="008F5B55" w:rsidRDefault="009401A7" w:rsidP="00B13D54">
      <w:pPr>
        <w:pStyle w:val="2"/>
      </w:pPr>
      <w:r>
        <w:rPr>
          <w:rFonts w:hint="eastAsia"/>
        </w:rPr>
        <w:t>简介</w:t>
      </w:r>
    </w:p>
    <w:p w14:paraId="2F6AF5CB" w14:textId="7689ADA2" w:rsidR="009401A7" w:rsidRDefault="009401A7" w:rsidP="00FC1A0B">
      <w:pPr>
        <w:ind w:firstLine="420"/>
      </w:pPr>
      <w:r>
        <w:rPr>
          <w:rFonts w:hint="eastAsia"/>
        </w:rPr>
        <w:t>欢迎</w:t>
      </w:r>
      <w:r>
        <w:t>使用云海</w:t>
      </w:r>
      <w:r>
        <w:t>IaaS</w:t>
      </w:r>
      <w:r>
        <w:t>云</w:t>
      </w:r>
      <w:r>
        <w:rPr>
          <w:rFonts w:hint="eastAsia"/>
        </w:rPr>
        <w:t>弹性</w:t>
      </w:r>
      <w:r>
        <w:t>计算服务</w:t>
      </w:r>
      <w:r>
        <w:rPr>
          <w:rFonts w:hint="eastAsia"/>
        </w:rPr>
        <w:t>。</w:t>
      </w:r>
      <w:r>
        <w:t>用户</w:t>
      </w:r>
      <w:r w:rsidR="00FC1A0B">
        <w:rPr>
          <w:rFonts w:hint="eastAsia"/>
        </w:rPr>
        <w:t>可以使用本文档</w:t>
      </w:r>
      <w:r w:rsidR="00FC1A0B">
        <w:t>介绍的</w:t>
      </w:r>
      <w:r w:rsidR="00FC1A0B">
        <w:t>API</w:t>
      </w:r>
      <w:r w:rsidR="00FC1A0B">
        <w:t>对</w:t>
      </w:r>
      <w:r w:rsidR="00FC1A0B">
        <w:rPr>
          <w:rFonts w:hint="eastAsia"/>
        </w:rPr>
        <w:t>云海</w:t>
      </w:r>
      <w:r w:rsidR="00FC1A0B">
        <w:t>IaaS</w:t>
      </w:r>
      <w:r w:rsidR="00FC1A0B">
        <w:rPr>
          <w:rFonts w:hint="eastAsia"/>
        </w:rPr>
        <w:t>云</w:t>
      </w:r>
      <w:r w:rsidR="00FC1A0B">
        <w:t>服务进行相关操作。</w:t>
      </w:r>
    </w:p>
    <w:p w14:paraId="1AD72168" w14:textId="4A294881" w:rsidR="00FC1A0B" w:rsidRDefault="00FC1A0B" w:rsidP="00FC1A0B">
      <w:pPr>
        <w:pStyle w:val="3"/>
      </w:pPr>
      <w:r>
        <w:rPr>
          <w:rFonts w:hint="eastAsia"/>
        </w:rPr>
        <w:t>术语表</w:t>
      </w:r>
    </w:p>
    <w:tbl>
      <w:tblPr>
        <w:tblStyle w:val="a4"/>
        <w:tblW w:w="8500" w:type="dxa"/>
        <w:tblLook w:val="04A0" w:firstRow="1" w:lastRow="0" w:firstColumn="1" w:lastColumn="0" w:noHBand="0" w:noVBand="1"/>
      </w:tblPr>
      <w:tblGrid>
        <w:gridCol w:w="1453"/>
        <w:gridCol w:w="1661"/>
        <w:gridCol w:w="5386"/>
      </w:tblGrid>
      <w:tr w:rsidR="00FC1A0B" w14:paraId="23657AC3" w14:textId="77777777" w:rsidTr="004D6751">
        <w:tc>
          <w:tcPr>
            <w:tcW w:w="1453" w:type="dxa"/>
          </w:tcPr>
          <w:p w14:paraId="180022C3" w14:textId="07234716" w:rsidR="00FC1A0B" w:rsidRPr="008D2E86" w:rsidRDefault="00FC1A0B" w:rsidP="00FC1A0B">
            <w:r>
              <w:rPr>
                <w:rFonts w:hint="eastAsia"/>
              </w:rPr>
              <w:t>术语</w:t>
            </w:r>
          </w:p>
        </w:tc>
        <w:tc>
          <w:tcPr>
            <w:tcW w:w="1661" w:type="dxa"/>
          </w:tcPr>
          <w:p w14:paraId="05871573" w14:textId="3A1A69B3" w:rsidR="00FC1A0B" w:rsidRPr="008D2E86" w:rsidRDefault="00FC1A0B" w:rsidP="00FC1A0B">
            <w:r>
              <w:rPr>
                <w:rFonts w:hint="eastAsia"/>
              </w:rPr>
              <w:t>中文</w:t>
            </w:r>
          </w:p>
        </w:tc>
        <w:tc>
          <w:tcPr>
            <w:tcW w:w="5386" w:type="dxa"/>
          </w:tcPr>
          <w:p w14:paraId="2A4E92E1" w14:textId="2255CA87" w:rsidR="00FC1A0B" w:rsidRPr="008D2E86" w:rsidRDefault="00FC1A0B" w:rsidP="00FC1A0B">
            <w:r>
              <w:rPr>
                <w:rFonts w:hint="eastAsia"/>
              </w:rPr>
              <w:t>说明</w:t>
            </w:r>
          </w:p>
        </w:tc>
      </w:tr>
      <w:tr w:rsidR="00FC1A0B" w14:paraId="21C3BCA9" w14:textId="77777777" w:rsidTr="004D6751">
        <w:tc>
          <w:tcPr>
            <w:tcW w:w="1453" w:type="dxa"/>
          </w:tcPr>
          <w:p w14:paraId="0E379537" w14:textId="69418E95" w:rsidR="00FC1A0B" w:rsidRDefault="00FC1A0B" w:rsidP="00FC1A0B">
            <w:r w:rsidRPr="008D2E86">
              <w:rPr>
                <w:rFonts w:hint="eastAsia"/>
              </w:rPr>
              <w:t>Instance</w:t>
            </w:r>
          </w:p>
        </w:tc>
        <w:tc>
          <w:tcPr>
            <w:tcW w:w="1661" w:type="dxa"/>
          </w:tcPr>
          <w:p w14:paraId="6BD9FC07" w14:textId="2D3AA427" w:rsidR="00FC1A0B" w:rsidRDefault="00FC1A0B" w:rsidP="00FC1A0B">
            <w:r w:rsidRPr="008D2E86">
              <w:rPr>
                <w:rFonts w:hint="eastAsia"/>
              </w:rPr>
              <w:t>弹性计算服务实例，简称实例</w:t>
            </w:r>
          </w:p>
        </w:tc>
        <w:tc>
          <w:tcPr>
            <w:tcW w:w="5386" w:type="dxa"/>
          </w:tcPr>
          <w:p w14:paraId="24A67ADA" w14:textId="3DB8403D" w:rsidR="00FC1A0B" w:rsidRDefault="00FC1A0B" w:rsidP="00FC1A0B">
            <w:r w:rsidRPr="008D2E86">
              <w:rPr>
                <w:rFonts w:hint="eastAsia"/>
              </w:rPr>
              <w:t>是一个通过物理服务器，采用虚拟化技术虚拟出来的计算机。</w:t>
            </w:r>
          </w:p>
        </w:tc>
      </w:tr>
      <w:tr w:rsidR="00FC1A0B" w14:paraId="445D0F29" w14:textId="77777777" w:rsidTr="004D6751">
        <w:tc>
          <w:tcPr>
            <w:tcW w:w="1453" w:type="dxa"/>
          </w:tcPr>
          <w:p w14:paraId="6D297376" w14:textId="6085365B" w:rsidR="00FC1A0B" w:rsidRDefault="00FC1A0B" w:rsidP="00FC1A0B">
            <w:r w:rsidRPr="008D2E86">
              <w:rPr>
                <w:rFonts w:hint="eastAsia"/>
              </w:rPr>
              <w:t>Region</w:t>
            </w:r>
          </w:p>
        </w:tc>
        <w:tc>
          <w:tcPr>
            <w:tcW w:w="1661" w:type="dxa"/>
          </w:tcPr>
          <w:p w14:paraId="1E7C2F7B" w14:textId="718324DC" w:rsidR="00FC1A0B" w:rsidRDefault="00FC1A0B" w:rsidP="00FC1A0B">
            <w:r w:rsidRPr="008D2E86">
              <w:rPr>
                <w:rFonts w:hint="eastAsia"/>
              </w:rPr>
              <w:t>地域</w:t>
            </w:r>
          </w:p>
        </w:tc>
        <w:tc>
          <w:tcPr>
            <w:tcW w:w="5386" w:type="dxa"/>
          </w:tcPr>
          <w:p w14:paraId="1D363A08" w14:textId="4F2A0A07" w:rsidR="00FC1A0B" w:rsidRDefault="00FC1A0B" w:rsidP="00FC1A0B">
            <w:r w:rsidRPr="008D2E86">
              <w:rPr>
                <w:rFonts w:hint="eastAsia"/>
              </w:rPr>
              <w:t>代表资源所在的地域，每个地域包含一组可用区。</w:t>
            </w:r>
          </w:p>
        </w:tc>
      </w:tr>
      <w:tr w:rsidR="00FC1A0B" w14:paraId="1BE1534B" w14:textId="77777777" w:rsidTr="004D6751">
        <w:tc>
          <w:tcPr>
            <w:tcW w:w="1453" w:type="dxa"/>
          </w:tcPr>
          <w:p w14:paraId="411B71F5" w14:textId="1ACF7CFF" w:rsidR="00FC1A0B" w:rsidRDefault="00FC1A0B" w:rsidP="00FC1A0B">
            <w:r w:rsidRPr="008D2E86">
              <w:rPr>
                <w:rFonts w:hint="eastAsia"/>
              </w:rPr>
              <w:t>Zone</w:t>
            </w:r>
          </w:p>
        </w:tc>
        <w:tc>
          <w:tcPr>
            <w:tcW w:w="1661" w:type="dxa"/>
          </w:tcPr>
          <w:p w14:paraId="096FE329" w14:textId="4BC61C70" w:rsidR="00FC1A0B" w:rsidRDefault="00FC1A0B" w:rsidP="00FC1A0B">
            <w:r w:rsidRPr="008D2E86">
              <w:rPr>
                <w:rFonts w:hint="eastAsia"/>
              </w:rPr>
              <w:t>可用区</w:t>
            </w:r>
          </w:p>
        </w:tc>
        <w:tc>
          <w:tcPr>
            <w:tcW w:w="5386" w:type="dxa"/>
          </w:tcPr>
          <w:p w14:paraId="246A44E2" w14:textId="0A3DD6B3" w:rsidR="00FC1A0B" w:rsidRDefault="00FC1A0B" w:rsidP="00FC1A0B">
            <w:r w:rsidRPr="008D2E86">
              <w:rPr>
                <w:rFonts w:hint="eastAsia"/>
              </w:rPr>
              <w:t>同一地域内，电力和网络互相独立的物理区域。同一可用区内的</w:t>
            </w:r>
            <w:r w:rsidRPr="008D2E86">
              <w:rPr>
                <w:rFonts w:hint="eastAsia"/>
              </w:rPr>
              <w:t xml:space="preserve"> ECS </w:t>
            </w:r>
            <w:r w:rsidRPr="008D2E86">
              <w:rPr>
                <w:rFonts w:hint="eastAsia"/>
              </w:rPr>
              <w:t>实例网络延时更小。在同一地域内可用区与可用区之间内网互通，可用区之间能做到故障隔离。</w:t>
            </w:r>
          </w:p>
        </w:tc>
      </w:tr>
      <w:tr w:rsidR="00FC1A0B" w14:paraId="3BB3E2E6" w14:textId="77777777" w:rsidTr="004D6751">
        <w:tc>
          <w:tcPr>
            <w:tcW w:w="1453" w:type="dxa"/>
          </w:tcPr>
          <w:p w14:paraId="2E4518C6" w14:textId="0162349F" w:rsidR="00FC1A0B" w:rsidRDefault="00FC1A0B" w:rsidP="00FC1A0B">
            <w:r w:rsidRPr="008D2E86">
              <w:rPr>
                <w:rFonts w:hint="eastAsia"/>
              </w:rPr>
              <w:t>Image</w:t>
            </w:r>
          </w:p>
        </w:tc>
        <w:tc>
          <w:tcPr>
            <w:tcW w:w="1661" w:type="dxa"/>
          </w:tcPr>
          <w:p w14:paraId="04788C9A" w14:textId="477EE257" w:rsidR="00FC1A0B" w:rsidRDefault="00FC1A0B" w:rsidP="00FC1A0B">
            <w:r w:rsidRPr="008D2E86">
              <w:rPr>
                <w:rFonts w:hint="eastAsia"/>
              </w:rPr>
              <w:t>镜像文件，简称镜像</w:t>
            </w:r>
          </w:p>
        </w:tc>
        <w:tc>
          <w:tcPr>
            <w:tcW w:w="5386" w:type="dxa"/>
          </w:tcPr>
          <w:p w14:paraId="45D82CE7" w14:textId="77777777" w:rsidR="004D6751" w:rsidRDefault="004D6751" w:rsidP="004D6751">
            <w:r>
              <w:rPr>
                <w:rFonts w:hint="eastAsia"/>
              </w:rPr>
              <w:t>操作系统和应用软件都可以制作成镜像文件，用户可以选择某镜像文件来初始化云服务器实例。</w:t>
            </w:r>
          </w:p>
          <w:p w14:paraId="1FB69D0E" w14:textId="113F612E" w:rsidR="004D6751" w:rsidRDefault="004D6751" w:rsidP="004D6751">
            <w:r>
              <w:rPr>
                <w:rFonts w:hint="eastAsia"/>
              </w:rPr>
              <w:t>镜像是创建实例的必要条件。新创建实例的系统盘内容是镜像内容的完全拷贝，包括操作系统，软件配置等内容。因此，创建不同操作系统版本的实例需要选择不同的镜像文件。</w:t>
            </w:r>
          </w:p>
        </w:tc>
      </w:tr>
      <w:tr w:rsidR="00FC1A0B" w14:paraId="576122EA" w14:textId="77777777" w:rsidTr="004D6751">
        <w:tc>
          <w:tcPr>
            <w:tcW w:w="1453" w:type="dxa"/>
          </w:tcPr>
          <w:p w14:paraId="6971CF01" w14:textId="4AD9C28C" w:rsidR="00FC1A0B" w:rsidRDefault="00FC1A0B" w:rsidP="00FC1A0B">
            <w:r w:rsidRPr="008D2E86">
              <w:rPr>
                <w:rFonts w:hint="eastAsia"/>
              </w:rPr>
              <w:t>Disk</w:t>
            </w:r>
          </w:p>
        </w:tc>
        <w:tc>
          <w:tcPr>
            <w:tcW w:w="1661" w:type="dxa"/>
          </w:tcPr>
          <w:p w14:paraId="1E639EE9" w14:textId="1F094A48" w:rsidR="00FC1A0B" w:rsidRDefault="00FC1A0B" w:rsidP="00FC1A0B">
            <w:r w:rsidRPr="008D2E86">
              <w:rPr>
                <w:rFonts w:hint="eastAsia"/>
              </w:rPr>
              <w:t>磁盘</w:t>
            </w:r>
          </w:p>
        </w:tc>
        <w:tc>
          <w:tcPr>
            <w:tcW w:w="5386" w:type="dxa"/>
          </w:tcPr>
          <w:p w14:paraId="6ED408C3" w14:textId="42736254" w:rsidR="00FC1A0B" w:rsidRDefault="00FC1A0B" w:rsidP="00FC1A0B">
            <w:r w:rsidRPr="008D2E86">
              <w:rPr>
                <w:rFonts w:hint="eastAsia"/>
              </w:rPr>
              <w:t>实例所使用的存储设备。</w:t>
            </w:r>
          </w:p>
        </w:tc>
      </w:tr>
      <w:tr w:rsidR="00FC1A0B" w14:paraId="690228D9" w14:textId="77777777" w:rsidTr="004D6751">
        <w:tc>
          <w:tcPr>
            <w:tcW w:w="1453" w:type="dxa"/>
          </w:tcPr>
          <w:p w14:paraId="4485516F" w14:textId="5F9016DE" w:rsidR="00FC1A0B" w:rsidRDefault="00FC1A0B" w:rsidP="00FC1A0B">
            <w:r w:rsidRPr="008D2E86">
              <w:rPr>
                <w:rFonts w:hint="eastAsia"/>
              </w:rPr>
              <w:t>Snapshot</w:t>
            </w:r>
          </w:p>
        </w:tc>
        <w:tc>
          <w:tcPr>
            <w:tcW w:w="1661" w:type="dxa"/>
          </w:tcPr>
          <w:p w14:paraId="7F684DE1" w14:textId="35CA2122" w:rsidR="00FC1A0B" w:rsidRDefault="00FC1A0B" w:rsidP="00FC1A0B">
            <w:r w:rsidRPr="008D2E86">
              <w:rPr>
                <w:rFonts w:hint="eastAsia"/>
              </w:rPr>
              <w:t>快照</w:t>
            </w:r>
          </w:p>
        </w:tc>
        <w:tc>
          <w:tcPr>
            <w:tcW w:w="5386" w:type="dxa"/>
          </w:tcPr>
          <w:p w14:paraId="5F80BDE7" w14:textId="2665F111" w:rsidR="00FC1A0B" w:rsidRDefault="00FC1A0B" w:rsidP="00FC1A0B">
            <w:r w:rsidRPr="008D2E86">
              <w:rPr>
                <w:rFonts w:hint="eastAsia"/>
              </w:rPr>
              <w:t>为磁盘创建的数据还原点，包含特定时刻磁盘的数据，可以用于还原磁盘数据或创建自定义镜像。</w:t>
            </w:r>
          </w:p>
        </w:tc>
      </w:tr>
      <w:tr w:rsidR="00FC1A0B" w14:paraId="3562FA81" w14:textId="77777777" w:rsidTr="004D6751">
        <w:tc>
          <w:tcPr>
            <w:tcW w:w="1453" w:type="dxa"/>
          </w:tcPr>
          <w:p w14:paraId="12E5F62F" w14:textId="2FDDD93E" w:rsidR="00FC1A0B" w:rsidRDefault="00FC1A0B" w:rsidP="00FC1A0B">
            <w:r w:rsidRPr="008D2E86">
              <w:rPr>
                <w:rFonts w:hint="eastAsia"/>
              </w:rPr>
              <w:t>IP</w:t>
            </w:r>
          </w:p>
        </w:tc>
        <w:tc>
          <w:tcPr>
            <w:tcW w:w="1661" w:type="dxa"/>
          </w:tcPr>
          <w:p w14:paraId="08E7454B" w14:textId="6CE3DE9C" w:rsidR="00FC1A0B" w:rsidRDefault="00FC1A0B" w:rsidP="00FC1A0B">
            <w:r w:rsidRPr="008D2E86">
              <w:rPr>
                <w:rFonts w:hint="eastAsia"/>
              </w:rPr>
              <w:t xml:space="preserve">IP </w:t>
            </w:r>
            <w:r w:rsidRPr="008D2E86">
              <w:rPr>
                <w:rFonts w:hint="eastAsia"/>
              </w:rPr>
              <w:t>地址</w:t>
            </w:r>
          </w:p>
        </w:tc>
        <w:tc>
          <w:tcPr>
            <w:tcW w:w="5386" w:type="dxa"/>
          </w:tcPr>
          <w:p w14:paraId="2B59F6EF" w14:textId="7CE0049F" w:rsidR="00FC1A0B" w:rsidRDefault="00FC1A0B" w:rsidP="00FC1A0B">
            <w:r w:rsidRPr="008D2E86">
              <w:rPr>
                <w:rFonts w:hint="eastAsia"/>
              </w:rPr>
              <w:t>互联网上的公网</w:t>
            </w:r>
            <w:r w:rsidRPr="008D2E86">
              <w:rPr>
                <w:rFonts w:hint="eastAsia"/>
              </w:rPr>
              <w:t xml:space="preserve"> IP </w:t>
            </w:r>
            <w:r w:rsidRPr="008D2E86">
              <w:rPr>
                <w:rFonts w:hint="eastAsia"/>
              </w:rPr>
              <w:t>地址。</w:t>
            </w:r>
          </w:p>
        </w:tc>
      </w:tr>
      <w:tr w:rsidR="004D6751" w14:paraId="14AE0565" w14:textId="77777777" w:rsidTr="004D6751">
        <w:tc>
          <w:tcPr>
            <w:tcW w:w="1453" w:type="dxa"/>
          </w:tcPr>
          <w:p w14:paraId="5A243A92" w14:textId="0DEF804E" w:rsidR="004D6751" w:rsidRPr="008D2E86" w:rsidRDefault="004D6751" w:rsidP="00FC1A0B">
            <w:r w:rsidRPr="004D6751">
              <w:t>SecurityGroup</w:t>
            </w:r>
          </w:p>
        </w:tc>
        <w:tc>
          <w:tcPr>
            <w:tcW w:w="1661" w:type="dxa"/>
          </w:tcPr>
          <w:p w14:paraId="3AE7C6CF" w14:textId="3D677DA2" w:rsidR="004D6751" w:rsidRPr="008D2E86" w:rsidRDefault="004D6751" w:rsidP="004D6751">
            <w:r w:rsidRPr="004D6751">
              <w:rPr>
                <w:rFonts w:hint="eastAsia"/>
              </w:rPr>
              <w:t>安全组</w:t>
            </w:r>
          </w:p>
        </w:tc>
        <w:tc>
          <w:tcPr>
            <w:tcW w:w="5386" w:type="dxa"/>
          </w:tcPr>
          <w:p w14:paraId="68C2CFE2" w14:textId="4D05E13F" w:rsidR="004D6751" w:rsidRPr="008D2E86" w:rsidRDefault="004D6751" w:rsidP="00FC1A0B">
            <w:r w:rsidRPr="004D6751">
              <w:rPr>
                <w:rFonts w:hint="eastAsia"/>
              </w:rPr>
              <w:t>实例相关的安全组，可以使用安全组制定安全策略，一个实例必须属于某个安全控制组，也可以属于多个安全组，组中的实例继承安全组的安全策略</w:t>
            </w:r>
          </w:p>
        </w:tc>
      </w:tr>
      <w:tr w:rsidR="004D6751" w14:paraId="50FFE3BF" w14:textId="77777777" w:rsidTr="004D6751">
        <w:tc>
          <w:tcPr>
            <w:tcW w:w="1453" w:type="dxa"/>
          </w:tcPr>
          <w:p w14:paraId="05B47AB8" w14:textId="48B8F4A9" w:rsidR="004D6751" w:rsidRPr="004D6751" w:rsidRDefault="004D6751" w:rsidP="00FC1A0B">
            <w:r w:rsidRPr="004D6751">
              <w:t>CIDR</w:t>
            </w:r>
          </w:p>
        </w:tc>
        <w:tc>
          <w:tcPr>
            <w:tcW w:w="1661" w:type="dxa"/>
          </w:tcPr>
          <w:p w14:paraId="77D488F5" w14:textId="1141B937" w:rsidR="004D6751" w:rsidRPr="004D6751" w:rsidRDefault="004D6751" w:rsidP="004D6751">
            <w:r w:rsidRPr="004D6751">
              <w:rPr>
                <w:rFonts w:hint="eastAsia"/>
              </w:rPr>
              <w:t>无类别域间路由选择</w:t>
            </w:r>
          </w:p>
        </w:tc>
        <w:tc>
          <w:tcPr>
            <w:tcW w:w="5386" w:type="dxa"/>
          </w:tcPr>
          <w:p w14:paraId="417BFC5A" w14:textId="77777777" w:rsidR="004D6751" w:rsidRDefault="004D6751" w:rsidP="004D6751">
            <w:r>
              <w:rPr>
                <w:rFonts w:hint="eastAsia"/>
              </w:rPr>
              <w:t>是互联网中一种新的寻址方式，与传统的</w:t>
            </w:r>
            <w:r>
              <w:rPr>
                <w:rFonts w:hint="eastAsia"/>
              </w:rPr>
              <w:t xml:space="preserve"> A </w:t>
            </w:r>
            <w:r>
              <w:rPr>
                <w:rFonts w:hint="eastAsia"/>
              </w:rPr>
              <w:t>类、</w:t>
            </w:r>
            <w:r>
              <w:rPr>
                <w:rFonts w:hint="eastAsia"/>
              </w:rPr>
              <w:t xml:space="preserve">B </w:t>
            </w:r>
            <w:r>
              <w:rPr>
                <w:rFonts w:hint="eastAsia"/>
              </w:rPr>
              <w:t>类和</w:t>
            </w:r>
            <w:r>
              <w:rPr>
                <w:rFonts w:hint="eastAsia"/>
              </w:rPr>
              <w:t xml:space="preserve"> C </w:t>
            </w:r>
            <w:r>
              <w:rPr>
                <w:rFonts w:hint="eastAsia"/>
              </w:rPr>
              <w:t>类寻址模式相比，</w:t>
            </w:r>
            <w:r>
              <w:rPr>
                <w:rFonts w:hint="eastAsia"/>
              </w:rPr>
              <w:t xml:space="preserve">CIDR </w:t>
            </w:r>
            <w:r>
              <w:rPr>
                <w:rFonts w:hint="eastAsia"/>
              </w:rPr>
              <w:t>在</w:t>
            </w:r>
            <w:r>
              <w:rPr>
                <w:rFonts w:hint="eastAsia"/>
              </w:rPr>
              <w:t xml:space="preserve"> IP </w:t>
            </w:r>
            <w:r>
              <w:rPr>
                <w:rFonts w:hint="eastAsia"/>
              </w:rPr>
              <w:t>地址分配方面更为高效。</w:t>
            </w:r>
          </w:p>
          <w:p w14:paraId="4C8CF065" w14:textId="77777777" w:rsidR="004D6751" w:rsidRDefault="004D6751" w:rsidP="004D6751">
            <w:r>
              <w:rPr>
                <w:rFonts w:hint="eastAsia"/>
              </w:rPr>
              <w:t>例如</w:t>
            </w:r>
            <w:r>
              <w:rPr>
                <w:rFonts w:hint="eastAsia"/>
              </w:rPr>
              <w:t xml:space="preserve"> IP </w:t>
            </w:r>
            <w:r>
              <w:rPr>
                <w:rFonts w:hint="eastAsia"/>
              </w:rPr>
              <w:t>号段是</w:t>
            </w:r>
            <w:r>
              <w:rPr>
                <w:rFonts w:hint="eastAsia"/>
              </w:rPr>
              <w:t xml:space="preserve"> 125.203.96.0 - 125.203.127.255</w:t>
            </w:r>
            <w:r>
              <w:rPr>
                <w:rFonts w:hint="eastAsia"/>
              </w:rPr>
              <w:t>，转化</w:t>
            </w:r>
            <w:r>
              <w:rPr>
                <w:rFonts w:hint="eastAsia"/>
              </w:rPr>
              <w:t xml:space="preserve"> cidr </w:t>
            </w:r>
            <w:r>
              <w:rPr>
                <w:rFonts w:hint="eastAsia"/>
              </w:rPr>
              <w:t>格式就是找相同的前十九位</w:t>
            </w:r>
            <w:r>
              <w:rPr>
                <w:rFonts w:hint="eastAsia"/>
              </w:rPr>
              <w:t xml:space="preserve">: </w:t>
            </w:r>
          </w:p>
          <w:p w14:paraId="2F970DF9" w14:textId="55EF3B84" w:rsidR="004D6751" w:rsidRPr="004D6751" w:rsidRDefault="004D6751" w:rsidP="004D6751">
            <w:r>
              <w:rPr>
                <w:rFonts w:hint="eastAsia"/>
              </w:rPr>
              <w:t xml:space="preserve">125.203.0110 0000.0000 0000 </w:t>
            </w:r>
            <w:r>
              <w:rPr>
                <w:rFonts w:hint="eastAsia"/>
              </w:rPr>
              <w:t>到</w:t>
            </w:r>
            <w:r>
              <w:rPr>
                <w:rFonts w:hint="eastAsia"/>
              </w:rPr>
              <w:t xml:space="preserve"> 125.203.0111 1111.1111 1111 </w:t>
            </w:r>
            <w:r>
              <w:rPr>
                <w:rFonts w:hint="eastAsia"/>
              </w:rPr>
              <w:t>可以写成</w:t>
            </w:r>
            <w:r>
              <w:rPr>
                <w:rFonts w:hint="eastAsia"/>
              </w:rPr>
              <w:t xml:space="preserve"> 125.203.96.0/19</w:t>
            </w:r>
          </w:p>
        </w:tc>
      </w:tr>
    </w:tbl>
    <w:p w14:paraId="6B3690F8" w14:textId="77777777" w:rsidR="00FC1A0B" w:rsidRPr="00FC1A0B" w:rsidRDefault="00FC1A0B" w:rsidP="00FC1A0B"/>
    <w:p w14:paraId="1ED98C15" w14:textId="1489AF18" w:rsidR="004B18BC" w:rsidRDefault="004B18BC" w:rsidP="00B13D54">
      <w:pPr>
        <w:pStyle w:val="2"/>
      </w:pPr>
      <w:r>
        <w:rPr>
          <w:rFonts w:hint="eastAsia"/>
        </w:rPr>
        <w:lastRenderedPageBreak/>
        <w:t>调用</w:t>
      </w:r>
      <w:r>
        <w:t>方式</w:t>
      </w:r>
    </w:p>
    <w:p w14:paraId="010EE711" w14:textId="385408C7" w:rsidR="004B18BC" w:rsidRPr="004B18BC" w:rsidRDefault="004B18BC" w:rsidP="004B18BC">
      <w:r>
        <w:rPr>
          <w:rFonts w:hint="eastAsia"/>
        </w:rPr>
        <w:t>对</w:t>
      </w:r>
      <w:r>
        <w:t>云海</w:t>
      </w:r>
      <w:r>
        <w:t>IaaS</w:t>
      </w:r>
      <w:r>
        <w:t>开放</w:t>
      </w:r>
      <w:r>
        <w:t>API</w:t>
      </w:r>
      <w:r>
        <w:t>接口调用是通过向</w:t>
      </w:r>
      <w:r>
        <w:t>API</w:t>
      </w:r>
      <w:r>
        <w:t>的服务器端地址发送</w:t>
      </w:r>
      <w:r w:rsidR="0086044B">
        <w:t>HTTP</w:t>
      </w:r>
      <w:r w:rsidR="0086044B">
        <w:rPr>
          <w:rFonts w:hint="eastAsia"/>
        </w:rPr>
        <w:t>或者</w:t>
      </w:r>
      <w:r w:rsidR="0086044B">
        <w:t>HTTPS</w:t>
      </w:r>
      <w:r>
        <w:rPr>
          <w:rFonts w:hint="eastAsia"/>
        </w:rPr>
        <w:t>请求</w:t>
      </w:r>
      <w:r>
        <w:t>，并按照接口说明在请求中加入相应</w:t>
      </w:r>
      <w:r>
        <w:rPr>
          <w:rFonts w:hint="eastAsia"/>
        </w:rPr>
        <w:t>请求</w:t>
      </w:r>
      <w:r>
        <w:t>参数来完成的</w:t>
      </w:r>
      <w:r>
        <w:rPr>
          <w:rFonts w:hint="eastAsia"/>
        </w:rPr>
        <w:t>；</w:t>
      </w:r>
      <w:r>
        <w:t>根据</w:t>
      </w:r>
      <w:r>
        <w:rPr>
          <w:rFonts w:hint="eastAsia"/>
        </w:rPr>
        <w:t>请求</w:t>
      </w:r>
      <w:r w:rsidR="0086044B">
        <w:t>的处理情况，系统</w:t>
      </w:r>
      <w:r>
        <w:t>返回处理结果。</w:t>
      </w:r>
    </w:p>
    <w:p w14:paraId="0F236FB8" w14:textId="77777777" w:rsidR="005C480A" w:rsidRDefault="005C480A" w:rsidP="004B18BC">
      <w:pPr>
        <w:pStyle w:val="3"/>
      </w:pPr>
      <w:r>
        <w:rPr>
          <w:rFonts w:hint="eastAsia"/>
        </w:rPr>
        <w:t>流程</w:t>
      </w:r>
      <w:r>
        <w:t>设计</w:t>
      </w:r>
    </w:p>
    <w:p w14:paraId="5D819559" w14:textId="51C0F1A7" w:rsidR="005C480A" w:rsidRDefault="001475A9" w:rsidP="004B18BC">
      <w:r>
        <w:t>第三方应用</w:t>
      </w:r>
      <w:r w:rsidR="004B18BC">
        <w:t>调用云海</w:t>
      </w:r>
      <w:r w:rsidR="004B18BC">
        <w:rPr>
          <w:rFonts w:hint="eastAsia"/>
        </w:rPr>
        <w:t>IaaS</w:t>
      </w:r>
      <w:r w:rsidR="004B18BC">
        <w:t>开放</w:t>
      </w:r>
      <w:r w:rsidR="004B18BC">
        <w:rPr>
          <w:rFonts w:hint="eastAsia"/>
        </w:rPr>
        <w:t>A</w:t>
      </w:r>
      <w:r>
        <w:t>PI</w:t>
      </w:r>
      <w:r w:rsidR="004B18BC">
        <w:rPr>
          <w:rFonts w:hint="eastAsia"/>
        </w:rPr>
        <w:t>接口</w:t>
      </w:r>
      <w:r w:rsidR="005C480A">
        <w:rPr>
          <w:rFonts w:hint="eastAsia"/>
        </w:rPr>
        <w:t>发送</w:t>
      </w:r>
      <w:r w:rsidR="004B18BC">
        <w:rPr>
          <w:rFonts w:hint="eastAsia"/>
        </w:rPr>
        <w:t>HTTPS</w:t>
      </w:r>
      <w:r w:rsidR="005C480A">
        <w:t>请求</w:t>
      </w:r>
      <w:r w:rsidR="005C480A">
        <w:rPr>
          <w:rFonts w:hint="eastAsia"/>
        </w:rPr>
        <w:t>给</w:t>
      </w:r>
      <w:r w:rsidR="00FF37F9">
        <w:t>API-Server</w:t>
      </w:r>
      <w:r w:rsidR="005C480A">
        <w:rPr>
          <w:rFonts w:hint="eastAsia"/>
        </w:rPr>
        <w:t>，</w:t>
      </w:r>
      <w:r w:rsidR="00FF37F9">
        <w:t>API-Server</w:t>
      </w:r>
      <w:r w:rsidR="004B18BC">
        <w:rPr>
          <w:rFonts w:hint="eastAsia"/>
        </w:rPr>
        <w:t>完成</w:t>
      </w:r>
      <w:r w:rsidR="005C480A">
        <w:rPr>
          <w:rFonts w:hint="eastAsia"/>
        </w:rPr>
        <w:t>认证</w:t>
      </w:r>
      <w:r w:rsidR="005C480A">
        <w:t>鉴权后，调用</w:t>
      </w:r>
      <w:r w:rsidR="00623029">
        <w:t>resource-s</w:t>
      </w:r>
      <w:r w:rsidR="005C480A">
        <w:t>cheduler</w:t>
      </w:r>
      <w:r w:rsidR="005C480A">
        <w:t>，进而</w:t>
      </w:r>
      <w:r w:rsidR="005C480A">
        <w:rPr>
          <w:rFonts w:hint="eastAsia"/>
        </w:rPr>
        <w:t>根据</w:t>
      </w:r>
      <w:r w:rsidR="005C480A">
        <w:t>请求动作，</w:t>
      </w:r>
      <w:r w:rsidR="005C480A">
        <w:rPr>
          <w:rFonts w:hint="eastAsia"/>
        </w:rPr>
        <w:t>实现</w:t>
      </w:r>
      <w:r w:rsidR="005C480A">
        <w:t>相应的</w:t>
      </w:r>
      <w:r w:rsidR="005C480A">
        <w:rPr>
          <w:rFonts w:hint="eastAsia"/>
        </w:rPr>
        <w:t>功能</w:t>
      </w:r>
      <w:r w:rsidR="005C480A">
        <w:t>。</w:t>
      </w:r>
      <w:r w:rsidR="005C480A">
        <w:rPr>
          <w:rFonts w:hint="eastAsia"/>
        </w:rPr>
        <w:t>具体</w:t>
      </w:r>
      <w:r w:rsidR="005C480A">
        <w:t>流程图如下：</w:t>
      </w:r>
    </w:p>
    <w:p w14:paraId="3605D90F" w14:textId="7EB86E81" w:rsidR="00B13D54" w:rsidRDefault="003A408F" w:rsidP="00405AD5">
      <w:pPr>
        <w:pStyle w:val="a3"/>
        <w:ind w:leftChars="-1" w:left="-2" w:firstLineChars="0" w:firstLine="0"/>
        <w:jc w:val="center"/>
      </w:pPr>
      <w:r>
        <w:object w:dxaOrig="10126" w:dyaOrig="5371" w14:anchorId="19032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34pt" o:ole="">
            <v:imagedata r:id="rId7" o:title=""/>
          </v:shape>
          <o:OLEObject Type="Embed" ProgID="Visio.Drawing.15" ShapeID="_x0000_i1025" DrawAspect="Content" ObjectID="_1526453799" r:id="rId8"/>
        </w:object>
      </w:r>
    </w:p>
    <w:p w14:paraId="630FF68F" w14:textId="2D35F2F7" w:rsidR="000804F3" w:rsidRPr="000804F3" w:rsidRDefault="000804F3" w:rsidP="00405AD5">
      <w:pPr>
        <w:pStyle w:val="a3"/>
        <w:ind w:leftChars="-1" w:left="-2" w:firstLineChars="0" w:firstLine="0"/>
        <w:jc w:val="center"/>
        <w:rPr>
          <w:b/>
          <w:sz w:val="18"/>
          <w:szCs w:val="18"/>
        </w:rPr>
      </w:pPr>
      <w:r w:rsidRPr="000804F3">
        <w:rPr>
          <w:rFonts w:hint="eastAsia"/>
          <w:b/>
          <w:sz w:val="18"/>
          <w:szCs w:val="18"/>
        </w:rPr>
        <w:t>图一</w:t>
      </w:r>
      <w:r w:rsidRPr="000804F3">
        <w:rPr>
          <w:rFonts w:hint="eastAsia"/>
          <w:b/>
          <w:sz w:val="18"/>
          <w:szCs w:val="18"/>
        </w:rPr>
        <w:t xml:space="preserve">  </w:t>
      </w:r>
      <w:r w:rsidRPr="000804F3">
        <w:rPr>
          <w:rFonts w:hint="eastAsia"/>
          <w:b/>
          <w:sz w:val="18"/>
          <w:szCs w:val="18"/>
        </w:rPr>
        <w:t>云海</w:t>
      </w:r>
      <w:r w:rsidRPr="000804F3">
        <w:rPr>
          <w:b/>
          <w:sz w:val="18"/>
          <w:szCs w:val="18"/>
        </w:rPr>
        <w:t>IaaS</w:t>
      </w:r>
      <w:r w:rsidRPr="000804F3">
        <w:rPr>
          <w:b/>
          <w:sz w:val="18"/>
          <w:szCs w:val="18"/>
        </w:rPr>
        <w:t>处理开放</w:t>
      </w:r>
      <w:r w:rsidRPr="000804F3">
        <w:rPr>
          <w:b/>
          <w:sz w:val="18"/>
          <w:szCs w:val="18"/>
        </w:rPr>
        <w:t>API</w:t>
      </w:r>
      <w:r w:rsidRPr="000804F3">
        <w:rPr>
          <w:b/>
          <w:sz w:val="18"/>
          <w:szCs w:val="18"/>
        </w:rPr>
        <w:t>流程图</w:t>
      </w:r>
    </w:p>
    <w:p w14:paraId="5C585A21" w14:textId="1F38DA00" w:rsidR="004B18BC" w:rsidRDefault="004B18BC" w:rsidP="004B18BC">
      <w:pPr>
        <w:pStyle w:val="a3"/>
        <w:ind w:leftChars="-1" w:left="-2" w:firstLineChars="0" w:firstLine="0"/>
      </w:pPr>
      <w:r>
        <w:rPr>
          <w:rFonts w:hint="eastAsia"/>
        </w:rPr>
        <w:t>当请求</w:t>
      </w:r>
      <w:r>
        <w:t>处理完成</w:t>
      </w:r>
      <w:r>
        <w:rPr>
          <w:rFonts w:hint="eastAsia"/>
        </w:rPr>
        <w:t>得到</w:t>
      </w:r>
      <w:r>
        <w:t>成功返回结果后，云平台根据相应的请求动作，</w:t>
      </w:r>
      <w:r w:rsidR="000804F3">
        <w:rPr>
          <w:rFonts w:hint="eastAsia"/>
        </w:rPr>
        <w:t>根据</w:t>
      </w:r>
      <w:r w:rsidR="000804F3">
        <w:t>用户选定的计费方式</w:t>
      </w:r>
      <w:r>
        <w:t>对部分操作进行扣费处理，</w:t>
      </w:r>
      <w:r w:rsidR="000804F3">
        <w:rPr>
          <w:rFonts w:hint="eastAsia"/>
        </w:rPr>
        <w:t>扣费成功后</w:t>
      </w:r>
      <w:r w:rsidR="000804F3">
        <w:t>，用户方可正常使用云主机</w:t>
      </w:r>
      <w:r w:rsidR="000804F3">
        <w:rPr>
          <w:rFonts w:hint="eastAsia"/>
        </w:rPr>
        <w:t>。</w:t>
      </w:r>
      <w:r w:rsidR="000804F3">
        <w:t>具体</w:t>
      </w:r>
      <w:r w:rsidR="000804F3">
        <w:rPr>
          <w:rFonts w:hint="eastAsia"/>
        </w:rPr>
        <w:t>流程</w:t>
      </w:r>
      <w:r w:rsidR="000804F3">
        <w:t>图如下：</w:t>
      </w:r>
    </w:p>
    <w:p w14:paraId="2C1BFD35" w14:textId="0C97BB89" w:rsidR="000804F3" w:rsidRDefault="0086044B" w:rsidP="004B18BC">
      <w:pPr>
        <w:pStyle w:val="a3"/>
        <w:ind w:leftChars="-1" w:left="-2" w:firstLineChars="0" w:firstLine="0"/>
      </w:pPr>
      <w:r>
        <w:object w:dxaOrig="9121" w:dyaOrig="5340" w14:anchorId="3066CFB4">
          <v:shape id="_x0000_i1026" type="#_x0000_t75" style="width:414.75pt;height:232.5pt" o:ole="">
            <v:imagedata r:id="rId9" o:title=""/>
          </v:shape>
          <o:OLEObject Type="Embed" ProgID="Visio.Drawing.15" ShapeID="_x0000_i1026" DrawAspect="Content" ObjectID="_1526453800" r:id="rId10"/>
        </w:object>
      </w:r>
    </w:p>
    <w:p w14:paraId="569BA45C" w14:textId="25B1E665" w:rsidR="0086044B" w:rsidRPr="0086044B" w:rsidRDefault="0086044B" w:rsidP="0086044B">
      <w:pPr>
        <w:pStyle w:val="a3"/>
        <w:ind w:leftChars="-1" w:left="-2" w:firstLineChars="0" w:firstLine="0"/>
        <w:jc w:val="center"/>
        <w:rPr>
          <w:b/>
          <w:sz w:val="18"/>
          <w:szCs w:val="18"/>
        </w:rPr>
      </w:pPr>
      <w:r w:rsidRPr="0086044B">
        <w:rPr>
          <w:rFonts w:hint="eastAsia"/>
          <w:b/>
          <w:sz w:val="18"/>
          <w:szCs w:val="18"/>
        </w:rPr>
        <w:lastRenderedPageBreak/>
        <w:t>图</w:t>
      </w:r>
      <w:r w:rsidRPr="0086044B">
        <w:rPr>
          <w:b/>
          <w:sz w:val="18"/>
          <w:szCs w:val="18"/>
        </w:rPr>
        <w:t>二</w:t>
      </w:r>
      <w:r w:rsidRPr="0086044B">
        <w:rPr>
          <w:rFonts w:hint="eastAsia"/>
          <w:b/>
          <w:sz w:val="18"/>
          <w:szCs w:val="18"/>
        </w:rPr>
        <w:t xml:space="preserve">  </w:t>
      </w:r>
      <w:r w:rsidRPr="0086044B">
        <w:rPr>
          <w:rFonts w:hint="eastAsia"/>
          <w:b/>
          <w:sz w:val="18"/>
          <w:szCs w:val="18"/>
        </w:rPr>
        <w:t>调用</w:t>
      </w:r>
      <w:r w:rsidRPr="0086044B">
        <w:rPr>
          <w:b/>
          <w:sz w:val="18"/>
          <w:szCs w:val="18"/>
        </w:rPr>
        <w:t>开放</w:t>
      </w:r>
      <w:r w:rsidRPr="0086044B">
        <w:rPr>
          <w:b/>
          <w:sz w:val="18"/>
          <w:szCs w:val="18"/>
        </w:rPr>
        <w:t>API</w:t>
      </w:r>
      <w:r w:rsidRPr="0086044B">
        <w:rPr>
          <w:b/>
          <w:sz w:val="18"/>
          <w:szCs w:val="18"/>
        </w:rPr>
        <w:t>操作扣费流程</w:t>
      </w:r>
    </w:p>
    <w:p w14:paraId="33EF0DAA" w14:textId="1E9ADC08" w:rsidR="000804F3" w:rsidRDefault="000804F3" w:rsidP="000804F3">
      <w:pPr>
        <w:pStyle w:val="3"/>
      </w:pPr>
      <w:r>
        <w:rPr>
          <w:rFonts w:hint="eastAsia"/>
        </w:rPr>
        <w:t>请求</w:t>
      </w:r>
      <w:r>
        <w:t>结构</w:t>
      </w:r>
    </w:p>
    <w:p w14:paraId="07454DF5" w14:textId="77777777" w:rsidR="000804F3" w:rsidRDefault="000804F3" w:rsidP="000804F3">
      <w:pPr>
        <w:pStyle w:val="4"/>
      </w:pPr>
      <w:r>
        <w:rPr>
          <w:rFonts w:hint="eastAsia"/>
        </w:rPr>
        <w:t>服务</w:t>
      </w:r>
      <w:r>
        <w:t>地址</w:t>
      </w:r>
    </w:p>
    <w:p w14:paraId="0ADD950B" w14:textId="09DD1402" w:rsidR="000804F3" w:rsidRDefault="000804F3" w:rsidP="000804F3">
      <w:r>
        <w:t>云海</w:t>
      </w:r>
      <w:r>
        <w:t>IaaS</w:t>
      </w:r>
      <w:r>
        <w:rPr>
          <w:rFonts w:hint="eastAsia"/>
        </w:rPr>
        <w:t>云</w:t>
      </w:r>
      <w:r>
        <w:rPr>
          <w:rFonts w:hint="eastAsia"/>
        </w:rPr>
        <w:t>API</w:t>
      </w:r>
      <w:r>
        <w:t>的服务接入地址</w:t>
      </w:r>
      <w:r>
        <w:rPr>
          <w:rFonts w:hint="eastAsia"/>
        </w:rPr>
        <w:t>一般</w:t>
      </w:r>
      <w:r>
        <w:t>根据第三方</w:t>
      </w:r>
      <w:r>
        <w:rPr>
          <w:rFonts w:hint="eastAsia"/>
        </w:rPr>
        <w:t>提供</w:t>
      </w:r>
      <w:r>
        <w:t>的域名而定，实验室</w:t>
      </w:r>
      <w:r>
        <w:rPr>
          <w:rFonts w:hint="eastAsia"/>
        </w:rPr>
        <w:t>API</w:t>
      </w:r>
      <w:r>
        <w:t>接入地址为：</w:t>
      </w:r>
      <w:r>
        <w:t>iaas</w:t>
      </w:r>
      <w:r w:rsidR="001E045B">
        <w:rPr>
          <w:rFonts w:hint="eastAsia"/>
        </w:rPr>
        <w:t>api</w:t>
      </w:r>
      <w:r>
        <w:t>.free4lab.com</w:t>
      </w:r>
    </w:p>
    <w:p w14:paraId="5DC6D21F" w14:textId="77777777" w:rsidR="000804F3" w:rsidRDefault="000804F3" w:rsidP="000804F3">
      <w:pPr>
        <w:pStyle w:val="4"/>
      </w:pPr>
      <w:r>
        <w:rPr>
          <w:rFonts w:hint="eastAsia"/>
        </w:rPr>
        <w:t>通信</w:t>
      </w:r>
      <w:r>
        <w:t>协议</w:t>
      </w:r>
    </w:p>
    <w:p w14:paraId="71AB87CE" w14:textId="25952C24" w:rsidR="000804F3" w:rsidRDefault="000804F3" w:rsidP="000804F3">
      <w:r w:rsidRPr="009077CC">
        <w:rPr>
          <w:rFonts w:hint="eastAsia"/>
        </w:rPr>
        <w:t>支持通过</w:t>
      </w:r>
      <w:r w:rsidRPr="009077CC">
        <w:rPr>
          <w:rFonts w:hint="eastAsia"/>
        </w:rPr>
        <w:t xml:space="preserve"> HTTP </w:t>
      </w:r>
      <w:r w:rsidRPr="009077CC">
        <w:rPr>
          <w:rFonts w:hint="eastAsia"/>
        </w:rPr>
        <w:t>或</w:t>
      </w:r>
      <w:r w:rsidRPr="009077CC">
        <w:rPr>
          <w:rFonts w:hint="eastAsia"/>
        </w:rPr>
        <w:t xml:space="preserve"> HTTPS </w:t>
      </w:r>
      <w:r w:rsidRPr="009077CC">
        <w:rPr>
          <w:rFonts w:hint="eastAsia"/>
        </w:rPr>
        <w:t>通道进行请求通信。为了获得更高的安全性，推荐您使用</w:t>
      </w:r>
      <w:r w:rsidRPr="009077CC">
        <w:rPr>
          <w:rFonts w:hint="eastAsia"/>
        </w:rPr>
        <w:t xml:space="preserve"> HTTPS </w:t>
      </w:r>
      <w:r w:rsidRPr="009077CC">
        <w:rPr>
          <w:rFonts w:hint="eastAsia"/>
        </w:rPr>
        <w:t>通道发送请求。</w:t>
      </w:r>
    </w:p>
    <w:p w14:paraId="348A4D03" w14:textId="77777777" w:rsidR="000804F3" w:rsidRDefault="000804F3" w:rsidP="000804F3">
      <w:pPr>
        <w:pStyle w:val="4"/>
      </w:pPr>
      <w:r>
        <w:rPr>
          <w:rFonts w:hint="eastAsia"/>
        </w:rPr>
        <w:t>请求方法</w:t>
      </w:r>
    </w:p>
    <w:p w14:paraId="5C85EE9C" w14:textId="342A4AC0" w:rsidR="000804F3" w:rsidRDefault="000804F3" w:rsidP="000804F3">
      <w:r w:rsidRPr="009077CC">
        <w:rPr>
          <w:rFonts w:hint="eastAsia"/>
        </w:rPr>
        <w:t>支持</w:t>
      </w:r>
      <w:r w:rsidRPr="009077CC">
        <w:rPr>
          <w:rFonts w:hint="eastAsia"/>
        </w:rPr>
        <w:t xml:space="preserve"> HTTP GET </w:t>
      </w:r>
      <w:r w:rsidRPr="009077CC">
        <w:rPr>
          <w:rFonts w:hint="eastAsia"/>
        </w:rPr>
        <w:t>方法发送请求，这种方式下请求参数需要包含在请求的</w:t>
      </w:r>
      <w:r w:rsidRPr="009077CC">
        <w:rPr>
          <w:rFonts w:hint="eastAsia"/>
        </w:rPr>
        <w:t xml:space="preserve"> URL </w:t>
      </w:r>
      <w:r w:rsidRPr="009077CC">
        <w:rPr>
          <w:rFonts w:hint="eastAsia"/>
        </w:rPr>
        <w:t>中。</w:t>
      </w:r>
    </w:p>
    <w:p w14:paraId="4434FF67" w14:textId="77777777" w:rsidR="000804F3" w:rsidRDefault="000804F3" w:rsidP="000804F3">
      <w:pPr>
        <w:pStyle w:val="4"/>
      </w:pPr>
      <w:r>
        <w:rPr>
          <w:rFonts w:hint="eastAsia"/>
        </w:rPr>
        <w:t>请求</w:t>
      </w:r>
      <w:r>
        <w:t>参数</w:t>
      </w:r>
    </w:p>
    <w:p w14:paraId="191FAB6B" w14:textId="4036E105" w:rsidR="000804F3" w:rsidRDefault="000804F3" w:rsidP="000804F3">
      <w:r w:rsidRPr="009077CC">
        <w:rPr>
          <w:rFonts w:hint="eastAsia"/>
        </w:rPr>
        <w:t>每个请求都需要指定要执行的操作，即</w:t>
      </w:r>
      <w:r w:rsidRPr="009077CC">
        <w:rPr>
          <w:rFonts w:hint="eastAsia"/>
        </w:rPr>
        <w:t xml:space="preserve"> Action </w:t>
      </w:r>
      <w:r w:rsidRPr="009077CC">
        <w:rPr>
          <w:rFonts w:hint="eastAsia"/>
        </w:rPr>
        <w:t>参数（例如</w:t>
      </w:r>
      <w:r>
        <w:rPr>
          <w:rFonts w:hint="eastAsia"/>
        </w:rPr>
        <w:t xml:space="preserve"> </w:t>
      </w:r>
      <w:r>
        <w:t>Create</w:t>
      </w:r>
      <w:r w:rsidRPr="009077CC">
        <w:rPr>
          <w:rFonts w:hint="eastAsia"/>
        </w:rPr>
        <w:t>Instance</w:t>
      </w:r>
      <w:r w:rsidRPr="009077CC">
        <w:rPr>
          <w:rFonts w:hint="eastAsia"/>
        </w:rPr>
        <w:t>），以及每个操作都需要包含的公共请求参数和指定操作所特有的请求参数。</w:t>
      </w:r>
    </w:p>
    <w:p w14:paraId="49472386" w14:textId="77777777" w:rsidR="000804F3" w:rsidRDefault="000804F3" w:rsidP="000804F3">
      <w:pPr>
        <w:pStyle w:val="4"/>
      </w:pPr>
      <w:r>
        <w:rPr>
          <w:rFonts w:hint="eastAsia"/>
        </w:rPr>
        <w:t>字符</w:t>
      </w:r>
      <w:r>
        <w:t>编码</w:t>
      </w:r>
    </w:p>
    <w:p w14:paraId="6EFFEC0E" w14:textId="02706443" w:rsidR="000804F3" w:rsidRDefault="000804F3" w:rsidP="000804F3">
      <w:r w:rsidRPr="009077CC">
        <w:rPr>
          <w:rFonts w:hint="eastAsia"/>
        </w:rPr>
        <w:t>请求及返回结果都使用</w:t>
      </w:r>
      <w:r w:rsidRPr="009077CC">
        <w:rPr>
          <w:rFonts w:hint="eastAsia"/>
        </w:rPr>
        <w:t xml:space="preserve"> UTF-8 </w:t>
      </w:r>
      <w:r w:rsidRPr="009077CC">
        <w:rPr>
          <w:rFonts w:hint="eastAsia"/>
        </w:rPr>
        <w:t>字符集进行编码。</w:t>
      </w:r>
    </w:p>
    <w:p w14:paraId="2CC31198" w14:textId="0CEF67A8" w:rsidR="000804F3" w:rsidRDefault="000804F3" w:rsidP="000804F3">
      <w:pPr>
        <w:pStyle w:val="3"/>
      </w:pPr>
      <w:r>
        <w:rPr>
          <w:rFonts w:hint="eastAsia"/>
        </w:rPr>
        <w:t>返回结果</w:t>
      </w:r>
    </w:p>
    <w:p w14:paraId="57685506" w14:textId="013891EB" w:rsidR="000804F3" w:rsidRPr="000804F3" w:rsidRDefault="000804F3" w:rsidP="000804F3">
      <w:r w:rsidRPr="000804F3">
        <w:rPr>
          <w:rFonts w:hint="eastAsia"/>
        </w:rPr>
        <w:t>调用</w:t>
      </w:r>
      <w:r w:rsidRPr="000804F3">
        <w:rPr>
          <w:rFonts w:hint="eastAsia"/>
        </w:rPr>
        <w:t xml:space="preserve"> API </w:t>
      </w:r>
      <w:r w:rsidRPr="000804F3">
        <w:rPr>
          <w:rFonts w:hint="eastAsia"/>
        </w:rPr>
        <w:t>服务后返回数据采用统一格式，返回的</w:t>
      </w:r>
      <w:r w:rsidRPr="000804F3">
        <w:rPr>
          <w:rFonts w:hint="eastAsia"/>
        </w:rPr>
        <w:t xml:space="preserve"> HTTP </w:t>
      </w:r>
      <w:r w:rsidRPr="000804F3">
        <w:rPr>
          <w:rFonts w:hint="eastAsia"/>
        </w:rPr>
        <w:t>状态码为</w:t>
      </w:r>
      <w:r w:rsidRPr="000804F3">
        <w:rPr>
          <w:rFonts w:hint="eastAsia"/>
        </w:rPr>
        <w:t xml:space="preserve"> 2xx</w:t>
      </w:r>
      <w:r w:rsidRPr="000804F3">
        <w:rPr>
          <w:rFonts w:hint="eastAsia"/>
        </w:rPr>
        <w:t>，代表调用成功；返回</w:t>
      </w:r>
      <w:r w:rsidRPr="000804F3">
        <w:rPr>
          <w:rFonts w:hint="eastAsia"/>
        </w:rPr>
        <w:t xml:space="preserve"> 4xx </w:t>
      </w:r>
      <w:r w:rsidRPr="000804F3">
        <w:rPr>
          <w:rFonts w:hint="eastAsia"/>
        </w:rPr>
        <w:t>或</w:t>
      </w:r>
      <w:r w:rsidRPr="000804F3">
        <w:rPr>
          <w:rFonts w:hint="eastAsia"/>
        </w:rPr>
        <w:t xml:space="preserve"> 5xx </w:t>
      </w:r>
      <w:r w:rsidRPr="000804F3">
        <w:rPr>
          <w:rFonts w:hint="eastAsia"/>
        </w:rPr>
        <w:t>的</w:t>
      </w:r>
      <w:r w:rsidRPr="000804F3">
        <w:rPr>
          <w:rFonts w:hint="eastAsia"/>
        </w:rPr>
        <w:t xml:space="preserve"> HTTP </w:t>
      </w:r>
      <w:r w:rsidRPr="000804F3">
        <w:rPr>
          <w:rFonts w:hint="eastAsia"/>
        </w:rPr>
        <w:t>状态码代表调用失败。调用成功返回的数据格式主要有</w:t>
      </w:r>
      <w:r w:rsidRPr="000804F3">
        <w:rPr>
          <w:rFonts w:hint="eastAsia"/>
        </w:rPr>
        <w:t xml:space="preserve"> XML </w:t>
      </w:r>
      <w:r w:rsidRPr="000804F3">
        <w:rPr>
          <w:rFonts w:hint="eastAsia"/>
        </w:rPr>
        <w:t>和</w:t>
      </w:r>
      <w:r w:rsidRPr="000804F3">
        <w:rPr>
          <w:rFonts w:hint="eastAsia"/>
        </w:rPr>
        <w:t xml:space="preserve"> JSON </w:t>
      </w:r>
      <w:r w:rsidRPr="000804F3">
        <w:rPr>
          <w:rFonts w:hint="eastAsia"/>
        </w:rPr>
        <w:t>两种，外部系统可以在请求时传入参数来制定返回的数据格式，默认为</w:t>
      </w:r>
      <w:r w:rsidRPr="000804F3">
        <w:rPr>
          <w:rFonts w:hint="eastAsia"/>
        </w:rPr>
        <w:t xml:space="preserve"> XML </w:t>
      </w:r>
      <w:r w:rsidRPr="000804F3">
        <w:rPr>
          <w:rFonts w:hint="eastAsia"/>
        </w:rPr>
        <w:t>格式。本文档中的返回示例为了便于用户查看，做了格式化处理，实际返回结果是没有进行换行、缩进等处理的。</w:t>
      </w:r>
    </w:p>
    <w:p w14:paraId="4F5B86F6" w14:textId="37D72C9A" w:rsidR="00B13D54" w:rsidRDefault="000804F3" w:rsidP="000804F3">
      <w:pPr>
        <w:pStyle w:val="3"/>
      </w:pPr>
      <w:r>
        <w:t>安全</w:t>
      </w:r>
      <w:r>
        <w:rPr>
          <w:rFonts w:hint="eastAsia"/>
        </w:rPr>
        <w:t>机制</w:t>
      </w:r>
    </w:p>
    <w:p w14:paraId="53F10975" w14:textId="77777777" w:rsidR="004829B9" w:rsidRDefault="00E776B6" w:rsidP="00B13D54">
      <w:r>
        <w:rPr>
          <w:rFonts w:hint="eastAsia"/>
        </w:rPr>
        <w:t>第三方</w:t>
      </w:r>
      <w:r>
        <w:t>应用</w:t>
      </w:r>
      <w:r>
        <w:rPr>
          <w:rFonts w:hint="eastAsia"/>
        </w:rPr>
        <w:t>在调用</w:t>
      </w:r>
      <w:r w:rsidR="003736AC">
        <w:t>开放接口时</w:t>
      </w:r>
      <w:r>
        <w:t>，</w:t>
      </w:r>
      <w:r w:rsidR="00FF37F9">
        <w:t>API-Server</w:t>
      </w:r>
      <w:r>
        <w:t>需要对</w:t>
      </w:r>
      <w:r>
        <w:rPr>
          <w:rFonts w:hint="eastAsia"/>
        </w:rPr>
        <w:t>第三方</w:t>
      </w:r>
      <w:r>
        <w:t>请求进行认证鉴权，</w:t>
      </w:r>
      <w:r w:rsidR="006E40CE">
        <w:rPr>
          <w:rFonts w:hint="eastAsia"/>
        </w:rPr>
        <w:t>所以</w:t>
      </w:r>
      <w:r w:rsidR="0086044B">
        <w:rPr>
          <w:rFonts w:hint="eastAsia"/>
        </w:rPr>
        <w:t>无论是使</w:t>
      </w:r>
      <w:r w:rsidR="0086044B">
        <w:rPr>
          <w:rFonts w:hint="eastAsia"/>
        </w:rPr>
        <w:lastRenderedPageBreak/>
        <w:t>用</w:t>
      </w:r>
      <w:r w:rsidR="0086044B">
        <w:t>HTTP</w:t>
      </w:r>
      <w:r w:rsidR="0086044B">
        <w:t>还是</w:t>
      </w:r>
      <w:r w:rsidR="0086044B">
        <w:t>HTTPS</w:t>
      </w:r>
      <w:r w:rsidR="0086044B">
        <w:t>协议提交请求，都需要在请求中包含签名</w:t>
      </w:r>
      <w:r w:rsidR="0086044B">
        <w:rPr>
          <w:rFonts w:hint="eastAsia"/>
        </w:rPr>
        <w:t>（</w:t>
      </w:r>
      <w:r w:rsidR="0086044B">
        <w:rPr>
          <w:rFonts w:hint="eastAsia"/>
        </w:rPr>
        <w:t>Signature</w:t>
      </w:r>
      <w:r w:rsidR="0086044B">
        <w:t>）信息</w:t>
      </w:r>
      <w:r w:rsidR="004829B9">
        <w:rPr>
          <w:rFonts w:hint="eastAsia"/>
        </w:rPr>
        <w:t>。云海</w:t>
      </w:r>
      <w:r w:rsidR="004829B9">
        <w:rPr>
          <w:rFonts w:hint="eastAsia"/>
        </w:rPr>
        <w:t>IaaS</w:t>
      </w:r>
      <w:r w:rsidR="004829B9">
        <w:t>是通过使用</w:t>
      </w:r>
      <w:r w:rsidR="004829B9">
        <w:t>APPKey</w:t>
      </w:r>
      <w:r w:rsidR="004829B9">
        <w:rPr>
          <w:rFonts w:hint="eastAsia"/>
        </w:rPr>
        <w:t>和</w:t>
      </w:r>
      <w:r w:rsidR="004829B9">
        <w:t>APPKeySecret</w:t>
      </w:r>
      <w:r w:rsidR="004829B9">
        <w:t>进行对称加密的方法来验证请求的发送者身份。</w:t>
      </w:r>
      <w:r w:rsidR="004829B9">
        <w:rPr>
          <w:rFonts w:hint="eastAsia"/>
        </w:rPr>
        <w:t>APP</w:t>
      </w:r>
      <w:r w:rsidR="004829B9">
        <w:t>Key</w:t>
      </w:r>
      <w:r w:rsidR="004829B9">
        <w:t>和</w:t>
      </w:r>
      <w:r w:rsidR="004829B9">
        <w:t>APPKeySecret</w:t>
      </w:r>
      <w:r w:rsidR="004829B9">
        <w:t>是由云海</w:t>
      </w:r>
      <w:r w:rsidR="004829B9">
        <w:t>IaaS</w:t>
      </w:r>
      <w:r w:rsidR="004829B9">
        <w:t>平台提供给第三方的，</w:t>
      </w:r>
      <w:r w:rsidR="004829B9">
        <w:rPr>
          <w:rFonts w:hint="eastAsia"/>
        </w:rPr>
        <w:t>其中</w:t>
      </w:r>
      <w:r w:rsidR="004829B9">
        <w:t>APPKey</w:t>
      </w:r>
      <w:r w:rsidR="004829B9">
        <w:rPr>
          <w:rFonts w:hint="eastAsia"/>
        </w:rPr>
        <w:t>用于标识</w:t>
      </w:r>
      <w:r w:rsidR="004829B9">
        <w:t>云海</w:t>
      </w:r>
      <w:r w:rsidR="004829B9">
        <w:t>IaaS</w:t>
      </w:r>
      <w:r w:rsidR="004829B9">
        <w:t>平台</w:t>
      </w:r>
      <w:r w:rsidR="004829B9">
        <w:rPr>
          <w:rFonts w:hint="eastAsia"/>
        </w:rPr>
        <w:t>开放</w:t>
      </w:r>
      <w:r w:rsidR="004829B9">
        <w:t>接口</w:t>
      </w:r>
      <w:r w:rsidR="004829B9">
        <w:rPr>
          <w:rFonts w:hint="eastAsia"/>
        </w:rPr>
        <w:t>；</w:t>
      </w:r>
      <w:r w:rsidR="004829B9">
        <w:t>APPKeySecret</w:t>
      </w:r>
      <w:r w:rsidR="004829B9">
        <w:rPr>
          <w:rFonts w:hint="eastAsia"/>
        </w:rPr>
        <w:t>是</w:t>
      </w:r>
      <w:r w:rsidR="004829B9">
        <w:t>用于加密签名字符串和</w:t>
      </w:r>
      <w:r w:rsidR="004829B9">
        <w:t>API-Server</w:t>
      </w:r>
      <w:r w:rsidR="004829B9">
        <w:t>进行验证签名字符串的密钥，必须严格保密，只有云海和第三方知道。</w:t>
      </w:r>
    </w:p>
    <w:p w14:paraId="68A17F97" w14:textId="77777777" w:rsidR="004829B9" w:rsidRDefault="004829B9" w:rsidP="00B13D54">
      <w:r>
        <w:rPr>
          <w:rFonts w:hint="eastAsia"/>
        </w:rPr>
        <w:t>第三方</w:t>
      </w:r>
      <w:r>
        <w:t>在访问时，按照下面的方法对请求进行签名处理：</w:t>
      </w:r>
    </w:p>
    <w:p w14:paraId="003ABD34" w14:textId="4345069A" w:rsidR="00B13D54" w:rsidRPr="00E776B6" w:rsidRDefault="00B13D54" w:rsidP="004829B9">
      <w:pPr>
        <w:pStyle w:val="a3"/>
        <w:numPr>
          <w:ilvl w:val="0"/>
          <w:numId w:val="9"/>
        </w:numPr>
        <w:ind w:firstLineChars="0"/>
      </w:pPr>
    </w:p>
    <w:p w14:paraId="18618C0E" w14:textId="77777777" w:rsidR="005C480A" w:rsidRDefault="00623029" w:rsidP="00B13D54">
      <w:pPr>
        <w:pStyle w:val="2"/>
      </w:pPr>
      <w:r>
        <w:rPr>
          <w:rFonts w:hint="eastAsia"/>
        </w:rPr>
        <w:t>计费</w:t>
      </w:r>
      <w:r>
        <w:t>管理</w:t>
      </w:r>
    </w:p>
    <w:p w14:paraId="7779E6E7" w14:textId="206875B4" w:rsidR="008215A2" w:rsidRDefault="00B378C1" w:rsidP="008215A2">
      <w:pPr>
        <w:pStyle w:val="a3"/>
        <w:ind w:left="360"/>
      </w:pPr>
      <w:r>
        <w:rPr>
          <w:rFonts w:hint="eastAsia"/>
        </w:rPr>
        <w:t>目前通过</w:t>
      </w:r>
      <w:r>
        <w:t>云海</w:t>
      </w:r>
      <w:r>
        <w:t>IaaS</w:t>
      </w:r>
      <w:r w:rsidR="00623029">
        <w:rPr>
          <w:rFonts w:hint="eastAsia"/>
        </w:rPr>
        <w:t>开放</w:t>
      </w:r>
      <w:r w:rsidR="00623029">
        <w:t>API</w:t>
      </w:r>
      <w:r>
        <w:rPr>
          <w:rFonts w:hint="eastAsia"/>
        </w:rPr>
        <w:t>开通</w:t>
      </w:r>
      <w:r>
        <w:t>的云主机</w:t>
      </w:r>
      <w:r w:rsidR="008215A2">
        <w:rPr>
          <w:rFonts w:hint="eastAsia"/>
        </w:rPr>
        <w:t>统一</w:t>
      </w:r>
      <w:r w:rsidR="00623029">
        <w:t>采用</w:t>
      </w:r>
      <w:r w:rsidR="008215A2">
        <w:rPr>
          <w:rFonts w:hint="eastAsia"/>
        </w:rPr>
        <w:t>“</w:t>
      </w:r>
      <w:r w:rsidR="008215A2">
        <w:t>按需</w:t>
      </w:r>
      <w:r w:rsidR="008215A2">
        <w:rPr>
          <w:rFonts w:hint="eastAsia"/>
        </w:rPr>
        <w:t>付</w:t>
      </w:r>
      <w:r w:rsidR="00623029">
        <w:t>费</w:t>
      </w:r>
      <w:r w:rsidR="008215A2">
        <w:rPr>
          <w:rFonts w:hint="eastAsia"/>
        </w:rPr>
        <w:t>”的</w:t>
      </w:r>
      <w:r w:rsidR="008215A2">
        <w:t>付费模式</w:t>
      </w:r>
      <w:r w:rsidR="008215A2">
        <w:rPr>
          <w:rFonts w:hint="eastAsia"/>
        </w:rPr>
        <w:t>。用户按需取用</w:t>
      </w:r>
      <w:r w:rsidR="008215A2">
        <w:t>，按需付费，无需购买大量设备</w:t>
      </w:r>
      <w:r w:rsidR="00F73730">
        <w:rPr>
          <w:rFonts w:hint="eastAsia"/>
        </w:rPr>
        <w:t>，</w:t>
      </w:r>
      <w:r w:rsidR="00F73730">
        <w:t>随时开通和释放云主机。</w:t>
      </w:r>
    </w:p>
    <w:p w14:paraId="7146AF74" w14:textId="6DE06631" w:rsidR="00623029" w:rsidRDefault="008215A2" w:rsidP="008215A2">
      <w:pPr>
        <w:pStyle w:val="a3"/>
        <w:ind w:left="360"/>
      </w:pPr>
      <w:r>
        <w:rPr>
          <w:rFonts w:hint="eastAsia"/>
        </w:rPr>
        <w:t>云海</w:t>
      </w:r>
      <w:r w:rsidR="00B378C1">
        <w:rPr>
          <w:rFonts w:hint="eastAsia"/>
        </w:rPr>
        <w:t>云主机</w:t>
      </w:r>
      <w:r>
        <w:rPr>
          <w:rFonts w:hint="eastAsia"/>
        </w:rPr>
        <w:t>采用</w:t>
      </w:r>
      <w:r>
        <w:t>先充值，后按实际</w:t>
      </w:r>
      <w:r>
        <w:rPr>
          <w:rFonts w:hint="eastAsia"/>
        </w:rPr>
        <w:t>用量</w:t>
      </w:r>
      <w:r>
        <w:t>结算方式进行结算。</w:t>
      </w:r>
      <w:r>
        <w:rPr>
          <w:rFonts w:hint="eastAsia"/>
        </w:rPr>
        <w:t>以小时</w:t>
      </w:r>
      <w:r>
        <w:t>为单位，按实际消费金额对账户余额进行扣费。</w:t>
      </w:r>
      <w:r>
        <w:rPr>
          <w:rFonts w:hint="eastAsia"/>
        </w:rPr>
        <w:t>“按需付费”云主机</w:t>
      </w:r>
      <w:r w:rsidR="00B378C1">
        <w:rPr>
          <w:rFonts w:hint="eastAsia"/>
        </w:rPr>
        <w:t>计费项</w:t>
      </w:r>
      <w:r w:rsidR="00B378C1">
        <w:t>包括</w:t>
      </w:r>
      <w:r w:rsidR="00B378C1">
        <w:rPr>
          <w:rFonts w:hint="eastAsia"/>
        </w:rPr>
        <w:t>：</w:t>
      </w:r>
      <w:r w:rsidR="00B378C1">
        <w:rPr>
          <w:rFonts w:hint="eastAsia"/>
        </w:rPr>
        <w:t>CPU</w:t>
      </w:r>
      <w:r w:rsidR="00B378C1">
        <w:rPr>
          <w:rFonts w:hint="eastAsia"/>
        </w:rPr>
        <w:t>、</w:t>
      </w:r>
      <w:r w:rsidR="00B378C1">
        <w:t>内存、数据盘、公网带宽。</w:t>
      </w:r>
      <w:r>
        <w:rPr>
          <w:rFonts w:hint="eastAsia"/>
        </w:rPr>
        <w:t>用户开通</w:t>
      </w:r>
      <w:r>
        <w:t>云主机</w:t>
      </w:r>
      <w:r w:rsidR="00623029">
        <w:t>后</w:t>
      </w:r>
      <w:r w:rsidR="00623029">
        <w:rPr>
          <w:rFonts w:hint="eastAsia"/>
        </w:rPr>
        <w:t>，</w:t>
      </w:r>
      <w:r w:rsidR="00524FB0">
        <w:rPr>
          <w:rFonts w:hint="eastAsia"/>
        </w:rPr>
        <w:t>采用</w:t>
      </w:r>
      <w:r w:rsidR="00524FB0">
        <w:t>整点计费规则</w:t>
      </w:r>
      <w:r w:rsidR="00623029">
        <w:t>，</w:t>
      </w:r>
      <w:r w:rsidR="00623029">
        <w:rPr>
          <w:rFonts w:hint="eastAsia"/>
        </w:rPr>
        <w:t>直到</w:t>
      </w:r>
      <w:r>
        <w:rPr>
          <w:rFonts w:hint="eastAsia"/>
        </w:rPr>
        <w:t>云主机</w:t>
      </w:r>
      <w:r w:rsidR="00623029">
        <w:t>释放。</w:t>
      </w:r>
      <w:r w:rsidR="00524FB0">
        <w:rPr>
          <w:rFonts w:hint="eastAsia"/>
        </w:rPr>
        <w:t>整点</w:t>
      </w:r>
      <w:r w:rsidR="00A072BD">
        <w:rPr>
          <w:rFonts w:hint="eastAsia"/>
        </w:rPr>
        <w:t>扣费</w:t>
      </w:r>
      <w:r w:rsidR="00A072BD">
        <w:t>后，因账户余额不足导致欠费的，定时</w:t>
      </w:r>
      <w:r w:rsidR="00A072BD">
        <w:rPr>
          <w:rFonts w:hint="eastAsia"/>
        </w:rPr>
        <w:t>进行</w:t>
      </w:r>
      <w:r w:rsidR="00A072BD">
        <w:t>通知。</w:t>
      </w:r>
      <w:r w:rsidR="00623029">
        <w:rPr>
          <w:rFonts w:hint="eastAsia"/>
        </w:rPr>
        <w:t>欠费</w:t>
      </w:r>
      <w:r w:rsidR="00623029">
        <w:t>虚拟机保存一周后自动释放。</w:t>
      </w:r>
      <w:r w:rsidR="00D85A03">
        <w:rPr>
          <w:rFonts w:hint="eastAsia"/>
        </w:rPr>
        <w:t>具体</w:t>
      </w:r>
      <w:r w:rsidR="00D85A03">
        <w:t>流程如下</w:t>
      </w:r>
      <w:r w:rsidR="00D85A03">
        <w:rPr>
          <w:rFonts w:hint="eastAsia"/>
        </w:rPr>
        <w:t>：</w:t>
      </w:r>
    </w:p>
    <w:p w14:paraId="257F4407" w14:textId="41CB541E" w:rsidR="00623029" w:rsidRDefault="00623029" w:rsidP="00727A07">
      <w:pPr>
        <w:pStyle w:val="a3"/>
        <w:ind w:left="360" w:firstLineChars="0" w:firstLine="0"/>
        <w:jc w:val="center"/>
      </w:pPr>
    </w:p>
    <w:p w14:paraId="1E6198D0" w14:textId="0A4E1EFE" w:rsidR="00656D2C" w:rsidRDefault="00656D2C" w:rsidP="00B13D54">
      <w:pPr>
        <w:pStyle w:val="2"/>
      </w:pPr>
      <w:r w:rsidRPr="00E555BE">
        <w:rPr>
          <w:rFonts w:ascii="Times New Roman" w:hAnsi="Times New Roman" w:cs="Times New Roman"/>
        </w:rPr>
        <w:t>API</w:t>
      </w:r>
      <w:r w:rsidR="000D4B62">
        <w:rPr>
          <w:rFonts w:hint="eastAsia"/>
        </w:rPr>
        <w:t>概览</w:t>
      </w:r>
    </w:p>
    <w:p w14:paraId="73516764" w14:textId="30B59879" w:rsidR="00E555BE" w:rsidRDefault="001144A2" w:rsidP="001144A2">
      <w:pPr>
        <w:pStyle w:val="3"/>
      </w:pPr>
      <w:r>
        <w:rPr>
          <w:rFonts w:hint="eastAsia"/>
        </w:rPr>
        <w:t>APPKEY</w:t>
      </w:r>
      <w:r>
        <w:rPr>
          <w:rFonts w:hint="eastAsia"/>
        </w:rPr>
        <w:t>和</w:t>
      </w:r>
      <w:r>
        <w:t>SECRETKEY</w:t>
      </w:r>
      <w:r>
        <w:rPr>
          <w:rFonts w:hint="eastAsia"/>
        </w:rPr>
        <w:t>获取</w:t>
      </w:r>
      <w:r>
        <w:t>接口</w:t>
      </w:r>
      <w:r>
        <w:rPr>
          <w:rFonts w:hint="eastAsia"/>
        </w:rPr>
        <w:t>（</w:t>
      </w:r>
      <w:r>
        <w:rPr>
          <w:rFonts w:hint="eastAsia"/>
        </w:rPr>
        <w:t>/common</w:t>
      </w:r>
      <w:r>
        <w:t>）</w:t>
      </w:r>
    </w:p>
    <w:tbl>
      <w:tblPr>
        <w:tblStyle w:val="a4"/>
        <w:tblW w:w="0" w:type="auto"/>
        <w:tblLook w:val="04A0" w:firstRow="1" w:lastRow="0" w:firstColumn="1" w:lastColumn="0" w:noHBand="0" w:noVBand="1"/>
      </w:tblPr>
      <w:tblGrid>
        <w:gridCol w:w="4148"/>
        <w:gridCol w:w="4148"/>
      </w:tblGrid>
      <w:tr w:rsidR="001144A2" w14:paraId="46A1D7A5" w14:textId="77777777" w:rsidTr="00D437BF">
        <w:tc>
          <w:tcPr>
            <w:tcW w:w="4148" w:type="dxa"/>
          </w:tcPr>
          <w:p w14:paraId="5585404A" w14:textId="77777777" w:rsidR="001144A2" w:rsidRDefault="001144A2" w:rsidP="00D437BF">
            <w:r>
              <w:rPr>
                <w:rFonts w:hint="eastAsia"/>
              </w:rPr>
              <w:t>API</w:t>
            </w:r>
          </w:p>
        </w:tc>
        <w:tc>
          <w:tcPr>
            <w:tcW w:w="4148" w:type="dxa"/>
          </w:tcPr>
          <w:p w14:paraId="74003298" w14:textId="77777777" w:rsidR="001144A2" w:rsidRDefault="001144A2" w:rsidP="00D437BF">
            <w:r>
              <w:rPr>
                <w:rFonts w:hint="eastAsia"/>
              </w:rPr>
              <w:t>描述</w:t>
            </w:r>
          </w:p>
        </w:tc>
      </w:tr>
      <w:tr w:rsidR="001144A2" w14:paraId="47B1F6D9" w14:textId="77777777" w:rsidTr="00D437BF">
        <w:tc>
          <w:tcPr>
            <w:tcW w:w="4148" w:type="dxa"/>
          </w:tcPr>
          <w:p w14:paraId="49DABA78" w14:textId="4466E466" w:rsidR="001144A2" w:rsidRDefault="001144A2" w:rsidP="00D437BF">
            <w:r w:rsidRPr="001144A2">
              <w:t>gainAppkey</w:t>
            </w:r>
          </w:p>
        </w:tc>
        <w:tc>
          <w:tcPr>
            <w:tcW w:w="4148" w:type="dxa"/>
          </w:tcPr>
          <w:p w14:paraId="67306C27" w14:textId="77777777" w:rsidR="001144A2" w:rsidRDefault="001144A2" w:rsidP="00D437BF">
            <w:r>
              <w:rPr>
                <w:rFonts w:hint="eastAsia"/>
              </w:rPr>
              <w:t>创建</w:t>
            </w:r>
            <w:r>
              <w:t>云主机实例</w:t>
            </w:r>
          </w:p>
        </w:tc>
      </w:tr>
    </w:tbl>
    <w:p w14:paraId="1078C4EC" w14:textId="77777777" w:rsidR="001144A2" w:rsidRDefault="001144A2" w:rsidP="001144A2"/>
    <w:p w14:paraId="220CDDC6" w14:textId="7748BA62" w:rsidR="004637EC" w:rsidRDefault="004637EC" w:rsidP="001144A2">
      <w:r>
        <w:rPr>
          <w:rFonts w:hint="eastAsia"/>
        </w:rPr>
        <w:t>示例</w:t>
      </w:r>
      <w:r>
        <w:t>：</w:t>
      </w:r>
    </w:p>
    <w:p w14:paraId="3C234BD8" w14:textId="719DC2D8" w:rsidR="004637EC" w:rsidRDefault="005560D1" w:rsidP="001144A2">
      <w:r>
        <w:rPr>
          <w:rFonts w:hint="eastAsia"/>
        </w:rPr>
        <w:t>${</w:t>
      </w:r>
      <w:r w:rsidR="004637EC">
        <w:t>baseUrl</w:t>
      </w:r>
      <w:r>
        <w:t>}</w:t>
      </w:r>
      <w:r w:rsidRPr="005560D1">
        <w:t>/common/gainAppkey?Version=2015-10-20&amp;AccessToken=fdf17d3081b449298e5c323cee2f0cb6&amp;UserEmail=free@free4lab.com</w:t>
      </w:r>
    </w:p>
    <w:p w14:paraId="29385180" w14:textId="14EBF38F" w:rsidR="00AC0970" w:rsidRPr="001144A2" w:rsidRDefault="00AC0970" w:rsidP="001144A2">
      <w:r>
        <w:rPr>
          <w:rFonts w:hint="eastAsia"/>
        </w:rPr>
        <w:t>返回</w:t>
      </w:r>
      <w:r>
        <w:t>：</w:t>
      </w:r>
    </w:p>
    <w:p w14:paraId="5F4F15DA" w14:textId="4D73C855" w:rsidR="001144A2" w:rsidRPr="00E555BE" w:rsidRDefault="00AC0970" w:rsidP="00E555BE">
      <w:r>
        <w:rPr>
          <w:noProof/>
        </w:rPr>
        <w:drawing>
          <wp:inline distT="0" distB="0" distL="0" distR="0" wp14:anchorId="6DD93BB8" wp14:editId="7D57B7EF">
            <wp:extent cx="5274310" cy="2241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4155"/>
                    </a:xfrm>
                    <a:prstGeom prst="rect">
                      <a:avLst/>
                    </a:prstGeom>
                  </pic:spPr>
                </pic:pic>
              </a:graphicData>
            </a:graphic>
          </wp:inline>
        </w:drawing>
      </w:r>
    </w:p>
    <w:p w14:paraId="7207A926" w14:textId="730964A6" w:rsidR="000D4B62" w:rsidRDefault="000D4B62" w:rsidP="00A342AD">
      <w:pPr>
        <w:pStyle w:val="3"/>
      </w:pPr>
      <w:r>
        <w:rPr>
          <w:rFonts w:hint="eastAsia"/>
        </w:rPr>
        <w:t>实例相关</w:t>
      </w:r>
      <w:r>
        <w:t>接口</w:t>
      </w:r>
    </w:p>
    <w:tbl>
      <w:tblPr>
        <w:tblStyle w:val="a4"/>
        <w:tblW w:w="0" w:type="auto"/>
        <w:tblLook w:val="04A0" w:firstRow="1" w:lastRow="0" w:firstColumn="1" w:lastColumn="0" w:noHBand="0" w:noVBand="1"/>
      </w:tblPr>
      <w:tblGrid>
        <w:gridCol w:w="4148"/>
        <w:gridCol w:w="4148"/>
      </w:tblGrid>
      <w:tr w:rsidR="00A342AD" w14:paraId="7CFF9796" w14:textId="77777777" w:rsidTr="00A342AD">
        <w:tc>
          <w:tcPr>
            <w:tcW w:w="4148" w:type="dxa"/>
          </w:tcPr>
          <w:p w14:paraId="22075774" w14:textId="43AC07DF" w:rsidR="00A342AD" w:rsidRDefault="00DA03C5" w:rsidP="00A342AD">
            <w:r>
              <w:rPr>
                <w:rFonts w:hint="eastAsia"/>
              </w:rPr>
              <w:t>API</w:t>
            </w:r>
          </w:p>
        </w:tc>
        <w:tc>
          <w:tcPr>
            <w:tcW w:w="4148" w:type="dxa"/>
          </w:tcPr>
          <w:p w14:paraId="0EB2D0C4" w14:textId="39B6C36A" w:rsidR="00A342AD" w:rsidRDefault="00DA03C5" w:rsidP="00A342AD">
            <w:r>
              <w:rPr>
                <w:rFonts w:hint="eastAsia"/>
              </w:rPr>
              <w:t>描述</w:t>
            </w:r>
          </w:p>
        </w:tc>
      </w:tr>
      <w:tr w:rsidR="00A342AD" w14:paraId="5394BACE" w14:textId="77777777" w:rsidTr="00A342AD">
        <w:tc>
          <w:tcPr>
            <w:tcW w:w="4148" w:type="dxa"/>
          </w:tcPr>
          <w:p w14:paraId="74675205" w14:textId="33738556" w:rsidR="00A342AD" w:rsidRDefault="00DA03C5" w:rsidP="00A342AD">
            <w:r>
              <w:rPr>
                <w:rFonts w:hint="eastAsia"/>
              </w:rPr>
              <w:t>CreateInstance</w:t>
            </w:r>
          </w:p>
        </w:tc>
        <w:tc>
          <w:tcPr>
            <w:tcW w:w="4148" w:type="dxa"/>
          </w:tcPr>
          <w:p w14:paraId="3AC285D3" w14:textId="18E8AEAE" w:rsidR="00DA03C5" w:rsidRDefault="00DA03C5" w:rsidP="00A342AD">
            <w:r>
              <w:rPr>
                <w:rFonts w:hint="eastAsia"/>
              </w:rPr>
              <w:t>创建</w:t>
            </w:r>
            <w:r>
              <w:t>云主机实例</w:t>
            </w:r>
          </w:p>
        </w:tc>
      </w:tr>
      <w:tr w:rsidR="00DA03C5" w14:paraId="3B5D8B0A" w14:textId="77777777" w:rsidTr="00A342AD">
        <w:tc>
          <w:tcPr>
            <w:tcW w:w="4148" w:type="dxa"/>
          </w:tcPr>
          <w:p w14:paraId="13EF3105" w14:textId="0EABCF7C" w:rsidR="00DA03C5" w:rsidRDefault="00DA03C5" w:rsidP="00A342AD">
            <w:r>
              <w:rPr>
                <w:rFonts w:hint="eastAsia"/>
              </w:rPr>
              <w:t>StartInstance</w:t>
            </w:r>
          </w:p>
        </w:tc>
        <w:tc>
          <w:tcPr>
            <w:tcW w:w="4148" w:type="dxa"/>
          </w:tcPr>
          <w:p w14:paraId="5A38428A" w14:textId="021E7A85" w:rsidR="00DA03C5" w:rsidRDefault="00DA03C5" w:rsidP="00A342AD">
            <w:r>
              <w:rPr>
                <w:rFonts w:hint="eastAsia"/>
              </w:rPr>
              <w:t>启动</w:t>
            </w:r>
            <w:r>
              <w:t>一个指定的</w:t>
            </w:r>
            <w:r>
              <w:rPr>
                <w:rFonts w:hint="eastAsia"/>
              </w:rPr>
              <w:t>云主机</w:t>
            </w:r>
            <w:r>
              <w:t>实例</w:t>
            </w:r>
          </w:p>
        </w:tc>
      </w:tr>
      <w:tr w:rsidR="00FD08FA" w14:paraId="5D4630FA" w14:textId="77777777" w:rsidTr="00A342AD">
        <w:tc>
          <w:tcPr>
            <w:tcW w:w="4148" w:type="dxa"/>
          </w:tcPr>
          <w:p w14:paraId="3C2213F4" w14:textId="51D33C54" w:rsidR="00FD08FA" w:rsidRDefault="00FD08FA" w:rsidP="00A342AD">
            <w:r>
              <w:rPr>
                <w:rFonts w:hint="eastAsia"/>
              </w:rPr>
              <w:t>St</w:t>
            </w:r>
            <w:r>
              <w:t>opInstance</w:t>
            </w:r>
          </w:p>
        </w:tc>
        <w:tc>
          <w:tcPr>
            <w:tcW w:w="4148" w:type="dxa"/>
          </w:tcPr>
          <w:p w14:paraId="02644F63" w14:textId="16DC37D8" w:rsidR="00FD08FA" w:rsidRDefault="00FD08FA" w:rsidP="00A342AD">
            <w:r>
              <w:rPr>
                <w:rFonts w:hint="eastAsia"/>
              </w:rPr>
              <w:t>停止</w:t>
            </w:r>
            <w:r>
              <w:t>一个指定的云主机实例</w:t>
            </w:r>
          </w:p>
        </w:tc>
      </w:tr>
      <w:tr w:rsidR="005059E6" w14:paraId="7860EE30" w14:textId="77777777" w:rsidTr="00A342AD">
        <w:tc>
          <w:tcPr>
            <w:tcW w:w="4148" w:type="dxa"/>
          </w:tcPr>
          <w:p w14:paraId="2975615C" w14:textId="69E248F8" w:rsidR="005059E6" w:rsidRDefault="005059E6" w:rsidP="00A342AD">
            <w:r w:rsidRPr="005059E6">
              <w:t>RebootInstance</w:t>
            </w:r>
          </w:p>
        </w:tc>
        <w:tc>
          <w:tcPr>
            <w:tcW w:w="4148" w:type="dxa"/>
          </w:tcPr>
          <w:p w14:paraId="1724C331" w14:textId="74F428EB" w:rsidR="005059E6" w:rsidRDefault="005059E6" w:rsidP="00A342AD">
            <w:r w:rsidRPr="005059E6">
              <w:rPr>
                <w:rFonts w:hint="eastAsia"/>
              </w:rPr>
              <w:t>重启指定的实例</w:t>
            </w:r>
          </w:p>
        </w:tc>
      </w:tr>
      <w:tr w:rsidR="005059E6" w14:paraId="16105612" w14:textId="77777777" w:rsidTr="00A342AD">
        <w:tc>
          <w:tcPr>
            <w:tcW w:w="4148" w:type="dxa"/>
          </w:tcPr>
          <w:p w14:paraId="0C518DA4" w14:textId="316D6759" w:rsidR="005059E6" w:rsidRPr="005059E6" w:rsidRDefault="005059E6" w:rsidP="00A342AD">
            <w:r w:rsidRPr="005059E6">
              <w:t>DescribeInstanceStatus</w:t>
            </w:r>
          </w:p>
        </w:tc>
        <w:tc>
          <w:tcPr>
            <w:tcW w:w="4148" w:type="dxa"/>
          </w:tcPr>
          <w:p w14:paraId="7D2EFABD" w14:textId="77777777" w:rsidR="005059E6" w:rsidRDefault="005059E6" w:rsidP="005059E6">
            <w:r>
              <w:rPr>
                <w:rFonts w:hint="eastAsia"/>
              </w:rPr>
              <w:t>批量获取当前用户所有实例的状态信息，也</w:t>
            </w:r>
            <w:r>
              <w:rPr>
                <w:rFonts w:hint="eastAsia"/>
              </w:rPr>
              <w:lastRenderedPageBreak/>
              <w:t>可用于获取实</w:t>
            </w:r>
          </w:p>
          <w:p w14:paraId="2FB38C0B" w14:textId="0E562B3C" w:rsidR="005059E6" w:rsidRDefault="005059E6" w:rsidP="005059E6">
            <w:r>
              <w:rPr>
                <w:rFonts w:hint="eastAsia"/>
              </w:rPr>
              <w:t>例列表</w:t>
            </w:r>
          </w:p>
        </w:tc>
      </w:tr>
      <w:tr w:rsidR="006164C4" w14:paraId="7FC77351" w14:textId="77777777" w:rsidTr="00A342AD">
        <w:tc>
          <w:tcPr>
            <w:tcW w:w="4148" w:type="dxa"/>
          </w:tcPr>
          <w:p w14:paraId="1D4500BD" w14:textId="57DBCC14" w:rsidR="006164C4" w:rsidRPr="005059E6" w:rsidRDefault="006164C4" w:rsidP="00A342AD">
            <w:r>
              <w:rPr>
                <w:color w:val="000000"/>
                <w:sz w:val="22"/>
              </w:rPr>
              <w:lastRenderedPageBreak/>
              <w:t>S</w:t>
            </w:r>
            <w:r>
              <w:rPr>
                <w:rFonts w:hint="eastAsia"/>
                <w:color w:val="000000"/>
                <w:sz w:val="22"/>
              </w:rPr>
              <w:t>uspend</w:t>
            </w:r>
            <w:r>
              <w:rPr>
                <w:color w:val="000000"/>
                <w:sz w:val="22"/>
              </w:rPr>
              <w:t>Instance</w:t>
            </w:r>
          </w:p>
        </w:tc>
        <w:tc>
          <w:tcPr>
            <w:tcW w:w="4148" w:type="dxa"/>
          </w:tcPr>
          <w:p w14:paraId="7B3A1F15" w14:textId="578AF0C1" w:rsidR="006164C4" w:rsidRDefault="006164C4" w:rsidP="005059E6">
            <w:r>
              <w:rPr>
                <w:rFonts w:hint="eastAsia"/>
              </w:rPr>
              <w:t>挂起云主机实例</w:t>
            </w:r>
          </w:p>
        </w:tc>
      </w:tr>
      <w:tr w:rsidR="006164C4" w14:paraId="11942CAC" w14:textId="77777777" w:rsidTr="00A342AD">
        <w:tc>
          <w:tcPr>
            <w:tcW w:w="4148" w:type="dxa"/>
          </w:tcPr>
          <w:p w14:paraId="3E8CD5E9" w14:textId="711E855A" w:rsidR="006164C4" w:rsidRPr="005059E6" w:rsidRDefault="006164C4" w:rsidP="00A342AD">
            <w:r>
              <w:rPr>
                <w:color w:val="000000"/>
                <w:sz w:val="22"/>
              </w:rPr>
              <w:t>R</w:t>
            </w:r>
            <w:r>
              <w:rPr>
                <w:rFonts w:hint="eastAsia"/>
                <w:color w:val="000000"/>
                <w:sz w:val="22"/>
              </w:rPr>
              <w:t>esume</w:t>
            </w:r>
            <w:r>
              <w:rPr>
                <w:color w:val="000000"/>
                <w:sz w:val="22"/>
              </w:rPr>
              <w:t>Instance</w:t>
            </w:r>
          </w:p>
        </w:tc>
        <w:tc>
          <w:tcPr>
            <w:tcW w:w="4148" w:type="dxa"/>
          </w:tcPr>
          <w:p w14:paraId="3BF71959" w14:textId="77D32E59" w:rsidR="006164C4" w:rsidRDefault="006164C4" w:rsidP="005059E6">
            <w:r>
              <w:rPr>
                <w:rFonts w:hint="eastAsia"/>
              </w:rPr>
              <w:t>恢复云主机实例</w:t>
            </w:r>
          </w:p>
        </w:tc>
      </w:tr>
      <w:tr w:rsidR="006164C4" w14:paraId="1841AC1E" w14:textId="77777777" w:rsidTr="00A342AD">
        <w:tc>
          <w:tcPr>
            <w:tcW w:w="4148" w:type="dxa"/>
          </w:tcPr>
          <w:p w14:paraId="60E6834E" w14:textId="24129B8D" w:rsidR="006164C4" w:rsidRPr="005059E6" w:rsidRDefault="006164C4" w:rsidP="00A342AD">
            <w:r w:rsidRPr="008764A5">
              <w:rPr>
                <w:color w:val="000000"/>
                <w:sz w:val="22"/>
              </w:rPr>
              <w:t>MigrateInstance</w:t>
            </w:r>
          </w:p>
        </w:tc>
        <w:tc>
          <w:tcPr>
            <w:tcW w:w="4148" w:type="dxa"/>
          </w:tcPr>
          <w:p w14:paraId="064821B4" w14:textId="3A0FABA9" w:rsidR="006164C4" w:rsidRDefault="006164C4" w:rsidP="005059E6">
            <w:r>
              <w:rPr>
                <w:rFonts w:hint="eastAsia"/>
              </w:rPr>
              <w:t>离线迁移云主机实例</w:t>
            </w:r>
          </w:p>
        </w:tc>
      </w:tr>
      <w:tr w:rsidR="006164C4" w14:paraId="59C516B8" w14:textId="77777777" w:rsidTr="00A342AD">
        <w:tc>
          <w:tcPr>
            <w:tcW w:w="4148" w:type="dxa"/>
          </w:tcPr>
          <w:p w14:paraId="69166304" w14:textId="4BF24723" w:rsidR="006164C4" w:rsidRPr="005059E6" w:rsidRDefault="006164C4" w:rsidP="00A342AD">
            <w:r w:rsidRPr="007332DF">
              <w:rPr>
                <w:color w:val="000000"/>
                <w:sz w:val="22"/>
              </w:rPr>
              <w:t>OnlineMigrateInstance</w:t>
            </w:r>
          </w:p>
        </w:tc>
        <w:tc>
          <w:tcPr>
            <w:tcW w:w="4148" w:type="dxa"/>
          </w:tcPr>
          <w:p w14:paraId="1AE18C03" w14:textId="3F442A94" w:rsidR="006164C4" w:rsidRDefault="006164C4" w:rsidP="005059E6">
            <w:r>
              <w:rPr>
                <w:rFonts w:hint="eastAsia"/>
              </w:rPr>
              <w:t>在线迁移云主机实例</w:t>
            </w:r>
          </w:p>
        </w:tc>
      </w:tr>
      <w:tr w:rsidR="005059E6" w14:paraId="48A40253" w14:textId="77777777" w:rsidTr="00A342AD">
        <w:tc>
          <w:tcPr>
            <w:tcW w:w="4148" w:type="dxa"/>
          </w:tcPr>
          <w:p w14:paraId="47AC172B" w14:textId="20CCCFAB" w:rsidR="005059E6" w:rsidRPr="005059E6" w:rsidRDefault="005059E6" w:rsidP="00A342AD">
            <w:r w:rsidRPr="005059E6">
              <w:t>DeleteInstance</w:t>
            </w:r>
          </w:p>
        </w:tc>
        <w:tc>
          <w:tcPr>
            <w:tcW w:w="4148" w:type="dxa"/>
          </w:tcPr>
          <w:p w14:paraId="30019AFF" w14:textId="41263D27" w:rsidR="005059E6" w:rsidRDefault="005059E6" w:rsidP="00A342AD">
            <w:r w:rsidRPr="005059E6">
              <w:rPr>
                <w:rFonts w:hint="eastAsia"/>
              </w:rPr>
              <w:t>根据传入实例的名称来释放实例资源</w:t>
            </w:r>
          </w:p>
        </w:tc>
      </w:tr>
      <w:tr w:rsidR="005059E6" w14:paraId="766FAAEC" w14:textId="77777777" w:rsidTr="00A342AD">
        <w:tc>
          <w:tcPr>
            <w:tcW w:w="4148" w:type="dxa"/>
          </w:tcPr>
          <w:p w14:paraId="4E1029C0" w14:textId="6ACE54C1" w:rsidR="005059E6" w:rsidRPr="005059E6" w:rsidRDefault="005059E6" w:rsidP="00A342AD">
            <w:r w:rsidRPr="005059E6">
              <w:t>ModifyInstanceAttribute</w:t>
            </w:r>
          </w:p>
        </w:tc>
        <w:tc>
          <w:tcPr>
            <w:tcW w:w="4148" w:type="dxa"/>
          </w:tcPr>
          <w:p w14:paraId="5D1E820A" w14:textId="30E4FF08" w:rsidR="005059E6" w:rsidRDefault="005059E6" w:rsidP="00A342AD">
            <w:r w:rsidRPr="005059E6">
              <w:rPr>
                <w:rFonts w:hint="eastAsia"/>
              </w:rPr>
              <w:t>修改实例密码、实例名称、安全组等属性信息</w:t>
            </w:r>
          </w:p>
        </w:tc>
      </w:tr>
      <w:tr w:rsidR="005059E6" w14:paraId="3242EDA7" w14:textId="77777777" w:rsidTr="00A342AD">
        <w:tc>
          <w:tcPr>
            <w:tcW w:w="4148" w:type="dxa"/>
          </w:tcPr>
          <w:p w14:paraId="708C35AE" w14:textId="06DE2B6B" w:rsidR="005059E6" w:rsidRPr="005059E6" w:rsidRDefault="005059E6" w:rsidP="00A342AD">
            <w:r w:rsidRPr="005059E6">
              <w:t>ModifyInstanceResource</w:t>
            </w:r>
          </w:p>
        </w:tc>
        <w:tc>
          <w:tcPr>
            <w:tcW w:w="4148" w:type="dxa"/>
          </w:tcPr>
          <w:p w14:paraId="4DF45A8F" w14:textId="046E8DE3" w:rsidR="005059E6" w:rsidRDefault="005059E6" w:rsidP="005059E6">
            <w:r>
              <w:rPr>
                <w:rFonts w:hint="eastAsia"/>
              </w:rPr>
              <w:t>修改云主机资源配置</w:t>
            </w:r>
          </w:p>
        </w:tc>
      </w:tr>
      <w:tr w:rsidR="005059E6" w14:paraId="5563362B" w14:textId="77777777" w:rsidTr="00A342AD">
        <w:tc>
          <w:tcPr>
            <w:tcW w:w="4148" w:type="dxa"/>
          </w:tcPr>
          <w:p w14:paraId="67D52BB2" w14:textId="098DB710" w:rsidR="005059E6" w:rsidRPr="005059E6" w:rsidRDefault="005059E6" w:rsidP="00A342AD">
            <w:r w:rsidRPr="005059E6">
              <w:t>ModifyInstanceChargeType</w:t>
            </w:r>
          </w:p>
        </w:tc>
        <w:tc>
          <w:tcPr>
            <w:tcW w:w="4148" w:type="dxa"/>
          </w:tcPr>
          <w:p w14:paraId="77FA38D5" w14:textId="758B724C" w:rsidR="005059E6" w:rsidRDefault="005059E6" w:rsidP="00A342AD">
            <w:r>
              <w:rPr>
                <w:rFonts w:hint="eastAsia"/>
              </w:rPr>
              <w:t>修改云主机付费方式</w:t>
            </w:r>
          </w:p>
        </w:tc>
      </w:tr>
      <w:tr w:rsidR="005059E6" w14:paraId="74A829B1" w14:textId="77777777" w:rsidTr="00A342AD">
        <w:tc>
          <w:tcPr>
            <w:tcW w:w="4148" w:type="dxa"/>
          </w:tcPr>
          <w:p w14:paraId="6F5CE136" w14:textId="1724E794" w:rsidR="005059E6" w:rsidRPr="005059E6" w:rsidRDefault="005059E6" w:rsidP="00A342AD">
            <w:r w:rsidRPr="005059E6">
              <w:t>ModifyInstanceSecurityGroup</w:t>
            </w:r>
          </w:p>
        </w:tc>
        <w:tc>
          <w:tcPr>
            <w:tcW w:w="4148" w:type="dxa"/>
          </w:tcPr>
          <w:p w14:paraId="5938D74A" w14:textId="2E1E237A" w:rsidR="005059E6" w:rsidRDefault="005059E6" w:rsidP="00A342AD">
            <w:r>
              <w:rPr>
                <w:rFonts w:hint="eastAsia"/>
              </w:rPr>
              <w:t>修改示例安全组</w:t>
            </w:r>
          </w:p>
        </w:tc>
      </w:tr>
      <w:tr w:rsidR="005059E6" w14:paraId="4AF04025" w14:textId="77777777" w:rsidTr="00A342AD">
        <w:tc>
          <w:tcPr>
            <w:tcW w:w="4148" w:type="dxa"/>
          </w:tcPr>
          <w:p w14:paraId="635C0F22" w14:textId="45FEAF3F" w:rsidR="005059E6" w:rsidRPr="005059E6" w:rsidRDefault="005059E6" w:rsidP="00A342AD">
            <w:r w:rsidRPr="005059E6">
              <w:t>ResetInstance</w:t>
            </w:r>
          </w:p>
        </w:tc>
        <w:tc>
          <w:tcPr>
            <w:tcW w:w="4148" w:type="dxa"/>
          </w:tcPr>
          <w:p w14:paraId="5DBD86FB" w14:textId="62683167" w:rsidR="005059E6" w:rsidRDefault="00D469E5" w:rsidP="00A342AD">
            <w:r>
              <w:rPr>
                <w:rFonts w:hint="eastAsia"/>
              </w:rPr>
              <w:t>重置云主机</w:t>
            </w:r>
          </w:p>
        </w:tc>
      </w:tr>
      <w:tr w:rsidR="005059E6" w14:paraId="17D3A996" w14:textId="77777777" w:rsidTr="00A342AD">
        <w:tc>
          <w:tcPr>
            <w:tcW w:w="4148" w:type="dxa"/>
          </w:tcPr>
          <w:p w14:paraId="5FA60E31" w14:textId="39907DFF" w:rsidR="005059E6" w:rsidRPr="005059E6" w:rsidRDefault="005059E6" w:rsidP="00A342AD">
            <w:r w:rsidRPr="005059E6">
              <w:t>IsoDetach</w:t>
            </w:r>
          </w:p>
        </w:tc>
        <w:tc>
          <w:tcPr>
            <w:tcW w:w="4148" w:type="dxa"/>
          </w:tcPr>
          <w:p w14:paraId="007B5E0C" w14:textId="374495AE" w:rsidR="005059E6" w:rsidRDefault="00D469E5" w:rsidP="00A342AD">
            <w:r>
              <w:rPr>
                <w:rFonts w:hint="eastAsia"/>
              </w:rPr>
              <w:t>云主机</w:t>
            </w:r>
            <w:r>
              <w:rPr>
                <w:rFonts w:hint="eastAsia"/>
              </w:rPr>
              <w:t>ISO</w:t>
            </w:r>
            <w:r>
              <w:rPr>
                <w:rFonts w:hint="eastAsia"/>
              </w:rPr>
              <w:t>安装</w:t>
            </w:r>
          </w:p>
        </w:tc>
      </w:tr>
      <w:tr w:rsidR="005059E6" w14:paraId="45C35CA2" w14:textId="77777777" w:rsidTr="00A342AD">
        <w:tc>
          <w:tcPr>
            <w:tcW w:w="4148" w:type="dxa"/>
          </w:tcPr>
          <w:p w14:paraId="04E18F12" w14:textId="1AA2E28D" w:rsidR="005059E6" w:rsidRPr="005059E6" w:rsidRDefault="005059E6" w:rsidP="00A342AD">
            <w:r w:rsidRPr="005059E6">
              <w:t>IsoBoot</w:t>
            </w:r>
          </w:p>
        </w:tc>
        <w:tc>
          <w:tcPr>
            <w:tcW w:w="4148" w:type="dxa"/>
          </w:tcPr>
          <w:p w14:paraId="5C3A5B09" w14:textId="1E6B82C8" w:rsidR="005059E6" w:rsidRDefault="00D469E5" w:rsidP="00A342AD">
            <w:r>
              <w:rPr>
                <w:rFonts w:hint="eastAsia"/>
              </w:rPr>
              <w:t>云主机</w:t>
            </w:r>
            <w:r>
              <w:rPr>
                <w:rFonts w:hint="eastAsia"/>
              </w:rPr>
              <w:t>ISO</w:t>
            </w:r>
            <w:r>
              <w:rPr>
                <w:rFonts w:hint="eastAsia"/>
              </w:rPr>
              <w:t>启动</w:t>
            </w:r>
          </w:p>
        </w:tc>
      </w:tr>
      <w:tr w:rsidR="004010A3" w14:paraId="6CC85AC1" w14:textId="77777777" w:rsidTr="00A342AD">
        <w:tc>
          <w:tcPr>
            <w:tcW w:w="4148" w:type="dxa"/>
          </w:tcPr>
          <w:p w14:paraId="248B58D9" w14:textId="0D175BED" w:rsidR="004010A3" w:rsidRPr="005059E6" w:rsidRDefault="004010A3" w:rsidP="004010A3">
            <w:r>
              <w:t>DescribeInstanceMonitorData</w:t>
            </w:r>
          </w:p>
        </w:tc>
        <w:tc>
          <w:tcPr>
            <w:tcW w:w="4148" w:type="dxa"/>
          </w:tcPr>
          <w:p w14:paraId="10DC4178" w14:textId="4A9BCB4D" w:rsidR="004010A3" w:rsidRDefault="004010A3" w:rsidP="00A342AD">
            <w:r w:rsidRPr="004010A3">
              <w:rPr>
                <w:rFonts w:hint="eastAsia"/>
              </w:rPr>
              <w:t>查看云服务器实例的监控信息</w:t>
            </w:r>
          </w:p>
        </w:tc>
      </w:tr>
      <w:tr w:rsidR="00563BAB" w14:paraId="73F01D9D" w14:textId="77777777" w:rsidTr="00A342AD">
        <w:tc>
          <w:tcPr>
            <w:tcW w:w="4148" w:type="dxa"/>
          </w:tcPr>
          <w:p w14:paraId="217BB479" w14:textId="319E9D0D" w:rsidR="00563BAB" w:rsidRDefault="00563BAB" w:rsidP="004010A3">
            <w:r>
              <w:rPr>
                <w:rFonts w:hint="eastAsia"/>
              </w:rPr>
              <w:t>RenewInstance</w:t>
            </w:r>
          </w:p>
        </w:tc>
        <w:tc>
          <w:tcPr>
            <w:tcW w:w="4148" w:type="dxa"/>
          </w:tcPr>
          <w:p w14:paraId="21C74007" w14:textId="36C5CA2E" w:rsidR="00563BAB" w:rsidRPr="004010A3" w:rsidRDefault="00563BAB" w:rsidP="00A342AD">
            <w:r>
              <w:rPr>
                <w:rFonts w:hint="eastAsia"/>
              </w:rPr>
              <w:t>虚拟机续费</w:t>
            </w:r>
          </w:p>
        </w:tc>
      </w:tr>
    </w:tbl>
    <w:p w14:paraId="41DC4CBF" w14:textId="34FD1227" w:rsidR="00A342AD" w:rsidRDefault="004B011E" w:rsidP="004B011E">
      <w:pPr>
        <w:pStyle w:val="3"/>
      </w:pPr>
      <w:r>
        <w:rPr>
          <w:rFonts w:hint="eastAsia"/>
        </w:rPr>
        <w:t>磁盘</w:t>
      </w:r>
      <w:r>
        <w:t>相关接口</w:t>
      </w:r>
    </w:p>
    <w:tbl>
      <w:tblPr>
        <w:tblStyle w:val="a4"/>
        <w:tblW w:w="0" w:type="auto"/>
        <w:tblLook w:val="04A0" w:firstRow="1" w:lastRow="0" w:firstColumn="1" w:lastColumn="0" w:noHBand="0" w:noVBand="1"/>
      </w:tblPr>
      <w:tblGrid>
        <w:gridCol w:w="4148"/>
        <w:gridCol w:w="4148"/>
      </w:tblGrid>
      <w:tr w:rsidR="00E640FD" w14:paraId="4D03A3A6" w14:textId="77777777" w:rsidTr="00823F51">
        <w:tc>
          <w:tcPr>
            <w:tcW w:w="4148" w:type="dxa"/>
          </w:tcPr>
          <w:p w14:paraId="481500C2" w14:textId="77777777" w:rsidR="00E640FD" w:rsidRDefault="00E640FD" w:rsidP="00823F51">
            <w:r>
              <w:rPr>
                <w:rFonts w:hint="eastAsia"/>
              </w:rPr>
              <w:t>API</w:t>
            </w:r>
          </w:p>
        </w:tc>
        <w:tc>
          <w:tcPr>
            <w:tcW w:w="4148" w:type="dxa"/>
          </w:tcPr>
          <w:p w14:paraId="68CAF41B" w14:textId="77777777" w:rsidR="00E640FD" w:rsidRDefault="00E640FD" w:rsidP="00823F51">
            <w:r>
              <w:rPr>
                <w:rFonts w:hint="eastAsia"/>
              </w:rPr>
              <w:t>描述</w:t>
            </w:r>
          </w:p>
        </w:tc>
      </w:tr>
      <w:tr w:rsidR="00E640FD" w14:paraId="4F0B5234" w14:textId="77777777" w:rsidTr="00823F51">
        <w:tc>
          <w:tcPr>
            <w:tcW w:w="4148" w:type="dxa"/>
          </w:tcPr>
          <w:p w14:paraId="1FA9EA1A" w14:textId="310F23D9" w:rsidR="00E640FD" w:rsidRDefault="00E640FD" w:rsidP="00823F51">
            <w:r>
              <w:rPr>
                <w:rFonts w:hint="eastAsia"/>
              </w:rPr>
              <w:t>CreateDisk</w:t>
            </w:r>
          </w:p>
        </w:tc>
        <w:tc>
          <w:tcPr>
            <w:tcW w:w="4148" w:type="dxa"/>
          </w:tcPr>
          <w:p w14:paraId="5486B645" w14:textId="16D1BC76" w:rsidR="00E640FD" w:rsidRDefault="00E640FD" w:rsidP="00823F51">
            <w:r>
              <w:rPr>
                <w:rFonts w:hint="eastAsia"/>
              </w:rPr>
              <w:t>创建云磁盘</w:t>
            </w:r>
          </w:p>
        </w:tc>
      </w:tr>
      <w:tr w:rsidR="00E640FD" w14:paraId="3160CF0E" w14:textId="77777777" w:rsidTr="00823F51">
        <w:tc>
          <w:tcPr>
            <w:tcW w:w="4148" w:type="dxa"/>
          </w:tcPr>
          <w:p w14:paraId="005D6644" w14:textId="4AD158C5" w:rsidR="00E640FD" w:rsidRDefault="00E640FD" w:rsidP="00823F51">
            <w:r>
              <w:rPr>
                <w:rFonts w:hint="eastAsia"/>
              </w:rPr>
              <w:t>Attach</w:t>
            </w:r>
            <w:r>
              <w:t>Disk</w:t>
            </w:r>
          </w:p>
        </w:tc>
        <w:tc>
          <w:tcPr>
            <w:tcW w:w="4148" w:type="dxa"/>
          </w:tcPr>
          <w:p w14:paraId="1A28FC39" w14:textId="7FD0F1A7" w:rsidR="00E640FD" w:rsidRDefault="00134E44" w:rsidP="00823F51">
            <w:r>
              <w:rPr>
                <w:rFonts w:hint="eastAsia"/>
              </w:rPr>
              <w:t>挂载</w:t>
            </w:r>
            <w:r w:rsidR="00E640FD">
              <w:rPr>
                <w:rFonts w:hint="eastAsia"/>
              </w:rPr>
              <w:t>云磁盘</w:t>
            </w:r>
          </w:p>
        </w:tc>
      </w:tr>
      <w:tr w:rsidR="00E640FD" w14:paraId="3361CC34" w14:textId="77777777" w:rsidTr="00823F51">
        <w:tc>
          <w:tcPr>
            <w:tcW w:w="4148" w:type="dxa"/>
          </w:tcPr>
          <w:p w14:paraId="69F424B5" w14:textId="14191124" w:rsidR="00E640FD" w:rsidRDefault="00134E44" w:rsidP="00823F51">
            <w:r>
              <w:rPr>
                <w:rFonts w:hint="eastAsia"/>
              </w:rPr>
              <w:t>DetachDisk</w:t>
            </w:r>
          </w:p>
        </w:tc>
        <w:tc>
          <w:tcPr>
            <w:tcW w:w="4148" w:type="dxa"/>
          </w:tcPr>
          <w:p w14:paraId="563110E4" w14:textId="622141DA" w:rsidR="00E640FD" w:rsidRDefault="00134E44" w:rsidP="00823F51">
            <w:r>
              <w:rPr>
                <w:rFonts w:hint="eastAsia"/>
              </w:rPr>
              <w:t>卸载磁盘</w:t>
            </w:r>
          </w:p>
        </w:tc>
      </w:tr>
      <w:tr w:rsidR="00134E44" w14:paraId="7BDE72F6" w14:textId="77777777" w:rsidTr="00823F51">
        <w:tc>
          <w:tcPr>
            <w:tcW w:w="4148" w:type="dxa"/>
          </w:tcPr>
          <w:p w14:paraId="12F58CE0" w14:textId="34A39722" w:rsidR="00134E44" w:rsidRDefault="00134E44" w:rsidP="00134E44">
            <w:r>
              <w:t>DeleteDisk</w:t>
            </w:r>
          </w:p>
        </w:tc>
        <w:tc>
          <w:tcPr>
            <w:tcW w:w="4148" w:type="dxa"/>
          </w:tcPr>
          <w:p w14:paraId="712A3920" w14:textId="5D0492E5" w:rsidR="00134E44" w:rsidRDefault="00134E44" w:rsidP="00134E44">
            <w:r>
              <w:rPr>
                <w:rFonts w:hint="eastAsia"/>
              </w:rPr>
              <w:t>删除磁盘</w:t>
            </w:r>
          </w:p>
        </w:tc>
      </w:tr>
      <w:tr w:rsidR="00134E44" w14:paraId="3D13E016" w14:textId="77777777" w:rsidTr="00823F51">
        <w:tc>
          <w:tcPr>
            <w:tcW w:w="4148" w:type="dxa"/>
          </w:tcPr>
          <w:p w14:paraId="35AD8513" w14:textId="73463156" w:rsidR="00134E44" w:rsidRDefault="00446888" w:rsidP="00134E44">
            <w:r>
              <w:rPr>
                <w:rFonts w:hint="eastAsia"/>
              </w:rPr>
              <w:t>ResetDisk</w:t>
            </w:r>
          </w:p>
        </w:tc>
        <w:tc>
          <w:tcPr>
            <w:tcW w:w="4148" w:type="dxa"/>
          </w:tcPr>
          <w:p w14:paraId="5CD6F222" w14:textId="3187963C" w:rsidR="00134E44" w:rsidRDefault="00446888" w:rsidP="00134E44">
            <w:r>
              <w:rPr>
                <w:rFonts w:hint="eastAsia"/>
              </w:rPr>
              <w:t>快照回滚磁盘</w:t>
            </w:r>
          </w:p>
        </w:tc>
      </w:tr>
      <w:tr w:rsidR="00134E44" w14:paraId="5BAAA237" w14:textId="77777777" w:rsidTr="00823F51">
        <w:tc>
          <w:tcPr>
            <w:tcW w:w="4148" w:type="dxa"/>
          </w:tcPr>
          <w:p w14:paraId="355C02FE" w14:textId="30562897" w:rsidR="00134E44" w:rsidRDefault="00134E44" w:rsidP="00134E44">
            <w:r>
              <w:rPr>
                <w:rFonts w:hint="eastAsia"/>
              </w:rPr>
              <w:t>DescribeDisks</w:t>
            </w:r>
          </w:p>
        </w:tc>
        <w:tc>
          <w:tcPr>
            <w:tcW w:w="4148" w:type="dxa"/>
          </w:tcPr>
          <w:p w14:paraId="25EBA1CB" w14:textId="7FBF12CD" w:rsidR="00134E44" w:rsidRDefault="00134E44" w:rsidP="00134E44">
            <w:r w:rsidRPr="00134E44">
              <w:rPr>
                <w:rFonts w:hint="eastAsia"/>
              </w:rPr>
              <w:t>查询磁盘</w:t>
            </w:r>
          </w:p>
        </w:tc>
      </w:tr>
      <w:tr w:rsidR="00806A61" w14:paraId="5BCF6CBA" w14:textId="77777777" w:rsidTr="00823F51">
        <w:tc>
          <w:tcPr>
            <w:tcW w:w="4148" w:type="dxa"/>
          </w:tcPr>
          <w:p w14:paraId="7394EDC7" w14:textId="44F02B2D" w:rsidR="00806A61" w:rsidRDefault="00806A61" w:rsidP="00134E44">
            <w:r>
              <w:rPr>
                <w:rFonts w:hint="eastAsia"/>
              </w:rPr>
              <w:t>Renew</w:t>
            </w:r>
            <w:r>
              <w:t>Disk</w:t>
            </w:r>
          </w:p>
        </w:tc>
        <w:tc>
          <w:tcPr>
            <w:tcW w:w="4148" w:type="dxa"/>
          </w:tcPr>
          <w:p w14:paraId="3372F28A" w14:textId="54ECAC40" w:rsidR="00806A61" w:rsidRPr="00134E44" w:rsidRDefault="00806A61" w:rsidP="00134E44">
            <w:r>
              <w:rPr>
                <w:rFonts w:hint="eastAsia"/>
              </w:rPr>
              <w:t>硬盘续费</w:t>
            </w:r>
          </w:p>
        </w:tc>
      </w:tr>
    </w:tbl>
    <w:p w14:paraId="6939C28E" w14:textId="40B6B79D" w:rsidR="004B011E" w:rsidRDefault="004B011E" w:rsidP="004B011E">
      <w:pPr>
        <w:pStyle w:val="3"/>
      </w:pPr>
      <w:r>
        <w:rPr>
          <w:rFonts w:hint="eastAsia"/>
        </w:rPr>
        <w:t>镜像相关</w:t>
      </w:r>
      <w:r>
        <w:t>接口</w:t>
      </w:r>
    </w:p>
    <w:tbl>
      <w:tblPr>
        <w:tblStyle w:val="a4"/>
        <w:tblW w:w="0" w:type="auto"/>
        <w:tblLook w:val="04A0" w:firstRow="1" w:lastRow="0" w:firstColumn="1" w:lastColumn="0" w:noHBand="0" w:noVBand="1"/>
      </w:tblPr>
      <w:tblGrid>
        <w:gridCol w:w="4148"/>
        <w:gridCol w:w="4148"/>
      </w:tblGrid>
      <w:tr w:rsidR="00FB2163" w14:paraId="078DE7DD" w14:textId="77777777" w:rsidTr="00E63BD8">
        <w:tc>
          <w:tcPr>
            <w:tcW w:w="4148" w:type="dxa"/>
          </w:tcPr>
          <w:p w14:paraId="1A77DE93" w14:textId="77777777" w:rsidR="00FB2163" w:rsidRDefault="00FB2163" w:rsidP="00E63BD8">
            <w:r>
              <w:rPr>
                <w:rFonts w:hint="eastAsia"/>
              </w:rPr>
              <w:t>API</w:t>
            </w:r>
          </w:p>
        </w:tc>
        <w:tc>
          <w:tcPr>
            <w:tcW w:w="4148" w:type="dxa"/>
          </w:tcPr>
          <w:p w14:paraId="03A261C8" w14:textId="77777777" w:rsidR="00FB2163" w:rsidRDefault="00FB2163" w:rsidP="00E63BD8">
            <w:r>
              <w:rPr>
                <w:rFonts w:hint="eastAsia"/>
              </w:rPr>
              <w:t>描述</w:t>
            </w:r>
          </w:p>
        </w:tc>
      </w:tr>
      <w:tr w:rsidR="00FB2163" w14:paraId="610A05D1" w14:textId="77777777" w:rsidTr="00E63BD8">
        <w:tc>
          <w:tcPr>
            <w:tcW w:w="4148" w:type="dxa"/>
          </w:tcPr>
          <w:p w14:paraId="6A04B138" w14:textId="77777777" w:rsidR="00FB2163" w:rsidRDefault="00FB2163" w:rsidP="00E63BD8">
            <w:r w:rsidRPr="00A679EE">
              <w:t>CreateImage</w:t>
            </w:r>
          </w:p>
        </w:tc>
        <w:tc>
          <w:tcPr>
            <w:tcW w:w="4148" w:type="dxa"/>
          </w:tcPr>
          <w:p w14:paraId="510FAA6D" w14:textId="77777777" w:rsidR="00FB2163" w:rsidRDefault="00FB2163" w:rsidP="00E63BD8">
            <w:r>
              <w:rPr>
                <w:rFonts w:hint="eastAsia"/>
              </w:rPr>
              <w:t>创建镜像</w:t>
            </w:r>
          </w:p>
        </w:tc>
      </w:tr>
      <w:tr w:rsidR="00FB2163" w14:paraId="4063A9F1" w14:textId="77777777" w:rsidTr="00E63BD8">
        <w:tc>
          <w:tcPr>
            <w:tcW w:w="4148" w:type="dxa"/>
          </w:tcPr>
          <w:p w14:paraId="588E042E" w14:textId="77777777" w:rsidR="00FB2163" w:rsidRDefault="00FB2163" w:rsidP="00E63BD8">
            <w:r w:rsidRPr="00A679EE">
              <w:t>DeleteImage</w:t>
            </w:r>
          </w:p>
        </w:tc>
        <w:tc>
          <w:tcPr>
            <w:tcW w:w="4148" w:type="dxa"/>
          </w:tcPr>
          <w:p w14:paraId="5B435012" w14:textId="77777777" w:rsidR="00FB2163" w:rsidRDefault="00FB2163" w:rsidP="00E63BD8">
            <w:r>
              <w:rPr>
                <w:rFonts w:hint="eastAsia"/>
              </w:rPr>
              <w:t>删除镜像</w:t>
            </w:r>
          </w:p>
        </w:tc>
      </w:tr>
      <w:tr w:rsidR="00FB2163" w14:paraId="2F32C632" w14:textId="77777777" w:rsidTr="00E63BD8">
        <w:tc>
          <w:tcPr>
            <w:tcW w:w="4148" w:type="dxa"/>
          </w:tcPr>
          <w:p w14:paraId="4A7B4F80" w14:textId="77777777" w:rsidR="00FB2163" w:rsidRPr="00610482" w:rsidRDefault="00FB2163" w:rsidP="00E63BD8">
            <w:r w:rsidRPr="00655931">
              <w:t>ModifyImageAttribute</w:t>
            </w:r>
          </w:p>
        </w:tc>
        <w:tc>
          <w:tcPr>
            <w:tcW w:w="4148" w:type="dxa"/>
          </w:tcPr>
          <w:p w14:paraId="77A5D03E" w14:textId="77777777" w:rsidR="00FB2163" w:rsidRPr="00610482" w:rsidRDefault="00FB2163" w:rsidP="00E63BD8">
            <w:r>
              <w:rPr>
                <w:rFonts w:hint="eastAsia"/>
              </w:rPr>
              <w:t>修改镜像基本属性</w:t>
            </w:r>
          </w:p>
        </w:tc>
      </w:tr>
      <w:tr w:rsidR="00FB2163" w14:paraId="62F36390" w14:textId="77777777" w:rsidTr="00E63BD8">
        <w:tc>
          <w:tcPr>
            <w:tcW w:w="4148" w:type="dxa"/>
          </w:tcPr>
          <w:p w14:paraId="49EA46C1" w14:textId="77777777" w:rsidR="00FB2163" w:rsidRPr="00610482" w:rsidRDefault="00FB2163" w:rsidP="00E63BD8">
            <w:r w:rsidRPr="00A679EE">
              <w:t>GetImageDetail</w:t>
            </w:r>
          </w:p>
        </w:tc>
        <w:tc>
          <w:tcPr>
            <w:tcW w:w="4148" w:type="dxa"/>
          </w:tcPr>
          <w:p w14:paraId="3BA924BE" w14:textId="77777777" w:rsidR="00FB2163" w:rsidRPr="00610482" w:rsidRDefault="00FB2163" w:rsidP="00E63BD8">
            <w:r>
              <w:rPr>
                <w:rFonts w:hint="eastAsia"/>
              </w:rPr>
              <w:t>获取镜像信息</w:t>
            </w:r>
          </w:p>
        </w:tc>
      </w:tr>
      <w:tr w:rsidR="00FB2163" w14:paraId="00541D00" w14:textId="77777777" w:rsidTr="00E63BD8">
        <w:tc>
          <w:tcPr>
            <w:tcW w:w="4148" w:type="dxa"/>
          </w:tcPr>
          <w:p w14:paraId="2E3F83A6" w14:textId="77777777" w:rsidR="00FB2163" w:rsidRPr="00610482" w:rsidRDefault="00FB2163" w:rsidP="00E63BD8">
            <w:r w:rsidRPr="00655931">
              <w:t>DescribeImages</w:t>
            </w:r>
          </w:p>
        </w:tc>
        <w:tc>
          <w:tcPr>
            <w:tcW w:w="4148" w:type="dxa"/>
          </w:tcPr>
          <w:p w14:paraId="55AA4634" w14:textId="77777777" w:rsidR="00FB2163" w:rsidRPr="00610482" w:rsidRDefault="00FB2163" w:rsidP="00E63BD8">
            <w:r>
              <w:rPr>
                <w:rFonts w:hint="eastAsia"/>
              </w:rPr>
              <w:t>按条件查询镜像</w:t>
            </w:r>
          </w:p>
        </w:tc>
      </w:tr>
    </w:tbl>
    <w:p w14:paraId="3CAED6EC" w14:textId="77777777" w:rsidR="00FB2163" w:rsidRPr="00FB2163" w:rsidRDefault="00FB2163" w:rsidP="00FB2163"/>
    <w:p w14:paraId="6828F308" w14:textId="70B49F5E" w:rsidR="00E04BBC" w:rsidRDefault="00E04BBC" w:rsidP="00E04BBC">
      <w:pPr>
        <w:pStyle w:val="3"/>
      </w:pPr>
      <w:r>
        <w:rPr>
          <w:rFonts w:hint="eastAsia"/>
        </w:rPr>
        <w:lastRenderedPageBreak/>
        <w:t>快照</w:t>
      </w:r>
      <w:r>
        <w:t>相关接口</w:t>
      </w:r>
    </w:p>
    <w:tbl>
      <w:tblPr>
        <w:tblStyle w:val="a4"/>
        <w:tblW w:w="0" w:type="auto"/>
        <w:tblLook w:val="04A0" w:firstRow="1" w:lastRow="0" w:firstColumn="1" w:lastColumn="0" w:noHBand="0" w:noVBand="1"/>
      </w:tblPr>
      <w:tblGrid>
        <w:gridCol w:w="4148"/>
        <w:gridCol w:w="4148"/>
      </w:tblGrid>
      <w:tr w:rsidR="00E04BBC" w14:paraId="32B84640" w14:textId="77777777" w:rsidTr="00AD264B">
        <w:tc>
          <w:tcPr>
            <w:tcW w:w="4148" w:type="dxa"/>
          </w:tcPr>
          <w:p w14:paraId="060077CA" w14:textId="77777777" w:rsidR="00E04BBC" w:rsidRDefault="00E04BBC" w:rsidP="00AD264B">
            <w:r>
              <w:rPr>
                <w:rFonts w:hint="eastAsia"/>
              </w:rPr>
              <w:t>API</w:t>
            </w:r>
          </w:p>
        </w:tc>
        <w:tc>
          <w:tcPr>
            <w:tcW w:w="4148" w:type="dxa"/>
          </w:tcPr>
          <w:p w14:paraId="5B0039DA" w14:textId="77777777" w:rsidR="00E04BBC" w:rsidRDefault="00E04BBC" w:rsidP="00AD264B">
            <w:r>
              <w:rPr>
                <w:rFonts w:hint="eastAsia"/>
              </w:rPr>
              <w:t>描述</w:t>
            </w:r>
          </w:p>
        </w:tc>
      </w:tr>
      <w:tr w:rsidR="00E04BBC" w14:paraId="1C1F76D4" w14:textId="77777777" w:rsidTr="00AD264B">
        <w:tc>
          <w:tcPr>
            <w:tcW w:w="4148" w:type="dxa"/>
          </w:tcPr>
          <w:p w14:paraId="626BC7DC" w14:textId="32ED3451" w:rsidR="00E04BBC" w:rsidRDefault="00E04BBC" w:rsidP="00AD264B">
            <w:r w:rsidRPr="00E04BBC">
              <w:t>CreateSnapshot</w:t>
            </w:r>
          </w:p>
        </w:tc>
        <w:tc>
          <w:tcPr>
            <w:tcW w:w="4148" w:type="dxa"/>
          </w:tcPr>
          <w:p w14:paraId="5BDF2F1E" w14:textId="5CEA9AFF" w:rsidR="00E04BBC" w:rsidRDefault="00E04BBC" w:rsidP="00AD264B">
            <w:r w:rsidRPr="00E04BBC">
              <w:rPr>
                <w:rFonts w:hint="eastAsia"/>
              </w:rPr>
              <w:t>对指定的磁盘存储设备创建快照</w:t>
            </w:r>
          </w:p>
        </w:tc>
      </w:tr>
      <w:tr w:rsidR="00E04BBC" w14:paraId="7FDB5C5F" w14:textId="77777777" w:rsidTr="00AD264B">
        <w:tc>
          <w:tcPr>
            <w:tcW w:w="4148" w:type="dxa"/>
          </w:tcPr>
          <w:p w14:paraId="7E1E7030" w14:textId="3DC64844" w:rsidR="00E04BBC" w:rsidRDefault="00E04BBC" w:rsidP="00AD264B">
            <w:r w:rsidRPr="00E04BBC">
              <w:t>DeleteSnapshot</w:t>
            </w:r>
          </w:p>
        </w:tc>
        <w:tc>
          <w:tcPr>
            <w:tcW w:w="4148" w:type="dxa"/>
          </w:tcPr>
          <w:p w14:paraId="70C2E515" w14:textId="4270F2C0" w:rsidR="00E04BBC" w:rsidRDefault="00E04BBC" w:rsidP="00AD264B">
            <w:r w:rsidRPr="00E04BBC">
              <w:rPr>
                <w:rFonts w:hint="eastAsia"/>
              </w:rPr>
              <w:t>删除指定实例、指定磁盘设备的快照</w:t>
            </w:r>
          </w:p>
        </w:tc>
      </w:tr>
      <w:tr w:rsidR="00E04BBC" w14:paraId="2133CE87" w14:textId="77777777" w:rsidTr="00AD264B">
        <w:tc>
          <w:tcPr>
            <w:tcW w:w="4148" w:type="dxa"/>
          </w:tcPr>
          <w:p w14:paraId="1D73B18F" w14:textId="0B274293" w:rsidR="00E04BBC" w:rsidRDefault="00E04BBC" w:rsidP="00AD264B">
            <w:r w:rsidRPr="00E04BBC">
              <w:t>DescribeSnapshots</w:t>
            </w:r>
          </w:p>
        </w:tc>
        <w:tc>
          <w:tcPr>
            <w:tcW w:w="4148" w:type="dxa"/>
          </w:tcPr>
          <w:p w14:paraId="7A6F76F7" w14:textId="5A07B117" w:rsidR="00E04BBC" w:rsidRDefault="00E04BBC" w:rsidP="00AD264B">
            <w:r w:rsidRPr="00E04BBC">
              <w:rPr>
                <w:rFonts w:hint="eastAsia"/>
              </w:rPr>
              <w:t>查询针对云服务器的某个磁盘设备所有的快照列表</w:t>
            </w:r>
          </w:p>
        </w:tc>
      </w:tr>
    </w:tbl>
    <w:p w14:paraId="37F3E036" w14:textId="467C303D" w:rsidR="00E04BBC" w:rsidRDefault="00E04BBC" w:rsidP="00E04BBC"/>
    <w:p w14:paraId="0A4E6318" w14:textId="1178DD2F" w:rsidR="00E04BBC" w:rsidRDefault="00E04BBC" w:rsidP="00E04BBC">
      <w:pPr>
        <w:pStyle w:val="3"/>
      </w:pPr>
      <w:r>
        <w:rPr>
          <w:rFonts w:hint="eastAsia"/>
        </w:rPr>
        <w:t>安全组</w:t>
      </w:r>
      <w:r>
        <w:t>相关接口</w:t>
      </w:r>
    </w:p>
    <w:tbl>
      <w:tblPr>
        <w:tblStyle w:val="a4"/>
        <w:tblW w:w="0" w:type="auto"/>
        <w:tblLook w:val="04A0" w:firstRow="1" w:lastRow="0" w:firstColumn="1" w:lastColumn="0" w:noHBand="0" w:noVBand="1"/>
      </w:tblPr>
      <w:tblGrid>
        <w:gridCol w:w="4148"/>
        <w:gridCol w:w="4148"/>
      </w:tblGrid>
      <w:tr w:rsidR="00E04BBC" w14:paraId="6D80C278" w14:textId="77777777" w:rsidTr="00AD264B">
        <w:tc>
          <w:tcPr>
            <w:tcW w:w="4148" w:type="dxa"/>
          </w:tcPr>
          <w:p w14:paraId="7C3C3A0D" w14:textId="77777777" w:rsidR="00E04BBC" w:rsidRDefault="00E04BBC" w:rsidP="00AD264B">
            <w:r>
              <w:rPr>
                <w:rFonts w:hint="eastAsia"/>
              </w:rPr>
              <w:t>API</w:t>
            </w:r>
          </w:p>
        </w:tc>
        <w:tc>
          <w:tcPr>
            <w:tcW w:w="4148" w:type="dxa"/>
          </w:tcPr>
          <w:p w14:paraId="2D8BF69D" w14:textId="77777777" w:rsidR="00E04BBC" w:rsidRDefault="00E04BBC" w:rsidP="00AD264B">
            <w:r>
              <w:rPr>
                <w:rFonts w:hint="eastAsia"/>
              </w:rPr>
              <w:t>描述</w:t>
            </w:r>
          </w:p>
        </w:tc>
      </w:tr>
      <w:tr w:rsidR="00E04BBC" w14:paraId="7FC4BF85" w14:textId="77777777" w:rsidTr="00AD264B">
        <w:tc>
          <w:tcPr>
            <w:tcW w:w="4148" w:type="dxa"/>
          </w:tcPr>
          <w:p w14:paraId="7FB162D6" w14:textId="41982BA3" w:rsidR="00E04BBC" w:rsidRDefault="00E04BBC" w:rsidP="00E04BBC">
            <w:r>
              <w:t>CreateSecurityGroup</w:t>
            </w:r>
          </w:p>
        </w:tc>
        <w:tc>
          <w:tcPr>
            <w:tcW w:w="4148" w:type="dxa"/>
          </w:tcPr>
          <w:p w14:paraId="5329A5A6" w14:textId="64141544" w:rsidR="00E04BBC" w:rsidRDefault="00E04BBC" w:rsidP="00E04BBC">
            <w:r>
              <w:rPr>
                <w:rFonts w:hint="eastAsia"/>
              </w:rPr>
              <w:t>新建一个安全组，通过安全组防火墙规则配置实现对一组实例的防火墙配置</w:t>
            </w:r>
          </w:p>
        </w:tc>
      </w:tr>
      <w:tr w:rsidR="00E04BBC" w14:paraId="47537237" w14:textId="77777777" w:rsidTr="00AD264B">
        <w:tc>
          <w:tcPr>
            <w:tcW w:w="4148" w:type="dxa"/>
          </w:tcPr>
          <w:p w14:paraId="39F458F0" w14:textId="487D0FCC" w:rsidR="00E04BBC" w:rsidRDefault="00E04BBC" w:rsidP="00AD264B">
            <w:r w:rsidRPr="00E04BBC">
              <w:t>DeleteSecurityGroup</w:t>
            </w:r>
          </w:p>
        </w:tc>
        <w:tc>
          <w:tcPr>
            <w:tcW w:w="4148" w:type="dxa"/>
          </w:tcPr>
          <w:p w14:paraId="6E04C055" w14:textId="0522D9EB" w:rsidR="00E04BBC" w:rsidRDefault="00E04BBC" w:rsidP="00AD264B">
            <w:r w:rsidRPr="00E04BBC">
              <w:rPr>
                <w:rFonts w:hint="eastAsia"/>
              </w:rPr>
              <w:t>用于删除一个指定的安全组</w:t>
            </w:r>
          </w:p>
        </w:tc>
      </w:tr>
      <w:tr w:rsidR="00E04BBC" w14:paraId="07297B65" w14:textId="77777777" w:rsidTr="00AD264B">
        <w:tc>
          <w:tcPr>
            <w:tcW w:w="4148" w:type="dxa"/>
          </w:tcPr>
          <w:p w14:paraId="67519333" w14:textId="329220C2" w:rsidR="00E04BBC" w:rsidRDefault="00E04BBC" w:rsidP="00AD264B">
            <w:r w:rsidRPr="00E04BBC">
              <w:t>AuthorizeSecurityGroup</w:t>
            </w:r>
          </w:p>
        </w:tc>
        <w:tc>
          <w:tcPr>
            <w:tcW w:w="4148" w:type="dxa"/>
          </w:tcPr>
          <w:p w14:paraId="3F8908F5" w14:textId="32BA0934" w:rsidR="00E04BBC" w:rsidRDefault="00E04BBC" w:rsidP="00AD264B">
            <w:r w:rsidRPr="00E04BBC">
              <w:rPr>
                <w:rFonts w:hint="eastAsia"/>
              </w:rPr>
              <w:t>设定安全组对外容许的访问权限</w:t>
            </w:r>
          </w:p>
        </w:tc>
      </w:tr>
      <w:tr w:rsidR="00E04BBC" w14:paraId="0A8FFEB7" w14:textId="77777777" w:rsidTr="00AD264B">
        <w:tc>
          <w:tcPr>
            <w:tcW w:w="4148" w:type="dxa"/>
          </w:tcPr>
          <w:p w14:paraId="5D6F83BE" w14:textId="2079C764" w:rsidR="00E04BBC" w:rsidRDefault="00E04BBC" w:rsidP="00AD264B">
            <w:r w:rsidRPr="00E04BBC">
              <w:t>DescribeSecurityGroups</w:t>
            </w:r>
          </w:p>
        </w:tc>
        <w:tc>
          <w:tcPr>
            <w:tcW w:w="4148" w:type="dxa"/>
          </w:tcPr>
          <w:p w14:paraId="1A1DF6C1" w14:textId="3405A4B0" w:rsidR="00E04BBC" w:rsidRDefault="00E04BBC" w:rsidP="00AD264B">
            <w:r w:rsidRPr="00E04BBC">
              <w:rPr>
                <w:rFonts w:hint="eastAsia"/>
              </w:rPr>
              <w:t>分页查询用户定义的所有安全组基本信息</w:t>
            </w:r>
          </w:p>
        </w:tc>
      </w:tr>
      <w:tr w:rsidR="00E04BBC" w14:paraId="5208DA97" w14:textId="77777777" w:rsidTr="00AD264B">
        <w:tc>
          <w:tcPr>
            <w:tcW w:w="4148" w:type="dxa"/>
          </w:tcPr>
          <w:p w14:paraId="512B7996" w14:textId="3B400221" w:rsidR="00E04BBC" w:rsidRDefault="00E04BBC" w:rsidP="00AD264B">
            <w:r w:rsidRPr="00E04BBC">
              <w:t>RevokeSecurityGroup</w:t>
            </w:r>
          </w:p>
        </w:tc>
        <w:tc>
          <w:tcPr>
            <w:tcW w:w="4148" w:type="dxa"/>
          </w:tcPr>
          <w:p w14:paraId="0BE457CC" w14:textId="3129136A" w:rsidR="00E04BBC" w:rsidRDefault="00E04BBC" w:rsidP="00AD264B">
            <w:r w:rsidRPr="00E04BBC">
              <w:rPr>
                <w:rFonts w:hint="eastAsia"/>
              </w:rPr>
              <w:t>取消</w:t>
            </w:r>
            <w:r w:rsidRPr="00E04BBC">
              <w:rPr>
                <w:rFonts w:hint="eastAsia"/>
              </w:rPr>
              <w:t xml:space="preserve"> Group </w:t>
            </w:r>
            <w:r w:rsidRPr="00E04BBC">
              <w:rPr>
                <w:rFonts w:hint="eastAsia"/>
              </w:rPr>
              <w:t>对外提供的访问权限</w:t>
            </w:r>
          </w:p>
        </w:tc>
      </w:tr>
      <w:tr w:rsidR="00E04BBC" w14:paraId="7B97BE4E" w14:textId="77777777" w:rsidTr="00AD264B">
        <w:tc>
          <w:tcPr>
            <w:tcW w:w="4148" w:type="dxa"/>
          </w:tcPr>
          <w:p w14:paraId="38B6B683" w14:textId="4B6F3D39" w:rsidR="00E04BBC" w:rsidRDefault="00E04BBC" w:rsidP="00AD264B">
            <w:r w:rsidRPr="00E04BBC">
              <w:t>DescribeSecurityGroupAttribute</w:t>
            </w:r>
          </w:p>
        </w:tc>
        <w:tc>
          <w:tcPr>
            <w:tcW w:w="4148" w:type="dxa"/>
          </w:tcPr>
          <w:p w14:paraId="54848965" w14:textId="1FDC4C7E" w:rsidR="00E04BBC" w:rsidRDefault="00E04BBC" w:rsidP="00AD264B">
            <w:r w:rsidRPr="00E04BBC">
              <w:rPr>
                <w:rFonts w:hint="eastAsia"/>
              </w:rPr>
              <w:t>查询安全组详情，包括安全权限控制</w:t>
            </w:r>
          </w:p>
        </w:tc>
      </w:tr>
      <w:tr w:rsidR="00E04BBC" w14:paraId="249FAA69" w14:textId="77777777" w:rsidTr="00AD264B">
        <w:tc>
          <w:tcPr>
            <w:tcW w:w="4148" w:type="dxa"/>
          </w:tcPr>
          <w:p w14:paraId="076CB5A5" w14:textId="17A1DA1C" w:rsidR="00E04BBC" w:rsidRPr="00E04BBC" w:rsidRDefault="00E04BBC" w:rsidP="00E04BBC">
            <w:pPr>
              <w:rPr>
                <w:highlight w:val="yellow"/>
              </w:rPr>
            </w:pPr>
            <w:r>
              <w:t>ModifySecurityGroupAttribute</w:t>
            </w:r>
          </w:p>
        </w:tc>
        <w:tc>
          <w:tcPr>
            <w:tcW w:w="4148" w:type="dxa"/>
          </w:tcPr>
          <w:p w14:paraId="70811F6E" w14:textId="16E695C1" w:rsidR="00E04BBC" w:rsidRPr="00E04BBC" w:rsidRDefault="00E04BBC" w:rsidP="00AD264B">
            <w:pPr>
              <w:rPr>
                <w:highlight w:val="yellow"/>
              </w:rPr>
            </w:pPr>
            <w:r w:rsidRPr="00E04BBC">
              <w:rPr>
                <w:rFonts w:hint="eastAsia"/>
              </w:rPr>
              <w:t>修改安全组属性</w:t>
            </w:r>
          </w:p>
        </w:tc>
      </w:tr>
    </w:tbl>
    <w:p w14:paraId="25186BD8" w14:textId="52C07AEF" w:rsidR="006E4E75" w:rsidRDefault="006E4E75" w:rsidP="00E04BBC"/>
    <w:p w14:paraId="4F9AC7E9" w14:textId="48025A87" w:rsidR="007714C3" w:rsidRDefault="007714C3" w:rsidP="007714C3">
      <w:pPr>
        <w:pStyle w:val="3"/>
      </w:pPr>
      <w:r>
        <w:rPr>
          <w:rFonts w:hint="eastAsia"/>
        </w:rPr>
        <w:t>地域</w:t>
      </w:r>
      <w:r>
        <w:t>相关接口</w:t>
      </w:r>
    </w:p>
    <w:tbl>
      <w:tblPr>
        <w:tblStyle w:val="a4"/>
        <w:tblW w:w="0" w:type="auto"/>
        <w:tblLook w:val="04A0" w:firstRow="1" w:lastRow="0" w:firstColumn="1" w:lastColumn="0" w:noHBand="0" w:noVBand="1"/>
      </w:tblPr>
      <w:tblGrid>
        <w:gridCol w:w="4148"/>
        <w:gridCol w:w="4148"/>
      </w:tblGrid>
      <w:tr w:rsidR="007714C3" w14:paraId="7F27EFC3" w14:textId="77777777" w:rsidTr="007714C3">
        <w:tc>
          <w:tcPr>
            <w:tcW w:w="4148" w:type="dxa"/>
          </w:tcPr>
          <w:p w14:paraId="7FF4133A" w14:textId="77777777" w:rsidR="007714C3" w:rsidRDefault="007714C3" w:rsidP="007714C3">
            <w:r>
              <w:rPr>
                <w:rFonts w:hint="eastAsia"/>
              </w:rPr>
              <w:t>API</w:t>
            </w:r>
          </w:p>
        </w:tc>
        <w:tc>
          <w:tcPr>
            <w:tcW w:w="4148" w:type="dxa"/>
          </w:tcPr>
          <w:p w14:paraId="51929340" w14:textId="77777777" w:rsidR="007714C3" w:rsidRDefault="007714C3" w:rsidP="007714C3">
            <w:r>
              <w:rPr>
                <w:rFonts w:hint="eastAsia"/>
              </w:rPr>
              <w:t>描述</w:t>
            </w:r>
          </w:p>
        </w:tc>
      </w:tr>
      <w:tr w:rsidR="007714C3" w14:paraId="33F42BDE" w14:textId="77777777" w:rsidTr="007714C3">
        <w:tc>
          <w:tcPr>
            <w:tcW w:w="4148" w:type="dxa"/>
          </w:tcPr>
          <w:p w14:paraId="3A261329" w14:textId="0265B69C" w:rsidR="007714C3" w:rsidRDefault="007714C3" w:rsidP="007714C3">
            <w:r w:rsidRPr="007714C3">
              <w:t>DescribeRegions</w:t>
            </w:r>
          </w:p>
        </w:tc>
        <w:tc>
          <w:tcPr>
            <w:tcW w:w="4148" w:type="dxa"/>
          </w:tcPr>
          <w:p w14:paraId="61B9E788" w14:textId="1B42620D" w:rsidR="007714C3" w:rsidRDefault="007714C3" w:rsidP="007714C3">
            <w:r w:rsidRPr="007714C3">
              <w:rPr>
                <w:rFonts w:hint="eastAsia"/>
              </w:rPr>
              <w:t>查询可用地域列表</w:t>
            </w:r>
          </w:p>
        </w:tc>
      </w:tr>
      <w:tr w:rsidR="007714C3" w14:paraId="091BB20B" w14:textId="77777777" w:rsidTr="007714C3">
        <w:tc>
          <w:tcPr>
            <w:tcW w:w="4148" w:type="dxa"/>
          </w:tcPr>
          <w:p w14:paraId="3943A6DC" w14:textId="0D28855E" w:rsidR="007714C3" w:rsidRDefault="00610482" w:rsidP="007714C3">
            <w:r w:rsidRPr="00610482">
              <w:t>DescribeZones</w:t>
            </w:r>
          </w:p>
        </w:tc>
        <w:tc>
          <w:tcPr>
            <w:tcW w:w="4148" w:type="dxa"/>
          </w:tcPr>
          <w:p w14:paraId="73651D23" w14:textId="04ED5121" w:rsidR="007714C3" w:rsidRDefault="00610482" w:rsidP="007714C3">
            <w:r w:rsidRPr="00610482">
              <w:rPr>
                <w:rFonts w:hint="eastAsia"/>
              </w:rPr>
              <w:t>查询可用区</w:t>
            </w:r>
          </w:p>
        </w:tc>
      </w:tr>
    </w:tbl>
    <w:p w14:paraId="3D3905A8" w14:textId="1C305D8A" w:rsidR="007714C3" w:rsidRDefault="007714C3" w:rsidP="00E04BBC"/>
    <w:p w14:paraId="25E44602" w14:textId="77777777" w:rsidR="004A5B4C" w:rsidRDefault="004A5B4C" w:rsidP="004A5B4C">
      <w:pPr>
        <w:pStyle w:val="3"/>
      </w:pPr>
      <w:r>
        <w:rPr>
          <w:rFonts w:hint="eastAsia"/>
        </w:rPr>
        <w:t>其他</w:t>
      </w:r>
      <w:r>
        <w:t>接口</w:t>
      </w:r>
    </w:p>
    <w:tbl>
      <w:tblPr>
        <w:tblStyle w:val="a4"/>
        <w:tblW w:w="0" w:type="auto"/>
        <w:tblLook w:val="04A0" w:firstRow="1" w:lastRow="0" w:firstColumn="1" w:lastColumn="0" w:noHBand="0" w:noVBand="1"/>
      </w:tblPr>
      <w:tblGrid>
        <w:gridCol w:w="4148"/>
        <w:gridCol w:w="4148"/>
      </w:tblGrid>
      <w:tr w:rsidR="004A5B4C" w14:paraId="4639C199" w14:textId="77777777" w:rsidTr="00E63BD8">
        <w:tc>
          <w:tcPr>
            <w:tcW w:w="4148" w:type="dxa"/>
          </w:tcPr>
          <w:p w14:paraId="415E7895" w14:textId="77777777" w:rsidR="004A5B4C" w:rsidRDefault="004A5B4C" w:rsidP="00E63BD8">
            <w:r>
              <w:rPr>
                <w:rFonts w:hint="eastAsia"/>
              </w:rPr>
              <w:t>API</w:t>
            </w:r>
          </w:p>
        </w:tc>
        <w:tc>
          <w:tcPr>
            <w:tcW w:w="4148" w:type="dxa"/>
          </w:tcPr>
          <w:p w14:paraId="6044B0A6" w14:textId="77777777" w:rsidR="004A5B4C" w:rsidRDefault="004A5B4C" w:rsidP="00E63BD8">
            <w:r>
              <w:rPr>
                <w:rFonts w:hint="eastAsia"/>
              </w:rPr>
              <w:t>描述</w:t>
            </w:r>
          </w:p>
        </w:tc>
      </w:tr>
      <w:tr w:rsidR="004A5B4C" w14:paraId="430785CA" w14:textId="77777777" w:rsidTr="00E63BD8">
        <w:tc>
          <w:tcPr>
            <w:tcW w:w="4148" w:type="dxa"/>
          </w:tcPr>
          <w:p w14:paraId="30C4D6A3" w14:textId="77777777" w:rsidR="004A5B4C" w:rsidRDefault="004A5B4C" w:rsidP="00E63BD8">
            <w:r w:rsidRPr="00A679EE">
              <w:t>DescribeInstanceTypes</w:t>
            </w:r>
          </w:p>
        </w:tc>
        <w:tc>
          <w:tcPr>
            <w:tcW w:w="4148" w:type="dxa"/>
          </w:tcPr>
          <w:p w14:paraId="0A6AECB5" w14:textId="77777777" w:rsidR="004A5B4C" w:rsidRDefault="004A5B4C" w:rsidP="00E63BD8">
            <w:r w:rsidRPr="00A679EE">
              <w:rPr>
                <w:rFonts w:hint="eastAsia"/>
              </w:rPr>
              <w:t>查询实例资源规格列表</w:t>
            </w:r>
          </w:p>
        </w:tc>
      </w:tr>
    </w:tbl>
    <w:p w14:paraId="0681353E" w14:textId="77777777" w:rsidR="004A5B4C" w:rsidRPr="004A5B4C" w:rsidRDefault="004A5B4C" w:rsidP="00E04BBC"/>
    <w:p w14:paraId="518A4AE6" w14:textId="77777777" w:rsidR="00F604B5" w:rsidRDefault="00F604B5" w:rsidP="004B011E">
      <w:pPr>
        <w:pStyle w:val="2"/>
      </w:pPr>
      <w:r w:rsidRPr="00F604B5">
        <w:rPr>
          <w:rFonts w:ascii="Times New Roman" w:hAnsi="Times New Roman" w:cs="Times New Roman"/>
        </w:rPr>
        <w:t>API</w:t>
      </w:r>
      <w:r>
        <w:rPr>
          <w:rFonts w:hint="eastAsia"/>
        </w:rPr>
        <w:t>具体</w:t>
      </w:r>
      <w:r>
        <w:t>实现</w:t>
      </w:r>
    </w:p>
    <w:p w14:paraId="5696AF35" w14:textId="53426B2F" w:rsidR="00F604B5" w:rsidRDefault="00F604B5" w:rsidP="00F604B5">
      <w:r>
        <w:rPr>
          <w:rFonts w:hint="eastAsia"/>
        </w:rPr>
        <w:t>本文档</w:t>
      </w:r>
      <w:r>
        <w:t>API</w:t>
      </w:r>
      <w:r w:rsidR="003445EF">
        <w:rPr>
          <w:rFonts w:hint="eastAsia"/>
        </w:rPr>
        <w:t>接口</w:t>
      </w:r>
      <w:r w:rsidR="003445EF">
        <w:t>记录了两种</w:t>
      </w:r>
      <w:r w:rsidR="003445EF">
        <w:rPr>
          <w:rFonts w:hint="eastAsia"/>
        </w:rPr>
        <w:t>具体</w:t>
      </w:r>
      <w:r w:rsidR="003445EF">
        <w:t>实现</w:t>
      </w:r>
      <w:r w:rsidR="003445EF">
        <w:rPr>
          <w:rFonts w:hint="eastAsia"/>
        </w:rPr>
        <w:t>，</w:t>
      </w:r>
      <w:r w:rsidR="001E14F2">
        <w:t>分别称之为精简版和完整版</w:t>
      </w:r>
      <w:r w:rsidR="001E14F2">
        <w:rPr>
          <w:rFonts w:hint="eastAsia"/>
        </w:rPr>
        <w:t>，其中</w:t>
      </w:r>
      <w:r w:rsidR="001E14F2">
        <w:t>精简版</w:t>
      </w:r>
      <w:r w:rsidR="001E14F2">
        <w:rPr>
          <w:rFonts w:hint="eastAsia"/>
        </w:rPr>
        <w:t>保留</w:t>
      </w:r>
      <w:r w:rsidR="001E14F2">
        <w:t>完整版最基本的参数，并且增加了一些特殊的参数</w:t>
      </w:r>
      <w:r w:rsidR="00F94F28">
        <w:rPr>
          <w:rFonts w:hint="eastAsia"/>
        </w:rPr>
        <w:t>；</w:t>
      </w:r>
      <w:r w:rsidR="00F94F28">
        <w:t>完整版是阿里云开放</w:t>
      </w:r>
      <w:r w:rsidR="00F94F28">
        <w:t>API</w:t>
      </w:r>
      <w:r w:rsidR="00F94F28">
        <w:t>的完全复制。</w:t>
      </w:r>
    </w:p>
    <w:p w14:paraId="2443E437" w14:textId="6D77239F" w:rsidR="0012633F" w:rsidRDefault="0012633F" w:rsidP="0012633F">
      <w:pPr>
        <w:pStyle w:val="3"/>
      </w:pPr>
      <w:r>
        <w:rPr>
          <w:rFonts w:hint="eastAsia"/>
        </w:rPr>
        <w:lastRenderedPageBreak/>
        <w:t>实例</w:t>
      </w:r>
      <w:r>
        <w:t>相关接口</w:t>
      </w:r>
    </w:p>
    <w:p w14:paraId="736B55B8" w14:textId="77777777" w:rsidR="007C6810" w:rsidRPr="004B011E" w:rsidRDefault="007C6810" w:rsidP="007C6810">
      <w:pPr>
        <w:pStyle w:val="4"/>
      </w:pPr>
      <w:r>
        <w:rPr>
          <w:rFonts w:hint="eastAsia"/>
        </w:rPr>
        <w:t>创建云主机</w:t>
      </w:r>
      <w:r>
        <w:t>实例</w:t>
      </w:r>
    </w:p>
    <w:p w14:paraId="77C46462" w14:textId="77777777" w:rsidR="007C6810" w:rsidRDefault="007C6810" w:rsidP="007C6810">
      <w:pPr>
        <w:pStyle w:val="5"/>
      </w:pPr>
      <w:r>
        <w:rPr>
          <w:rFonts w:hint="eastAsia"/>
        </w:rPr>
        <w:t>描述</w:t>
      </w:r>
    </w:p>
    <w:p w14:paraId="444BFD36" w14:textId="77777777" w:rsidR="007C6810" w:rsidRDefault="007C6810" w:rsidP="007C6810">
      <w:r>
        <w:rPr>
          <w:rFonts w:hint="eastAsia"/>
        </w:rPr>
        <w:t>创建云主机前</w:t>
      </w:r>
      <w:r>
        <w:t>需要</w:t>
      </w:r>
      <w:r>
        <w:rPr>
          <w:rFonts w:hint="eastAsia"/>
        </w:rPr>
        <w:t>通过</w:t>
      </w:r>
      <w:r>
        <w:t>云海平台注册认证。</w:t>
      </w:r>
    </w:p>
    <w:p w14:paraId="323DD2F7" w14:textId="77777777" w:rsidR="007C6810" w:rsidRDefault="007C6810" w:rsidP="007C6810">
      <w:pPr>
        <w:pStyle w:val="a3"/>
        <w:numPr>
          <w:ilvl w:val="0"/>
          <w:numId w:val="3"/>
        </w:numPr>
        <w:ind w:firstLineChars="0"/>
      </w:pPr>
      <w:r>
        <w:rPr>
          <w:rFonts w:hint="eastAsia"/>
        </w:rPr>
        <w:t>创建云主机时</w:t>
      </w:r>
      <w:r>
        <w:t>，必须要选择镜像，用来确定新创建</w:t>
      </w:r>
      <w:r>
        <w:rPr>
          <w:rFonts w:hint="eastAsia"/>
        </w:rPr>
        <w:t>云主机</w:t>
      </w:r>
      <w:r>
        <w:t>的系统盘配置。镜像</w:t>
      </w:r>
      <w:r>
        <w:rPr>
          <w:rFonts w:hint="eastAsia"/>
        </w:rPr>
        <w:t>包括操作</w:t>
      </w:r>
      <w:r>
        <w:t>系统以及应用软件配置。</w:t>
      </w:r>
    </w:p>
    <w:p w14:paraId="08D3191D" w14:textId="77777777" w:rsidR="007C6810" w:rsidRDefault="007C6810" w:rsidP="007C6810">
      <w:pPr>
        <w:pStyle w:val="a3"/>
        <w:numPr>
          <w:ilvl w:val="0"/>
          <w:numId w:val="3"/>
        </w:numPr>
        <w:ind w:firstLineChars="0"/>
      </w:pPr>
      <w:r>
        <w:rPr>
          <w:rFonts w:hint="eastAsia"/>
        </w:rPr>
        <w:t>云主机创建时，系统会根据用户所指定的镜像为云主机</w:t>
      </w:r>
      <w:r w:rsidRPr="004500A8">
        <w:rPr>
          <w:rFonts w:hint="eastAsia"/>
        </w:rPr>
        <w:t>分配一个相应大小的系统盘。</w:t>
      </w:r>
    </w:p>
    <w:p w14:paraId="257716AC" w14:textId="77777777" w:rsidR="007C6810" w:rsidRDefault="007C6810" w:rsidP="007C6810">
      <w:pPr>
        <w:pStyle w:val="a3"/>
        <w:numPr>
          <w:ilvl w:val="0"/>
          <w:numId w:val="3"/>
        </w:numPr>
        <w:ind w:firstLineChars="0"/>
      </w:pPr>
      <w:r>
        <w:rPr>
          <w:rFonts w:hint="eastAsia"/>
        </w:rPr>
        <w:t>随实例</w:t>
      </w:r>
      <w:r>
        <w:t>创建云硬盘</w:t>
      </w:r>
      <w:r>
        <w:rPr>
          <w:rFonts w:hint="eastAsia"/>
        </w:rPr>
        <w:t>。</w:t>
      </w:r>
      <w:r>
        <w:t>创建</w:t>
      </w:r>
      <w:r>
        <w:rPr>
          <w:rFonts w:hint="eastAsia"/>
        </w:rPr>
        <w:t>云主机时要</w:t>
      </w:r>
      <w:r>
        <w:t>指定硬盘大小，云主机创建成功后，不</w:t>
      </w:r>
      <w:r>
        <w:rPr>
          <w:rFonts w:hint="eastAsia"/>
        </w:rPr>
        <w:t>再</w:t>
      </w:r>
      <w:r>
        <w:t>添加云硬盘，</w:t>
      </w:r>
      <w:r>
        <w:rPr>
          <w:rFonts w:hint="eastAsia"/>
        </w:rPr>
        <w:t>即</w:t>
      </w:r>
      <w:r>
        <w:t>不支持挂载</w:t>
      </w:r>
      <w:r>
        <w:rPr>
          <w:rFonts w:hint="eastAsia"/>
        </w:rPr>
        <w:t>和</w:t>
      </w:r>
      <w:r>
        <w:t>卸载功能。</w:t>
      </w:r>
    </w:p>
    <w:p w14:paraId="64AD939B" w14:textId="77777777" w:rsidR="007C6810" w:rsidRDefault="007C6810" w:rsidP="007C6810">
      <w:pPr>
        <w:pStyle w:val="a3"/>
        <w:numPr>
          <w:ilvl w:val="0"/>
          <w:numId w:val="3"/>
        </w:numPr>
        <w:ind w:firstLineChars="0"/>
      </w:pPr>
      <w:r>
        <w:rPr>
          <w:rFonts w:hint="eastAsia"/>
        </w:rPr>
        <w:t>创建</w:t>
      </w:r>
      <w:r>
        <w:t>云主机</w:t>
      </w:r>
      <w:r>
        <w:rPr>
          <w:rFonts w:hint="eastAsia"/>
        </w:rPr>
        <w:t>时</w:t>
      </w:r>
      <w:r>
        <w:t>要指定云主机密码，若未指定，则使用默认密码。</w:t>
      </w:r>
    </w:p>
    <w:p w14:paraId="72049A51" w14:textId="77777777" w:rsidR="007C6810" w:rsidRDefault="007C6810" w:rsidP="007C6810">
      <w:pPr>
        <w:pStyle w:val="a3"/>
        <w:numPr>
          <w:ilvl w:val="0"/>
          <w:numId w:val="3"/>
        </w:numPr>
        <w:ind w:firstLineChars="0"/>
      </w:pPr>
      <w:r>
        <w:t>…</w:t>
      </w:r>
    </w:p>
    <w:p w14:paraId="35A0FCAE" w14:textId="77777777" w:rsidR="007C6810" w:rsidRDefault="007C6810" w:rsidP="007C6810">
      <w:pPr>
        <w:pStyle w:val="5"/>
      </w:pPr>
      <w:r>
        <w:rPr>
          <w:rFonts w:hint="eastAsia"/>
        </w:rPr>
        <w:t>请求</w:t>
      </w:r>
      <w:r>
        <w:t>参数</w:t>
      </w:r>
    </w:p>
    <w:p w14:paraId="7C0A5E5F" w14:textId="77777777" w:rsidR="007C6810" w:rsidRDefault="007C6810" w:rsidP="007C68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1139" w:type="dxa"/>
        <w:tblLayout w:type="fixed"/>
        <w:tblLook w:val="04A0" w:firstRow="1" w:lastRow="0" w:firstColumn="1" w:lastColumn="0" w:noHBand="0" w:noVBand="1"/>
      </w:tblPr>
      <w:tblGrid>
        <w:gridCol w:w="2491"/>
        <w:gridCol w:w="916"/>
        <w:gridCol w:w="4592"/>
        <w:gridCol w:w="989"/>
        <w:gridCol w:w="1134"/>
      </w:tblGrid>
      <w:tr w:rsidR="007C6810" w14:paraId="0442CE09" w14:textId="77777777" w:rsidTr="00AD264B">
        <w:tc>
          <w:tcPr>
            <w:tcW w:w="2491" w:type="dxa"/>
          </w:tcPr>
          <w:p w14:paraId="34D3676F" w14:textId="77777777" w:rsidR="007C6810" w:rsidRDefault="007C6810" w:rsidP="00AD264B">
            <w:pPr>
              <w:pStyle w:val="a3"/>
              <w:ind w:firstLineChars="0" w:firstLine="0"/>
            </w:pPr>
            <w:r>
              <w:rPr>
                <w:rFonts w:hint="eastAsia"/>
              </w:rPr>
              <w:t>名称</w:t>
            </w:r>
          </w:p>
        </w:tc>
        <w:tc>
          <w:tcPr>
            <w:tcW w:w="916" w:type="dxa"/>
          </w:tcPr>
          <w:p w14:paraId="2D33F028" w14:textId="77777777" w:rsidR="007C6810" w:rsidRDefault="007C6810" w:rsidP="00AD264B">
            <w:pPr>
              <w:pStyle w:val="a3"/>
              <w:ind w:firstLineChars="0" w:firstLine="0"/>
            </w:pPr>
            <w:r>
              <w:rPr>
                <w:rFonts w:hint="eastAsia"/>
              </w:rPr>
              <w:t>类型</w:t>
            </w:r>
          </w:p>
        </w:tc>
        <w:tc>
          <w:tcPr>
            <w:tcW w:w="4592" w:type="dxa"/>
          </w:tcPr>
          <w:p w14:paraId="3C90F869" w14:textId="77777777" w:rsidR="007C6810" w:rsidRDefault="007C6810" w:rsidP="00AD264B">
            <w:pPr>
              <w:pStyle w:val="a3"/>
              <w:ind w:firstLineChars="0" w:firstLine="0"/>
            </w:pPr>
            <w:r>
              <w:rPr>
                <w:rFonts w:hint="eastAsia"/>
              </w:rPr>
              <w:t>描述</w:t>
            </w:r>
          </w:p>
        </w:tc>
        <w:tc>
          <w:tcPr>
            <w:tcW w:w="989" w:type="dxa"/>
          </w:tcPr>
          <w:p w14:paraId="2096B1BB" w14:textId="77777777" w:rsidR="007C6810" w:rsidRDefault="007C6810" w:rsidP="00AD264B">
            <w:pPr>
              <w:pStyle w:val="a3"/>
              <w:ind w:firstLineChars="0" w:firstLine="0"/>
            </w:pPr>
            <w:r>
              <w:rPr>
                <w:rFonts w:hint="eastAsia"/>
              </w:rPr>
              <w:t>阿里云</w:t>
            </w:r>
          </w:p>
          <w:p w14:paraId="502D27C0"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c>
          <w:tcPr>
            <w:tcW w:w="1134" w:type="dxa"/>
          </w:tcPr>
          <w:p w14:paraId="6F5AE244" w14:textId="77777777" w:rsidR="007C6810" w:rsidRDefault="007C6810" w:rsidP="00AD264B">
            <w:pPr>
              <w:pStyle w:val="a3"/>
              <w:ind w:firstLineChars="0" w:firstLine="0"/>
            </w:pPr>
            <w:r>
              <w:rPr>
                <w:rFonts w:hint="eastAsia"/>
              </w:rPr>
              <w:t>云海</w:t>
            </w:r>
          </w:p>
          <w:p w14:paraId="0CA72BAA"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r>
      <w:tr w:rsidR="007C6810" w14:paraId="5167BDD0" w14:textId="77777777" w:rsidTr="00AD264B">
        <w:tc>
          <w:tcPr>
            <w:tcW w:w="2491" w:type="dxa"/>
          </w:tcPr>
          <w:p w14:paraId="11E6E85E" w14:textId="77777777" w:rsidR="007C6810" w:rsidRDefault="007C6810" w:rsidP="00AD264B">
            <w:pPr>
              <w:pStyle w:val="a3"/>
              <w:ind w:firstLineChars="0" w:firstLine="0"/>
            </w:pPr>
            <w:r>
              <w:rPr>
                <w:rFonts w:hint="eastAsia"/>
              </w:rPr>
              <w:t>Action</w:t>
            </w:r>
          </w:p>
        </w:tc>
        <w:tc>
          <w:tcPr>
            <w:tcW w:w="916" w:type="dxa"/>
          </w:tcPr>
          <w:p w14:paraId="626D215B" w14:textId="77777777" w:rsidR="007C6810" w:rsidRDefault="007C6810" w:rsidP="00AD264B">
            <w:pPr>
              <w:pStyle w:val="a3"/>
              <w:ind w:firstLineChars="0" w:firstLine="0"/>
            </w:pPr>
            <w:r>
              <w:rPr>
                <w:rFonts w:hint="eastAsia"/>
              </w:rPr>
              <w:t>String</w:t>
            </w:r>
          </w:p>
        </w:tc>
        <w:tc>
          <w:tcPr>
            <w:tcW w:w="4592" w:type="dxa"/>
          </w:tcPr>
          <w:p w14:paraId="0FA59DA4" w14:textId="77777777" w:rsidR="007C6810" w:rsidRDefault="007C6810" w:rsidP="00AD264B">
            <w:pPr>
              <w:pStyle w:val="a3"/>
              <w:ind w:firstLineChars="0" w:firstLine="0"/>
            </w:pPr>
            <w:r>
              <w:rPr>
                <w:rFonts w:hint="eastAsia"/>
              </w:rPr>
              <w:t>操作</w:t>
            </w:r>
            <w:r>
              <w:t>接口名，系统规定参数，取值为</w:t>
            </w:r>
            <w:r>
              <w:t>CreateInstance</w:t>
            </w:r>
          </w:p>
        </w:tc>
        <w:tc>
          <w:tcPr>
            <w:tcW w:w="989" w:type="dxa"/>
          </w:tcPr>
          <w:p w14:paraId="5F9D6089"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338D5E4F"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423968C0" w14:textId="77777777" w:rsidTr="00AD264B">
        <w:tc>
          <w:tcPr>
            <w:tcW w:w="2491" w:type="dxa"/>
          </w:tcPr>
          <w:p w14:paraId="13E9A87C" w14:textId="77777777" w:rsidR="007C6810" w:rsidRPr="004D01A0" w:rsidRDefault="007C6810" w:rsidP="00AD264B">
            <w:pPr>
              <w:pStyle w:val="a3"/>
              <w:ind w:firstLineChars="0" w:firstLine="0"/>
            </w:pPr>
            <w:r>
              <w:t>RegionId</w:t>
            </w:r>
          </w:p>
        </w:tc>
        <w:tc>
          <w:tcPr>
            <w:tcW w:w="916" w:type="dxa"/>
          </w:tcPr>
          <w:p w14:paraId="05F1614F" w14:textId="77777777" w:rsidR="007C6810" w:rsidRDefault="007C6810" w:rsidP="00AD264B">
            <w:pPr>
              <w:pStyle w:val="a3"/>
              <w:ind w:firstLineChars="0" w:firstLine="0"/>
            </w:pPr>
            <w:r>
              <w:rPr>
                <w:rFonts w:hint="eastAsia"/>
              </w:rPr>
              <w:t>String</w:t>
            </w:r>
          </w:p>
        </w:tc>
        <w:tc>
          <w:tcPr>
            <w:tcW w:w="4592" w:type="dxa"/>
          </w:tcPr>
          <w:p w14:paraId="182ED963" w14:textId="77777777" w:rsidR="007C6810" w:rsidRDefault="007C6810" w:rsidP="00AD264B">
            <w:pPr>
              <w:pStyle w:val="a3"/>
              <w:ind w:firstLineChars="0" w:firstLine="0"/>
            </w:pPr>
            <w:r>
              <w:rPr>
                <w:rFonts w:hint="eastAsia"/>
              </w:rPr>
              <w:t>云主机所属</w:t>
            </w:r>
            <w:r>
              <w:t>的</w:t>
            </w:r>
            <w:r>
              <w:rPr>
                <w:rFonts w:hint="eastAsia"/>
              </w:rPr>
              <w:t>地域</w:t>
            </w:r>
            <w:r>
              <w:t>ID</w:t>
            </w:r>
          </w:p>
        </w:tc>
        <w:tc>
          <w:tcPr>
            <w:tcW w:w="989" w:type="dxa"/>
          </w:tcPr>
          <w:p w14:paraId="58565B98"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0404ABA4" w14:textId="7CF0CA1E" w:rsidR="007C6810" w:rsidRPr="00384083" w:rsidRDefault="00187CDA" w:rsidP="00AD264B">
            <w:pPr>
              <w:pStyle w:val="a3"/>
              <w:ind w:firstLineChars="0" w:firstLine="0"/>
              <w:rPr>
                <w:b/>
                <w:color w:val="00B050"/>
              </w:rPr>
            </w:pPr>
            <w:r>
              <w:rPr>
                <w:rFonts w:hint="eastAsia"/>
                <w:b/>
                <w:color w:val="00B050"/>
              </w:rPr>
              <w:t>Y</w:t>
            </w:r>
          </w:p>
        </w:tc>
      </w:tr>
      <w:tr w:rsidR="007C6810" w14:paraId="428A652C" w14:textId="77777777" w:rsidTr="00AD264B">
        <w:tc>
          <w:tcPr>
            <w:tcW w:w="2491" w:type="dxa"/>
          </w:tcPr>
          <w:p w14:paraId="2F74741A" w14:textId="77777777" w:rsidR="007C6810" w:rsidRDefault="007C6810" w:rsidP="00AD264B">
            <w:pPr>
              <w:pStyle w:val="a3"/>
              <w:ind w:firstLineChars="0" w:firstLine="0"/>
            </w:pPr>
            <w:r>
              <w:rPr>
                <w:rFonts w:hint="eastAsia"/>
              </w:rPr>
              <w:t>ZoneId</w:t>
            </w:r>
          </w:p>
        </w:tc>
        <w:tc>
          <w:tcPr>
            <w:tcW w:w="916" w:type="dxa"/>
          </w:tcPr>
          <w:p w14:paraId="2196E7EF" w14:textId="77777777" w:rsidR="007C6810" w:rsidRDefault="007C6810" w:rsidP="00AD264B">
            <w:pPr>
              <w:pStyle w:val="a3"/>
              <w:ind w:firstLineChars="0" w:firstLine="0"/>
            </w:pPr>
            <w:r>
              <w:rPr>
                <w:rFonts w:hint="eastAsia"/>
              </w:rPr>
              <w:t xml:space="preserve">String </w:t>
            </w:r>
          </w:p>
        </w:tc>
        <w:tc>
          <w:tcPr>
            <w:tcW w:w="4592" w:type="dxa"/>
          </w:tcPr>
          <w:p w14:paraId="354C712D" w14:textId="77777777" w:rsidR="007C6810" w:rsidRDefault="007C6810" w:rsidP="00AD264B">
            <w:pPr>
              <w:pStyle w:val="a3"/>
              <w:ind w:firstLineChars="0" w:firstLine="0"/>
            </w:pPr>
            <w:r>
              <w:rPr>
                <w:rFonts w:hint="eastAsia"/>
              </w:rPr>
              <w:t>云主机</w:t>
            </w:r>
            <w:r>
              <w:t>所属的可用区，默认为空</w:t>
            </w:r>
          </w:p>
        </w:tc>
        <w:tc>
          <w:tcPr>
            <w:tcW w:w="989" w:type="dxa"/>
          </w:tcPr>
          <w:p w14:paraId="509E8B69"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6D572098" w14:textId="60BB67F8" w:rsidR="007C6810" w:rsidRPr="00384083" w:rsidRDefault="002E332B" w:rsidP="00AD264B">
            <w:pPr>
              <w:pStyle w:val="a3"/>
              <w:ind w:firstLineChars="0" w:firstLine="0"/>
              <w:rPr>
                <w:b/>
                <w:color w:val="00B050"/>
              </w:rPr>
            </w:pPr>
            <w:r>
              <w:rPr>
                <w:rFonts w:hint="eastAsia"/>
                <w:b/>
                <w:color w:val="00B050"/>
              </w:rPr>
              <w:t>N</w:t>
            </w:r>
          </w:p>
        </w:tc>
      </w:tr>
      <w:tr w:rsidR="007C6810" w14:paraId="4672A011" w14:textId="77777777" w:rsidTr="00AD264B">
        <w:tc>
          <w:tcPr>
            <w:tcW w:w="2491" w:type="dxa"/>
          </w:tcPr>
          <w:p w14:paraId="52582FDC" w14:textId="77777777" w:rsidR="007C6810" w:rsidRDefault="007C6810" w:rsidP="00AD264B">
            <w:pPr>
              <w:pStyle w:val="a3"/>
              <w:ind w:firstLineChars="0" w:firstLine="0"/>
            </w:pPr>
            <w:r>
              <w:rPr>
                <w:rFonts w:hint="eastAsia"/>
              </w:rPr>
              <w:t>ImageId</w:t>
            </w:r>
          </w:p>
        </w:tc>
        <w:tc>
          <w:tcPr>
            <w:tcW w:w="916" w:type="dxa"/>
          </w:tcPr>
          <w:p w14:paraId="1C30F3D3" w14:textId="77777777" w:rsidR="007C6810" w:rsidRDefault="007C6810" w:rsidP="00AD264B">
            <w:pPr>
              <w:pStyle w:val="a3"/>
              <w:ind w:firstLineChars="0" w:firstLine="0"/>
            </w:pPr>
            <w:r>
              <w:rPr>
                <w:rFonts w:hint="eastAsia"/>
              </w:rPr>
              <w:t>String</w:t>
            </w:r>
          </w:p>
        </w:tc>
        <w:tc>
          <w:tcPr>
            <w:tcW w:w="4592" w:type="dxa"/>
          </w:tcPr>
          <w:p w14:paraId="1D06A485" w14:textId="77777777" w:rsidR="007C6810" w:rsidRDefault="007C6810" w:rsidP="00AD264B">
            <w:pPr>
              <w:pStyle w:val="a3"/>
              <w:ind w:firstLineChars="0" w:firstLine="0"/>
            </w:pPr>
            <w:r>
              <w:rPr>
                <w:rFonts w:hint="eastAsia"/>
              </w:rPr>
              <w:t>镜像</w:t>
            </w:r>
            <w:r>
              <w:t>文件</w:t>
            </w:r>
            <w:r>
              <w:t>ID</w:t>
            </w:r>
            <w:r>
              <w:t>，表示启动云主机是选择的镜像资源</w:t>
            </w:r>
          </w:p>
        </w:tc>
        <w:tc>
          <w:tcPr>
            <w:tcW w:w="989" w:type="dxa"/>
          </w:tcPr>
          <w:p w14:paraId="22E24501"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5D7E042A"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55EF1A0D" w14:textId="77777777" w:rsidTr="00AD264B">
        <w:tc>
          <w:tcPr>
            <w:tcW w:w="2491" w:type="dxa"/>
          </w:tcPr>
          <w:p w14:paraId="367379BA" w14:textId="77777777" w:rsidR="007C6810" w:rsidRPr="004D01A0" w:rsidRDefault="007C6810" w:rsidP="00AD264B">
            <w:pPr>
              <w:pStyle w:val="a3"/>
              <w:ind w:firstLineChars="0" w:firstLine="0"/>
            </w:pPr>
            <w:r>
              <w:t>InstanceType</w:t>
            </w:r>
          </w:p>
        </w:tc>
        <w:tc>
          <w:tcPr>
            <w:tcW w:w="916" w:type="dxa"/>
          </w:tcPr>
          <w:p w14:paraId="0711AE57" w14:textId="77777777" w:rsidR="007C6810" w:rsidRDefault="007C6810" w:rsidP="00AD264B">
            <w:pPr>
              <w:pStyle w:val="a3"/>
              <w:ind w:firstLineChars="0" w:firstLine="0"/>
            </w:pPr>
            <w:r>
              <w:rPr>
                <w:rFonts w:hint="eastAsia"/>
              </w:rPr>
              <w:t>String</w:t>
            </w:r>
          </w:p>
        </w:tc>
        <w:tc>
          <w:tcPr>
            <w:tcW w:w="4592" w:type="dxa"/>
          </w:tcPr>
          <w:p w14:paraId="4C59E3F2" w14:textId="77777777" w:rsidR="007C6810" w:rsidRDefault="007C6810" w:rsidP="00AD264B">
            <w:pPr>
              <w:pStyle w:val="a3"/>
              <w:ind w:firstLineChars="0" w:firstLine="0"/>
            </w:pPr>
            <w:r>
              <w:rPr>
                <w:rFonts w:hint="eastAsia"/>
              </w:rPr>
              <w:t>云主机</w:t>
            </w:r>
            <w:r>
              <w:t>的计算</w:t>
            </w:r>
            <w:r>
              <w:rPr>
                <w:rFonts w:hint="eastAsia"/>
              </w:rPr>
              <w:t>资源</w:t>
            </w:r>
            <w:r>
              <w:t>规则。取值</w:t>
            </w:r>
            <w:r>
              <w:rPr>
                <w:rFonts w:hint="eastAsia"/>
              </w:rPr>
              <w:t>可</w:t>
            </w:r>
            <w:r>
              <w:t>参见云主机资源规格对照表</w:t>
            </w:r>
          </w:p>
        </w:tc>
        <w:tc>
          <w:tcPr>
            <w:tcW w:w="989" w:type="dxa"/>
          </w:tcPr>
          <w:p w14:paraId="2F8A986D"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73065B72"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1262ABB6" w14:textId="77777777" w:rsidTr="00AD264B">
        <w:tc>
          <w:tcPr>
            <w:tcW w:w="2491" w:type="dxa"/>
          </w:tcPr>
          <w:p w14:paraId="50C74574" w14:textId="77777777" w:rsidR="007C6810" w:rsidRPr="004D01A0" w:rsidRDefault="007C6810" w:rsidP="00AD264B">
            <w:pPr>
              <w:pStyle w:val="a3"/>
              <w:ind w:firstLineChars="0" w:firstLine="0"/>
            </w:pPr>
            <w:r>
              <w:rPr>
                <w:rFonts w:hint="eastAsia"/>
              </w:rPr>
              <w:t>SecurityGroupId</w:t>
            </w:r>
          </w:p>
        </w:tc>
        <w:tc>
          <w:tcPr>
            <w:tcW w:w="916" w:type="dxa"/>
          </w:tcPr>
          <w:p w14:paraId="07C06017" w14:textId="77777777" w:rsidR="007C6810" w:rsidRDefault="007C6810" w:rsidP="00AD264B">
            <w:pPr>
              <w:pStyle w:val="a3"/>
              <w:ind w:firstLineChars="0" w:firstLine="0"/>
            </w:pPr>
            <w:r>
              <w:rPr>
                <w:rFonts w:hint="eastAsia"/>
              </w:rPr>
              <w:t>String</w:t>
            </w:r>
          </w:p>
        </w:tc>
        <w:tc>
          <w:tcPr>
            <w:tcW w:w="4592" w:type="dxa"/>
          </w:tcPr>
          <w:p w14:paraId="7A3309E0" w14:textId="77777777" w:rsidR="007C6810" w:rsidRDefault="007C6810" w:rsidP="00AD264B">
            <w:pPr>
              <w:pStyle w:val="a3"/>
              <w:ind w:firstLineChars="0" w:firstLine="0"/>
            </w:pPr>
            <w:r>
              <w:rPr>
                <w:rFonts w:hint="eastAsia"/>
              </w:rPr>
              <w:t>云主机</w:t>
            </w:r>
            <w:r>
              <w:t>所属的</w:t>
            </w:r>
            <w:r>
              <w:rPr>
                <w:rFonts w:hint="eastAsia"/>
              </w:rPr>
              <w:t>安全组</w:t>
            </w:r>
            <w:r>
              <w:t>代码，同一个安全组内的实例之间可以相互访问</w:t>
            </w:r>
          </w:p>
        </w:tc>
        <w:tc>
          <w:tcPr>
            <w:tcW w:w="989" w:type="dxa"/>
          </w:tcPr>
          <w:p w14:paraId="130EC712" w14:textId="77777777" w:rsidR="007C6810" w:rsidRPr="00384083" w:rsidRDefault="007C6810" w:rsidP="00AD264B">
            <w:pPr>
              <w:pStyle w:val="a3"/>
              <w:ind w:firstLineChars="0" w:firstLine="0"/>
              <w:rPr>
                <w:b/>
                <w:color w:val="00B050"/>
              </w:rPr>
            </w:pPr>
            <w:r w:rsidRPr="00384083">
              <w:rPr>
                <w:b/>
                <w:color w:val="00B050"/>
              </w:rPr>
              <w:t>Y</w:t>
            </w:r>
          </w:p>
        </w:tc>
        <w:tc>
          <w:tcPr>
            <w:tcW w:w="1134" w:type="dxa"/>
          </w:tcPr>
          <w:p w14:paraId="38F7B835" w14:textId="259DCCCD" w:rsidR="007C6810" w:rsidRPr="00384083" w:rsidRDefault="00A86E06" w:rsidP="00AD264B">
            <w:pPr>
              <w:pStyle w:val="a3"/>
              <w:ind w:firstLineChars="0" w:firstLine="0"/>
              <w:rPr>
                <w:b/>
                <w:color w:val="00B050"/>
              </w:rPr>
            </w:pPr>
            <w:r>
              <w:rPr>
                <w:rFonts w:hint="eastAsia"/>
                <w:b/>
                <w:color w:val="00B050"/>
              </w:rPr>
              <w:t>Y</w:t>
            </w:r>
          </w:p>
        </w:tc>
      </w:tr>
      <w:tr w:rsidR="007C6810" w14:paraId="41C2C76D" w14:textId="77777777" w:rsidTr="00AD264B">
        <w:tc>
          <w:tcPr>
            <w:tcW w:w="2491" w:type="dxa"/>
          </w:tcPr>
          <w:p w14:paraId="6E623284" w14:textId="77777777" w:rsidR="007C6810" w:rsidRDefault="007C6810" w:rsidP="00AD264B">
            <w:pPr>
              <w:pStyle w:val="a3"/>
              <w:ind w:firstLineChars="0" w:firstLine="0"/>
            </w:pPr>
            <w:r>
              <w:rPr>
                <w:rFonts w:hint="eastAsia"/>
              </w:rPr>
              <w:t>Instance</w:t>
            </w:r>
            <w:r>
              <w:t>Name</w:t>
            </w:r>
          </w:p>
        </w:tc>
        <w:tc>
          <w:tcPr>
            <w:tcW w:w="916" w:type="dxa"/>
          </w:tcPr>
          <w:p w14:paraId="4838E425" w14:textId="77777777" w:rsidR="007C6810" w:rsidRDefault="007C6810" w:rsidP="00AD264B">
            <w:pPr>
              <w:pStyle w:val="a3"/>
              <w:ind w:firstLineChars="0" w:firstLine="0"/>
            </w:pPr>
            <w:r>
              <w:rPr>
                <w:rFonts w:hint="eastAsia"/>
              </w:rPr>
              <w:t>String</w:t>
            </w:r>
          </w:p>
        </w:tc>
        <w:tc>
          <w:tcPr>
            <w:tcW w:w="4592" w:type="dxa"/>
          </w:tcPr>
          <w:p w14:paraId="49953263" w14:textId="77777777" w:rsidR="007C6810" w:rsidRDefault="007C6810" w:rsidP="00AD264B">
            <w:pPr>
              <w:pStyle w:val="a3"/>
              <w:ind w:firstLineChars="0" w:firstLine="0"/>
            </w:pPr>
            <w:r>
              <w:rPr>
                <w:rFonts w:hint="eastAsia"/>
              </w:rPr>
              <w:t>云主机</w:t>
            </w:r>
            <w:r>
              <w:t>的显示</w:t>
            </w:r>
            <w:r>
              <w:rPr>
                <w:rFonts w:hint="eastAsia"/>
              </w:rPr>
              <w:t>名称，</w:t>
            </w:r>
            <w:r>
              <w:rPr>
                <w:rFonts w:hint="eastAsia"/>
              </w:rPr>
              <w:t>[1</w:t>
            </w:r>
            <w:r>
              <w:t>-20</w:t>
            </w:r>
            <w:r>
              <w:rPr>
                <w:rFonts w:hint="eastAsia"/>
              </w:rPr>
              <w:t>]</w:t>
            </w:r>
            <w:r>
              <w:rPr>
                <w:rFonts w:hint="eastAsia"/>
              </w:rPr>
              <w:t>中英文</w:t>
            </w:r>
            <w:r>
              <w:t>字符，可包括数字。名称</w:t>
            </w:r>
            <w:r>
              <w:rPr>
                <w:rFonts w:hint="eastAsia"/>
              </w:rPr>
              <w:t>会显示</w:t>
            </w:r>
            <w:r>
              <w:t>在控制台上，默认为</w:t>
            </w:r>
            <w:r>
              <w:rPr>
                <w:rFonts w:hint="eastAsia"/>
              </w:rPr>
              <w:t>InstanceUUID</w:t>
            </w:r>
            <w:r>
              <w:rPr>
                <w:rFonts w:hint="eastAsia"/>
              </w:rPr>
              <w:t>的</w:t>
            </w:r>
            <w:r>
              <w:t>前</w:t>
            </w:r>
            <w:r>
              <w:rPr>
                <w:rFonts w:hint="eastAsia"/>
              </w:rPr>
              <w:t>10</w:t>
            </w:r>
            <w:r>
              <w:rPr>
                <w:rFonts w:hint="eastAsia"/>
              </w:rPr>
              <w:t>位</w:t>
            </w:r>
          </w:p>
        </w:tc>
        <w:tc>
          <w:tcPr>
            <w:tcW w:w="989" w:type="dxa"/>
          </w:tcPr>
          <w:p w14:paraId="7BBADCB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AB2A077"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422D5140" w14:textId="77777777" w:rsidTr="00AD264B">
        <w:tc>
          <w:tcPr>
            <w:tcW w:w="2491" w:type="dxa"/>
          </w:tcPr>
          <w:p w14:paraId="68698466" w14:textId="77777777" w:rsidR="007C6810" w:rsidRDefault="007C6810" w:rsidP="00AD264B">
            <w:pPr>
              <w:pStyle w:val="a3"/>
              <w:ind w:firstLineChars="0" w:firstLine="0"/>
            </w:pPr>
            <w:r>
              <w:rPr>
                <w:rFonts w:hint="eastAsia"/>
              </w:rPr>
              <w:t>Desc</w:t>
            </w:r>
            <w:r>
              <w:t>ription</w:t>
            </w:r>
          </w:p>
        </w:tc>
        <w:tc>
          <w:tcPr>
            <w:tcW w:w="916" w:type="dxa"/>
          </w:tcPr>
          <w:p w14:paraId="33093B29" w14:textId="77777777" w:rsidR="007C6810" w:rsidRDefault="007C6810" w:rsidP="00AD264B">
            <w:pPr>
              <w:pStyle w:val="a3"/>
              <w:ind w:firstLineChars="0" w:firstLine="0"/>
            </w:pPr>
            <w:r>
              <w:rPr>
                <w:rFonts w:hint="eastAsia"/>
              </w:rPr>
              <w:t xml:space="preserve">String </w:t>
            </w:r>
          </w:p>
        </w:tc>
        <w:tc>
          <w:tcPr>
            <w:tcW w:w="4592" w:type="dxa"/>
          </w:tcPr>
          <w:p w14:paraId="042F6246" w14:textId="77777777" w:rsidR="007C6810" w:rsidRDefault="007C6810" w:rsidP="00AD264B">
            <w:pPr>
              <w:pStyle w:val="a3"/>
              <w:ind w:firstLineChars="0" w:firstLine="0"/>
            </w:pPr>
            <w:r>
              <w:rPr>
                <w:rFonts w:hint="eastAsia"/>
              </w:rPr>
              <w:t>云主机</w:t>
            </w:r>
            <w:r>
              <w:t>的描述，</w:t>
            </w:r>
            <w:r>
              <w:t>[1-50]</w:t>
            </w:r>
            <w:r>
              <w:rPr>
                <w:rFonts w:hint="eastAsia"/>
              </w:rPr>
              <w:t>个</w:t>
            </w:r>
            <w:r>
              <w:t>字符，描述会显示在控制台上，默认</w:t>
            </w:r>
            <w:r>
              <w:rPr>
                <w:rFonts w:hint="eastAsia"/>
              </w:rPr>
              <w:t>为</w:t>
            </w:r>
            <w:r>
              <w:t>instanceUUID</w:t>
            </w:r>
          </w:p>
        </w:tc>
        <w:tc>
          <w:tcPr>
            <w:tcW w:w="989" w:type="dxa"/>
          </w:tcPr>
          <w:p w14:paraId="28D9CA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644383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AAD3671" w14:textId="77777777" w:rsidTr="00AD264B">
        <w:tc>
          <w:tcPr>
            <w:tcW w:w="2491" w:type="dxa"/>
          </w:tcPr>
          <w:p w14:paraId="5F92D1B9" w14:textId="77777777" w:rsidR="007C6810" w:rsidRDefault="007C6810" w:rsidP="00AD264B">
            <w:pPr>
              <w:pStyle w:val="a3"/>
              <w:ind w:firstLineChars="0" w:firstLine="0"/>
            </w:pPr>
            <w:r>
              <w:rPr>
                <w:rFonts w:hint="eastAsia"/>
              </w:rPr>
              <w:t>InstanceChargeType</w:t>
            </w:r>
          </w:p>
        </w:tc>
        <w:tc>
          <w:tcPr>
            <w:tcW w:w="916" w:type="dxa"/>
          </w:tcPr>
          <w:p w14:paraId="1E849F5E" w14:textId="77777777" w:rsidR="007C6810" w:rsidRDefault="007C6810" w:rsidP="00AD264B">
            <w:pPr>
              <w:pStyle w:val="a3"/>
              <w:ind w:firstLineChars="0" w:firstLine="0"/>
            </w:pPr>
            <w:r>
              <w:rPr>
                <w:rFonts w:hint="eastAsia"/>
              </w:rPr>
              <w:t>String</w:t>
            </w:r>
          </w:p>
        </w:tc>
        <w:tc>
          <w:tcPr>
            <w:tcW w:w="4592" w:type="dxa"/>
          </w:tcPr>
          <w:p w14:paraId="60E2A7F9" w14:textId="77777777" w:rsidR="007C6810" w:rsidRDefault="007C6810" w:rsidP="00AD264B">
            <w:pPr>
              <w:pStyle w:val="a3"/>
              <w:ind w:firstLineChars="0" w:firstLine="0"/>
            </w:pPr>
            <w:r>
              <w:rPr>
                <w:rFonts w:hint="eastAsia"/>
              </w:rPr>
              <w:t>云主机</w:t>
            </w:r>
            <w:r>
              <w:t>计费方式，</w:t>
            </w:r>
            <w:r>
              <w:rPr>
                <w:rFonts w:hint="eastAsia"/>
              </w:rPr>
              <w:t>按需</w:t>
            </w:r>
            <w:r>
              <w:t>计费，可选值：</w:t>
            </w:r>
          </w:p>
          <w:p w14:paraId="7252D897" w14:textId="77777777" w:rsidR="007C6810" w:rsidRDefault="007C6810" w:rsidP="00AD264B">
            <w:pPr>
              <w:pStyle w:val="a3"/>
              <w:numPr>
                <w:ilvl w:val="0"/>
                <w:numId w:val="5"/>
              </w:numPr>
              <w:ind w:firstLineChars="0"/>
            </w:pPr>
            <w:r>
              <w:t>PayByHour</w:t>
            </w:r>
          </w:p>
          <w:p w14:paraId="6F4C1097" w14:textId="77777777" w:rsidR="007C6810" w:rsidRDefault="007C6810" w:rsidP="00AD264B">
            <w:pPr>
              <w:pStyle w:val="a3"/>
              <w:numPr>
                <w:ilvl w:val="0"/>
                <w:numId w:val="5"/>
              </w:numPr>
              <w:ind w:firstLineChars="0"/>
            </w:pPr>
            <w:r>
              <w:t>PayByDay</w:t>
            </w:r>
          </w:p>
          <w:p w14:paraId="542554E2" w14:textId="77777777" w:rsidR="007C6810" w:rsidRDefault="007C6810" w:rsidP="00AD264B">
            <w:pPr>
              <w:pStyle w:val="a3"/>
              <w:numPr>
                <w:ilvl w:val="0"/>
                <w:numId w:val="5"/>
              </w:numPr>
              <w:ind w:firstLineChars="0"/>
            </w:pPr>
            <w:r>
              <w:t>PayByMonth</w:t>
            </w:r>
          </w:p>
          <w:p w14:paraId="37364ED3" w14:textId="77777777" w:rsidR="007C6810" w:rsidRDefault="007C6810" w:rsidP="00AD264B">
            <w:pPr>
              <w:pStyle w:val="a3"/>
              <w:numPr>
                <w:ilvl w:val="0"/>
                <w:numId w:val="5"/>
              </w:numPr>
              <w:ind w:firstLineChars="0"/>
            </w:pPr>
            <w:r>
              <w:t>PayByYear</w:t>
            </w:r>
          </w:p>
          <w:p w14:paraId="397ABDA2" w14:textId="77777777" w:rsidR="007C6810" w:rsidRDefault="007C6810" w:rsidP="00AD264B">
            <w:pPr>
              <w:pStyle w:val="a3"/>
              <w:ind w:firstLineChars="0" w:firstLine="0"/>
            </w:pPr>
            <w:r>
              <w:rPr>
                <w:rFonts w:hint="eastAsia"/>
              </w:rPr>
              <w:lastRenderedPageBreak/>
              <w:t>默认</w:t>
            </w:r>
            <w:r>
              <w:t>值为</w:t>
            </w:r>
            <w:r>
              <w:t>PayByBandewidth</w:t>
            </w:r>
          </w:p>
        </w:tc>
        <w:tc>
          <w:tcPr>
            <w:tcW w:w="989" w:type="dxa"/>
          </w:tcPr>
          <w:p w14:paraId="34C9C68B" w14:textId="77777777" w:rsidR="007C6810" w:rsidRPr="00384083" w:rsidRDefault="007C6810" w:rsidP="00AD264B">
            <w:pPr>
              <w:pStyle w:val="a3"/>
              <w:ind w:firstLineChars="0" w:firstLine="0"/>
              <w:rPr>
                <w:b/>
                <w:color w:val="00B050"/>
              </w:rPr>
            </w:pPr>
          </w:p>
        </w:tc>
        <w:tc>
          <w:tcPr>
            <w:tcW w:w="1134" w:type="dxa"/>
          </w:tcPr>
          <w:p w14:paraId="3BD2A268"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F08953D" w14:textId="77777777" w:rsidTr="00AD264B">
        <w:tc>
          <w:tcPr>
            <w:tcW w:w="2491" w:type="dxa"/>
          </w:tcPr>
          <w:p w14:paraId="020E4B8C" w14:textId="77777777" w:rsidR="007C6810" w:rsidRDefault="007C6810" w:rsidP="00AD264B">
            <w:pPr>
              <w:pStyle w:val="a3"/>
              <w:ind w:firstLineChars="0" w:firstLine="0"/>
            </w:pPr>
            <w:r>
              <w:lastRenderedPageBreak/>
              <w:t>Instance</w:t>
            </w:r>
            <w:r>
              <w:rPr>
                <w:rFonts w:hint="eastAsia"/>
              </w:rPr>
              <w:t>Charge</w:t>
            </w:r>
            <w:r>
              <w:t>Length</w:t>
            </w:r>
          </w:p>
        </w:tc>
        <w:tc>
          <w:tcPr>
            <w:tcW w:w="916" w:type="dxa"/>
          </w:tcPr>
          <w:p w14:paraId="7974D9B3" w14:textId="77777777" w:rsidR="007C6810" w:rsidRDefault="007C6810" w:rsidP="00AD264B">
            <w:pPr>
              <w:pStyle w:val="a3"/>
              <w:ind w:firstLineChars="0" w:firstLine="0"/>
            </w:pPr>
            <w:r>
              <w:rPr>
                <w:rFonts w:hint="eastAsia"/>
              </w:rPr>
              <w:t>Integer</w:t>
            </w:r>
          </w:p>
        </w:tc>
        <w:tc>
          <w:tcPr>
            <w:tcW w:w="4592" w:type="dxa"/>
          </w:tcPr>
          <w:p w14:paraId="12D0AFCE" w14:textId="77777777" w:rsidR="007C6810" w:rsidRDefault="007C6810" w:rsidP="00AD264B">
            <w:pPr>
              <w:pStyle w:val="a3"/>
              <w:ind w:firstLineChars="0" w:firstLine="0"/>
            </w:pPr>
            <w:r>
              <w:rPr>
                <w:rFonts w:hint="eastAsia"/>
              </w:rPr>
              <w:t>云主机按需</w:t>
            </w:r>
            <w:r>
              <w:t>计费</w:t>
            </w:r>
            <w:r>
              <w:rPr>
                <w:rFonts w:hint="eastAsia"/>
              </w:rPr>
              <w:t>长度</w:t>
            </w:r>
            <w:r>
              <w:t>，可选值：</w:t>
            </w:r>
          </w:p>
          <w:p w14:paraId="6AF51B1E" w14:textId="77777777" w:rsidR="007C6810" w:rsidRDefault="007C6810" w:rsidP="00AD264B">
            <w:pPr>
              <w:pStyle w:val="a3"/>
              <w:numPr>
                <w:ilvl w:val="0"/>
                <w:numId w:val="5"/>
              </w:numPr>
              <w:ind w:firstLineChars="0"/>
            </w:pPr>
            <w:r>
              <w:t>(1~24) PayByHour</w:t>
            </w:r>
          </w:p>
          <w:p w14:paraId="581E5152" w14:textId="77777777" w:rsidR="007C6810" w:rsidRDefault="007C6810" w:rsidP="00AD264B">
            <w:pPr>
              <w:pStyle w:val="a3"/>
              <w:numPr>
                <w:ilvl w:val="0"/>
                <w:numId w:val="5"/>
              </w:numPr>
              <w:ind w:firstLineChars="0"/>
            </w:pPr>
            <w:r>
              <w:t>(1~30) PayByDay</w:t>
            </w:r>
          </w:p>
          <w:p w14:paraId="1E22A7B5" w14:textId="77777777" w:rsidR="007C6810" w:rsidRDefault="007C6810" w:rsidP="00AD264B">
            <w:pPr>
              <w:pStyle w:val="a3"/>
              <w:numPr>
                <w:ilvl w:val="0"/>
                <w:numId w:val="5"/>
              </w:numPr>
              <w:ind w:firstLineChars="0"/>
            </w:pPr>
            <w:r>
              <w:t>(1~12) PayByMonth</w:t>
            </w:r>
          </w:p>
          <w:p w14:paraId="32889A54" w14:textId="77777777" w:rsidR="007C6810" w:rsidRDefault="007C6810" w:rsidP="00AD264B">
            <w:pPr>
              <w:pStyle w:val="a3"/>
              <w:numPr>
                <w:ilvl w:val="0"/>
                <w:numId w:val="5"/>
              </w:numPr>
              <w:ind w:firstLineChars="0"/>
            </w:pPr>
            <w:r>
              <w:t>(1~3) PayByYear</w:t>
            </w:r>
          </w:p>
          <w:p w14:paraId="3D955E9C" w14:textId="77777777" w:rsidR="007C6810" w:rsidRDefault="007C6810" w:rsidP="00AD264B">
            <w:pPr>
              <w:pStyle w:val="a3"/>
              <w:ind w:firstLineChars="0" w:firstLine="0"/>
            </w:pPr>
            <w:r>
              <w:rPr>
                <w:rFonts w:hint="eastAsia"/>
              </w:rPr>
              <w:t>默认</w:t>
            </w:r>
            <w:r>
              <w:t>值</w:t>
            </w:r>
            <w:r>
              <w:rPr>
                <w:rFonts w:hint="eastAsia"/>
              </w:rPr>
              <w:t>均为</w:t>
            </w:r>
            <w:r>
              <w:rPr>
                <w:rFonts w:hint="eastAsia"/>
              </w:rPr>
              <w:t>1</w:t>
            </w:r>
          </w:p>
        </w:tc>
        <w:tc>
          <w:tcPr>
            <w:tcW w:w="989" w:type="dxa"/>
          </w:tcPr>
          <w:p w14:paraId="265B5533"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8E046CB"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E46455F" w14:textId="77777777" w:rsidTr="00AD264B">
        <w:tc>
          <w:tcPr>
            <w:tcW w:w="2491" w:type="dxa"/>
          </w:tcPr>
          <w:p w14:paraId="3752278B" w14:textId="77777777" w:rsidR="007C6810" w:rsidRDefault="007C6810" w:rsidP="00AD264B">
            <w:pPr>
              <w:pStyle w:val="a3"/>
              <w:ind w:firstLineChars="0" w:firstLine="0"/>
            </w:pPr>
            <w:r w:rsidRPr="00EB30AC">
              <w:t>InternetChargeType</w:t>
            </w:r>
          </w:p>
        </w:tc>
        <w:tc>
          <w:tcPr>
            <w:tcW w:w="916" w:type="dxa"/>
          </w:tcPr>
          <w:p w14:paraId="65C3C600" w14:textId="77777777" w:rsidR="007C6810" w:rsidRDefault="007C6810" w:rsidP="00AD264B">
            <w:pPr>
              <w:pStyle w:val="a3"/>
              <w:ind w:firstLineChars="0" w:firstLine="0"/>
            </w:pPr>
            <w:r>
              <w:rPr>
                <w:rFonts w:hint="eastAsia"/>
              </w:rPr>
              <w:t>String</w:t>
            </w:r>
          </w:p>
        </w:tc>
        <w:tc>
          <w:tcPr>
            <w:tcW w:w="4592" w:type="dxa"/>
          </w:tcPr>
          <w:p w14:paraId="228FEB48" w14:textId="77777777" w:rsidR="007C6810" w:rsidRDefault="007C6810" w:rsidP="00AD264B">
            <w:pPr>
              <w:pStyle w:val="a3"/>
              <w:ind w:firstLineChars="0" w:firstLine="0"/>
            </w:pPr>
            <w:r>
              <w:rPr>
                <w:rFonts w:hint="eastAsia"/>
              </w:rPr>
              <w:t>网络</w:t>
            </w:r>
            <w:r>
              <w:t>计费方式，</w:t>
            </w:r>
            <w:r>
              <w:rPr>
                <w:rFonts w:hint="eastAsia"/>
              </w:rPr>
              <w:t>按</w:t>
            </w:r>
            <w:r>
              <w:t>流量计费还是按固定带宽计费，可选值：</w:t>
            </w:r>
          </w:p>
          <w:p w14:paraId="0641F79C" w14:textId="77777777" w:rsidR="007C6810" w:rsidRDefault="007C6810" w:rsidP="00AD264B">
            <w:pPr>
              <w:pStyle w:val="a3"/>
              <w:numPr>
                <w:ilvl w:val="0"/>
                <w:numId w:val="5"/>
              </w:numPr>
              <w:ind w:firstLineChars="0"/>
            </w:pPr>
            <w:r>
              <w:t>PayByBandwidth</w:t>
            </w:r>
          </w:p>
          <w:p w14:paraId="2BC4D5F8" w14:textId="77777777" w:rsidR="007C6810" w:rsidRDefault="007C6810" w:rsidP="00AD264B">
            <w:pPr>
              <w:pStyle w:val="a3"/>
              <w:numPr>
                <w:ilvl w:val="0"/>
                <w:numId w:val="5"/>
              </w:numPr>
              <w:ind w:firstLineChars="0"/>
            </w:pPr>
            <w:r>
              <w:t>PayByTraffic</w:t>
            </w:r>
          </w:p>
          <w:p w14:paraId="39514AB5" w14:textId="77777777" w:rsidR="007C6810" w:rsidRDefault="007C6810" w:rsidP="00AD264B">
            <w:pPr>
              <w:pStyle w:val="a3"/>
              <w:ind w:firstLineChars="0" w:firstLine="0"/>
            </w:pPr>
            <w:r>
              <w:rPr>
                <w:rFonts w:hint="eastAsia"/>
              </w:rPr>
              <w:t>默认</w:t>
            </w:r>
            <w:r>
              <w:t>值为</w:t>
            </w:r>
            <w:r>
              <w:t>PayByBandewidth</w:t>
            </w:r>
          </w:p>
        </w:tc>
        <w:tc>
          <w:tcPr>
            <w:tcW w:w="989" w:type="dxa"/>
          </w:tcPr>
          <w:p w14:paraId="7EABE3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34D79CC"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DB139A8" w14:textId="77777777" w:rsidTr="00AD264B">
        <w:tc>
          <w:tcPr>
            <w:tcW w:w="2491" w:type="dxa"/>
          </w:tcPr>
          <w:p w14:paraId="18E04B8B" w14:textId="77777777" w:rsidR="007C6810" w:rsidRDefault="007C6810" w:rsidP="00AD264B">
            <w:pPr>
              <w:pStyle w:val="a3"/>
              <w:ind w:firstLineChars="0" w:firstLine="0"/>
            </w:pPr>
            <w:r w:rsidRPr="00EB30AC">
              <w:t>InternetMaxBandwidthIn</w:t>
            </w:r>
          </w:p>
        </w:tc>
        <w:tc>
          <w:tcPr>
            <w:tcW w:w="916" w:type="dxa"/>
          </w:tcPr>
          <w:p w14:paraId="6FBEDB0D" w14:textId="77777777" w:rsidR="007C6810" w:rsidRDefault="007C6810" w:rsidP="00AD264B">
            <w:pPr>
              <w:pStyle w:val="a3"/>
              <w:ind w:firstLineChars="0" w:firstLine="0"/>
            </w:pPr>
            <w:r>
              <w:rPr>
                <w:rFonts w:hint="eastAsia"/>
              </w:rPr>
              <w:t>String</w:t>
            </w:r>
          </w:p>
        </w:tc>
        <w:tc>
          <w:tcPr>
            <w:tcW w:w="4592" w:type="dxa"/>
          </w:tcPr>
          <w:p w14:paraId="07E66D79" w14:textId="77777777" w:rsidR="007C6810" w:rsidRDefault="007C6810" w:rsidP="00AD264B">
            <w:pPr>
              <w:pStyle w:val="a3"/>
              <w:ind w:firstLineChars="0" w:firstLine="0"/>
            </w:pPr>
            <w:r>
              <w:rPr>
                <w:rFonts w:hint="eastAsia"/>
              </w:rPr>
              <w:t>公网</w:t>
            </w:r>
            <w:r>
              <w:t>入带宽最大值，单位</w:t>
            </w:r>
            <w:r>
              <w:t>Mbps</w:t>
            </w:r>
            <w:r>
              <w:rPr>
                <w:rFonts w:hint="eastAsia"/>
              </w:rPr>
              <w:t>，</w:t>
            </w:r>
            <w:r>
              <w:t>取值范围</w:t>
            </w:r>
            <w:r>
              <w:t>[1,200]</w:t>
            </w:r>
            <w:r>
              <w:rPr>
                <w:rFonts w:hint="eastAsia"/>
              </w:rPr>
              <w:t>，</w:t>
            </w:r>
            <w:r>
              <w:t>默认为</w:t>
            </w:r>
            <w:r>
              <w:rPr>
                <w:rFonts w:hint="eastAsia"/>
              </w:rPr>
              <w:t>200</w:t>
            </w:r>
            <w:r>
              <w:t>Mbps</w:t>
            </w:r>
          </w:p>
        </w:tc>
        <w:tc>
          <w:tcPr>
            <w:tcW w:w="989" w:type="dxa"/>
          </w:tcPr>
          <w:p w14:paraId="2E02763A"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F7E5C8C" w14:textId="77777777" w:rsidR="007C6810" w:rsidRPr="00384083" w:rsidRDefault="007C6810" w:rsidP="00AD264B">
            <w:pPr>
              <w:pStyle w:val="a3"/>
              <w:ind w:firstLineChars="0" w:firstLine="0"/>
              <w:rPr>
                <w:b/>
                <w:color w:val="00B050"/>
              </w:rPr>
            </w:pPr>
          </w:p>
        </w:tc>
      </w:tr>
      <w:tr w:rsidR="007C6810" w14:paraId="26143B35" w14:textId="77777777" w:rsidTr="00AD264B">
        <w:tc>
          <w:tcPr>
            <w:tcW w:w="2491" w:type="dxa"/>
          </w:tcPr>
          <w:p w14:paraId="32FDB0DB" w14:textId="77777777" w:rsidR="007C6810" w:rsidRDefault="007C6810" w:rsidP="00AD264B">
            <w:pPr>
              <w:pStyle w:val="a3"/>
              <w:ind w:firstLineChars="0" w:firstLine="0"/>
            </w:pPr>
            <w:r w:rsidRPr="00EB30AC">
              <w:t>InternetMaxBandwidthOut</w:t>
            </w:r>
          </w:p>
        </w:tc>
        <w:tc>
          <w:tcPr>
            <w:tcW w:w="916" w:type="dxa"/>
          </w:tcPr>
          <w:p w14:paraId="49769EB2" w14:textId="77777777" w:rsidR="007C6810" w:rsidRDefault="007C6810" w:rsidP="00AD264B">
            <w:pPr>
              <w:pStyle w:val="a3"/>
              <w:ind w:firstLineChars="0" w:firstLine="0"/>
            </w:pPr>
            <w:r>
              <w:rPr>
                <w:rFonts w:hint="eastAsia"/>
              </w:rPr>
              <w:t>String</w:t>
            </w:r>
          </w:p>
        </w:tc>
        <w:tc>
          <w:tcPr>
            <w:tcW w:w="4592" w:type="dxa"/>
          </w:tcPr>
          <w:p w14:paraId="66B2E409" w14:textId="77777777" w:rsidR="007C6810" w:rsidRDefault="007C6810" w:rsidP="00AD264B">
            <w:pPr>
              <w:pStyle w:val="a3"/>
              <w:ind w:firstLineChars="0" w:firstLine="0"/>
            </w:pPr>
            <w:r>
              <w:rPr>
                <w:rFonts w:hint="eastAsia"/>
              </w:rPr>
              <w:t>公网</w:t>
            </w:r>
            <w:r>
              <w:t>最大带宽，单位</w:t>
            </w:r>
            <w:r>
              <w:t>Mbps</w:t>
            </w:r>
            <w:r>
              <w:rPr>
                <w:rFonts w:hint="eastAsia"/>
              </w:rPr>
              <w:t>，</w:t>
            </w:r>
            <w:r>
              <w:t>取值范围</w:t>
            </w:r>
            <w:r>
              <w:t>[1,100]</w:t>
            </w:r>
            <w:r>
              <w:rPr>
                <w:rFonts w:hint="eastAsia"/>
              </w:rPr>
              <w:t>，</w:t>
            </w:r>
            <w:r>
              <w:t>默认为</w:t>
            </w:r>
            <w:r>
              <w:rPr>
                <w:rFonts w:hint="eastAsia"/>
              </w:rPr>
              <w:t>0</w:t>
            </w:r>
            <w:r>
              <w:t>Mbps</w:t>
            </w:r>
            <w:r>
              <w:rPr>
                <w:rFonts w:hint="eastAsia"/>
              </w:rPr>
              <w:t>，若</w:t>
            </w:r>
            <w:r>
              <w:t>公网带宽为</w:t>
            </w:r>
            <w:r>
              <w:rPr>
                <w:rFonts w:hint="eastAsia"/>
              </w:rPr>
              <w:t>0</w:t>
            </w:r>
            <w:r>
              <w:rPr>
                <w:rFonts w:hint="eastAsia"/>
              </w:rPr>
              <w:t>，</w:t>
            </w:r>
            <w:r>
              <w:t>则</w:t>
            </w:r>
            <w:r>
              <w:rPr>
                <w:rFonts w:hint="eastAsia"/>
              </w:rPr>
              <w:t>将</w:t>
            </w:r>
            <w:r>
              <w:t>不给云主机分配</w:t>
            </w:r>
            <w:r>
              <w:rPr>
                <w:rFonts w:hint="eastAsia"/>
              </w:rPr>
              <w:t>公网</w:t>
            </w:r>
            <w:r>
              <w:t>IP</w:t>
            </w:r>
          </w:p>
        </w:tc>
        <w:tc>
          <w:tcPr>
            <w:tcW w:w="989" w:type="dxa"/>
          </w:tcPr>
          <w:p w14:paraId="77E3112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D15BD83"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2F134C6D" w14:textId="77777777" w:rsidTr="00AD264B">
        <w:tc>
          <w:tcPr>
            <w:tcW w:w="2491" w:type="dxa"/>
          </w:tcPr>
          <w:p w14:paraId="71303A51" w14:textId="77777777" w:rsidR="007C6810" w:rsidRPr="0047573D" w:rsidRDefault="007C6810" w:rsidP="00AD264B">
            <w:pPr>
              <w:pStyle w:val="a3"/>
              <w:ind w:firstLineChars="0" w:firstLine="0"/>
            </w:pPr>
            <w:r>
              <w:t>HostName</w:t>
            </w:r>
          </w:p>
        </w:tc>
        <w:tc>
          <w:tcPr>
            <w:tcW w:w="916" w:type="dxa"/>
          </w:tcPr>
          <w:p w14:paraId="623A1C00" w14:textId="77777777" w:rsidR="007C6810" w:rsidRDefault="007C6810" w:rsidP="00AD264B">
            <w:pPr>
              <w:pStyle w:val="a3"/>
              <w:ind w:firstLineChars="0" w:firstLine="0"/>
            </w:pPr>
            <w:r>
              <w:rPr>
                <w:rFonts w:hint="eastAsia"/>
              </w:rPr>
              <w:t>String</w:t>
            </w:r>
          </w:p>
        </w:tc>
        <w:tc>
          <w:tcPr>
            <w:tcW w:w="4592" w:type="dxa"/>
          </w:tcPr>
          <w:p w14:paraId="6A511F76" w14:textId="77777777" w:rsidR="007C6810" w:rsidRDefault="007C6810" w:rsidP="00AD264B">
            <w:pPr>
              <w:pStyle w:val="a3"/>
              <w:ind w:firstLineChars="0" w:firstLine="0"/>
            </w:pPr>
            <w:r>
              <w:rPr>
                <w:rFonts w:hint="eastAsia"/>
              </w:rPr>
              <w:t>云主机的主机名，最少</w:t>
            </w:r>
            <w:r>
              <w:rPr>
                <w:rFonts w:hint="eastAsia"/>
              </w:rPr>
              <w:t xml:space="preserve"> 1 </w:t>
            </w:r>
            <w:r>
              <w:rPr>
                <w:rFonts w:hint="eastAsia"/>
              </w:rPr>
              <w:t>字符，“</w:t>
            </w:r>
            <w:r>
              <w:rPr>
                <w:rFonts w:hint="eastAsia"/>
              </w:rPr>
              <w:t>.</w:t>
            </w:r>
            <w:r>
              <w:rPr>
                <w:rFonts w:hint="eastAsia"/>
              </w:rPr>
              <w:t>”和“</w:t>
            </w:r>
            <w:r>
              <w:rPr>
                <w:rFonts w:hint="eastAsia"/>
              </w:rPr>
              <w:t>-</w:t>
            </w:r>
            <w:r>
              <w:rPr>
                <w:rFonts w:hint="eastAsia"/>
              </w:rPr>
              <w:t>”是不能作为</w:t>
            </w:r>
            <w:r>
              <w:rPr>
                <w:rFonts w:hint="eastAsia"/>
              </w:rPr>
              <w:t xml:space="preserve"> hostname </w:t>
            </w:r>
            <w:r>
              <w:rPr>
                <w:rFonts w:hint="eastAsia"/>
              </w:rPr>
              <w:t>的首尾字符，不能连续使用。</w:t>
            </w:r>
            <w:r>
              <w:rPr>
                <w:rFonts w:hint="eastAsia"/>
              </w:rPr>
              <w:t xml:space="preserve"> Windows </w:t>
            </w:r>
            <w:r>
              <w:rPr>
                <w:rFonts w:hint="eastAsia"/>
              </w:rPr>
              <w:t>平台最长为</w:t>
            </w:r>
            <w:r>
              <w:rPr>
                <w:rFonts w:hint="eastAsia"/>
              </w:rPr>
              <w:t xml:space="preserve"> 15 </w:t>
            </w:r>
            <w:r>
              <w:rPr>
                <w:rFonts w:hint="eastAsia"/>
              </w:rPr>
              <w:t>字符，允许字母（不限制大小写）、数字和“</w:t>
            </w:r>
            <w:r>
              <w:rPr>
                <w:rFonts w:hint="eastAsia"/>
              </w:rPr>
              <w:t>-</w:t>
            </w:r>
            <w:r>
              <w:rPr>
                <w:rFonts w:hint="eastAsia"/>
              </w:rPr>
              <w:t>”组成，不支持点号（</w:t>
            </w:r>
            <w:r>
              <w:rPr>
                <w:rFonts w:hint="eastAsia"/>
              </w:rPr>
              <w:t>"."</w:t>
            </w:r>
            <w:r>
              <w:rPr>
                <w:rFonts w:hint="eastAsia"/>
              </w:rPr>
              <w:t>），不能全是数字。</w:t>
            </w:r>
          </w:p>
          <w:p w14:paraId="4530EE8C" w14:textId="77777777" w:rsidR="007C6810" w:rsidRDefault="007C6810" w:rsidP="00AD264B">
            <w:pPr>
              <w:pStyle w:val="a3"/>
              <w:ind w:firstLineChars="0" w:firstLine="0"/>
            </w:pPr>
            <w:r>
              <w:rPr>
                <w:rFonts w:hint="eastAsia"/>
              </w:rPr>
              <w:t>其他（</w:t>
            </w:r>
            <w:r>
              <w:rPr>
                <w:rFonts w:hint="eastAsia"/>
              </w:rPr>
              <w:t xml:space="preserve">Linux </w:t>
            </w:r>
            <w:r>
              <w:rPr>
                <w:rFonts w:hint="eastAsia"/>
              </w:rPr>
              <w:t>等）平台最长为</w:t>
            </w:r>
            <w:r>
              <w:rPr>
                <w:rFonts w:hint="eastAsia"/>
              </w:rPr>
              <w:t xml:space="preserve"> 30 </w:t>
            </w:r>
            <w:r>
              <w:rPr>
                <w:rFonts w:hint="eastAsia"/>
              </w:rPr>
              <w:t>字符，允许支持多个点号，点之间为一段，每段允许字母（不限制大小写）、数字和“</w:t>
            </w:r>
            <w:r>
              <w:rPr>
                <w:rFonts w:hint="eastAsia"/>
              </w:rPr>
              <w:t>-</w:t>
            </w:r>
            <w:r>
              <w:rPr>
                <w:rFonts w:hint="eastAsia"/>
              </w:rPr>
              <w:t>”组成。</w:t>
            </w:r>
          </w:p>
        </w:tc>
        <w:tc>
          <w:tcPr>
            <w:tcW w:w="989" w:type="dxa"/>
          </w:tcPr>
          <w:p w14:paraId="013C544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027A762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5CEC196A" w14:textId="77777777" w:rsidTr="00AD264B">
        <w:tc>
          <w:tcPr>
            <w:tcW w:w="2491" w:type="dxa"/>
          </w:tcPr>
          <w:p w14:paraId="1267AE8D" w14:textId="77777777" w:rsidR="007C6810" w:rsidRDefault="007C6810" w:rsidP="00AD264B">
            <w:pPr>
              <w:pStyle w:val="a3"/>
              <w:ind w:firstLineChars="0" w:firstLine="0"/>
            </w:pPr>
            <w:r>
              <w:t>Password</w:t>
            </w:r>
          </w:p>
        </w:tc>
        <w:tc>
          <w:tcPr>
            <w:tcW w:w="916" w:type="dxa"/>
          </w:tcPr>
          <w:p w14:paraId="2EA02436" w14:textId="77777777" w:rsidR="007C6810" w:rsidRDefault="007C6810" w:rsidP="00AD264B">
            <w:pPr>
              <w:pStyle w:val="a3"/>
              <w:ind w:firstLineChars="0" w:firstLine="0"/>
            </w:pPr>
            <w:r>
              <w:rPr>
                <w:rFonts w:hint="eastAsia"/>
              </w:rPr>
              <w:t>String</w:t>
            </w:r>
          </w:p>
        </w:tc>
        <w:tc>
          <w:tcPr>
            <w:tcW w:w="4592" w:type="dxa"/>
          </w:tcPr>
          <w:p w14:paraId="509A0AAA" w14:textId="77777777" w:rsidR="007C6810" w:rsidRDefault="007C6810" w:rsidP="00AD264B">
            <w:pPr>
              <w:pStyle w:val="a3"/>
              <w:ind w:firstLineChars="0" w:firstLine="0"/>
            </w:pPr>
            <w:r>
              <w:rPr>
                <w:rFonts w:hint="eastAsia"/>
              </w:rPr>
              <w:t>云主机</w:t>
            </w:r>
            <w:r>
              <w:t>密码，</w:t>
            </w:r>
            <w:r>
              <w:rPr>
                <w:rFonts w:hint="eastAsia"/>
              </w:rPr>
              <w:t>[</w:t>
            </w:r>
            <w:r>
              <w:t>8,30</w:t>
            </w:r>
            <w:r>
              <w:rPr>
                <w:rFonts w:hint="eastAsia"/>
              </w:rPr>
              <w:t>]</w:t>
            </w:r>
            <w:r>
              <w:rPr>
                <w:rFonts w:hint="eastAsia"/>
              </w:rPr>
              <w:t>个</w:t>
            </w:r>
            <w:r>
              <w:t>字符</w:t>
            </w:r>
            <w:r w:rsidRPr="00680645">
              <w:rPr>
                <w:rFonts w:hint="eastAsia"/>
              </w:rPr>
              <w:t>，同时包含大小写字母和数字，不支持特殊符号</w:t>
            </w:r>
            <w:r>
              <w:rPr>
                <w:rFonts w:hint="eastAsia"/>
              </w:rPr>
              <w:t>，</w:t>
            </w:r>
            <w:r>
              <w:t>默认为</w:t>
            </w:r>
            <w:r>
              <w:t>instanceUUID</w:t>
            </w:r>
            <w:r>
              <w:t>前</w:t>
            </w:r>
            <w:r>
              <w:rPr>
                <w:rFonts w:hint="eastAsia"/>
              </w:rPr>
              <w:t>10</w:t>
            </w:r>
            <w:r>
              <w:rPr>
                <w:rFonts w:hint="eastAsia"/>
              </w:rPr>
              <w:t>位</w:t>
            </w:r>
            <w:r w:rsidRPr="00680645">
              <w:rPr>
                <w:rFonts w:hint="eastAsia"/>
              </w:rPr>
              <w:t>。</w:t>
            </w:r>
          </w:p>
          <w:p w14:paraId="4097F230" w14:textId="77777777" w:rsidR="007C6810" w:rsidRDefault="007C6810" w:rsidP="00AD264B">
            <w:pPr>
              <w:pStyle w:val="a3"/>
              <w:ind w:firstLineChars="0" w:firstLine="0"/>
            </w:pPr>
            <w:r w:rsidRPr="00680645">
              <w:rPr>
                <w:rFonts w:hint="eastAsia"/>
              </w:rPr>
              <w:t>如果传入</w:t>
            </w:r>
            <w:r w:rsidRPr="00680645">
              <w:rPr>
                <w:rFonts w:hint="eastAsia"/>
              </w:rPr>
              <w:t xml:space="preserve"> Password </w:t>
            </w:r>
            <w:r w:rsidRPr="00680645">
              <w:rPr>
                <w:rFonts w:hint="eastAsia"/>
              </w:rPr>
              <w:t>参数，请务必使用</w:t>
            </w:r>
            <w:r w:rsidRPr="00680645">
              <w:rPr>
                <w:rFonts w:hint="eastAsia"/>
              </w:rPr>
              <w:t xml:space="preserve"> HTTPS </w:t>
            </w:r>
            <w:r w:rsidRPr="00680645">
              <w:rPr>
                <w:rFonts w:hint="eastAsia"/>
              </w:rPr>
              <w:t>协议调用</w:t>
            </w:r>
            <w:r w:rsidRPr="00680645">
              <w:rPr>
                <w:rFonts w:hint="eastAsia"/>
              </w:rPr>
              <w:t xml:space="preserve"> API </w:t>
            </w:r>
            <w:r w:rsidRPr="00680645">
              <w:rPr>
                <w:rFonts w:hint="eastAsia"/>
              </w:rPr>
              <w:t>以避免可能发生的密码泄露。</w:t>
            </w:r>
          </w:p>
        </w:tc>
        <w:tc>
          <w:tcPr>
            <w:tcW w:w="989" w:type="dxa"/>
          </w:tcPr>
          <w:p w14:paraId="2032F61A"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5E18150A"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737524E7" w14:textId="77777777" w:rsidTr="00AD264B">
        <w:tc>
          <w:tcPr>
            <w:tcW w:w="2491" w:type="dxa"/>
          </w:tcPr>
          <w:p w14:paraId="6897F037" w14:textId="77777777" w:rsidR="007C6810" w:rsidRDefault="007C6810" w:rsidP="00AD264B">
            <w:pPr>
              <w:pStyle w:val="a3"/>
              <w:ind w:firstLineChars="0" w:firstLine="0"/>
            </w:pPr>
            <w:r w:rsidRPr="000F5A8B">
              <w:t>IoOptimized</w:t>
            </w:r>
          </w:p>
        </w:tc>
        <w:tc>
          <w:tcPr>
            <w:tcW w:w="916" w:type="dxa"/>
          </w:tcPr>
          <w:p w14:paraId="27E75FB9" w14:textId="77777777" w:rsidR="007C6810" w:rsidRDefault="007C6810" w:rsidP="00AD264B">
            <w:pPr>
              <w:pStyle w:val="a3"/>
              <w:ind w:firstLineChars="0" w:firstLine="0"/>
            </w:pPr>
            <w:r>
              <w:rPr>
                <w:rFonts w:hint="eastAsia"/>
              </w:rPr>
              <w:t>String</w:t>
            </w:r>
          </w:p>
        </w:tc>
        <w:tc>
          <w:tcPr>
            <w:tcW w:w="4592" w:type="dxa"/>
          </w:tcPr>
          <w:p w14:paraId="72500BB4" w14:textId="77777777" w:rsidR="007C6810" w:rsidRDefault="007C6810" w:rsidP="00AD264B">
            <w:r>
              <w:rPr>
                <w:rFonts w:hint="eastAsia"/>
              </w:rPr>
              <w:t>IO</w:t>
            </w:r>
            <w:r>
              <w:rPr>
                <w:rFonts w:hint="eastAsia"/>
              </w:rPr>
              <w:t>优化</w:t>
            </w:r>
          </w:p>
          <w:p w14:paraId="03DDEDE2" w14:textId="77777777" w:rsidR="007C6810" w:rsidRDefault="007C6810" w:rsidP="00AD264B">
            <w:r>
              <w:rPr>
                <w:rFonts w:hint="eastAsia"/>
              </w:rPr>
              <w:t>可选值：</w:t>
            </w:r>
          </w:p>
          <w:p w14:paraId="73FBA362" w14:textId="77777777" w:rsidR="007C6810" w:rsidRDefault="007C6810" w:rsidP="00AD264B">
            <w:pPr>
              <w:pStyle w:val="a3"/>
              <w:numPr>
                <w:ilvl w:val="0"/>
                <w:numId w:val="11"/>
              </w:numPr>
              <w:ind w:firstLineChars="0"/>
            </w:pPr>
            <w:r>
              <w:rPr>
                <w:rFonts w:hint="eastAsia"/>
              </w:rPr>
              <w:t>none</w:t>
            </w:r>
            <w:r>
              <w:rPr>
                <w:rFonts w:hint="eastAsia"/>
              </w:rPr>
              <w:t>：非</w:t>
            </w:r>
            <w:r>
              <w:rPr>
                <w:rFonts w:hint="eastAsia"/>
              </w:rPr>
              <w:t>IO</w:t>
            </w:r>
            <w:r>
              <w:rPr>
                <w:rFonts w:hint="eastAsia"/>
              </w:rPr>
              <w:t>优化</w:t>
            </w:r>
          </w:p>
          <w:p w14:paraId="17B7CDDB" w14:textId="77777777" w:rsidR="007C6810" w:rsidRDefault="007C6810" w:rsidP="00AD264B">
            <w:pPr>
              <w:pStyle w:val="a3"/>
              <w:numPr>
                <w:ilvl w:val="0"/>
                <w:numId w:val="11"/>
              </w:numPr>
              <w:ind w:firstLineChars="0"/>
            </w:pPr>
            <w:r>
              <w:rPr>
                <w:rFonts w:hint="eastAsia"/>
              </w:rPr>
              <w:t>optimized</w:t>
            </w:r>
            <w:r>
              <w:rPr>
                <w:rFonts w:hint="eastAsia"/>
              </w:rPr>
              <w:t>：</w:t>
            </w:r>
            <w:r>
              <w:rPr>
                <w:rFonts w:hint="eastAsia"/>
              </w:rPr>
              <w:t>IO</w:t>
            </w:r>
            <w:r>
              <w:rPr>
                <w:rFonts w:hint="eastAsia"/>
              </w:rPr>
              <w:t>优化</w:t>
            </w:r>
          </w:p>
          <w:p w14:paraId="016109BA" w14:textId="77777777" w:rsidR="007C6810" w:rsidRDefault="007C6810" w:rsidP="00AD264B">
            <w:pPr>
              <w:pStyle w:val="a3"/>
              <w:ind w:firstLineChars="0" w:firstLine="0"/>
            </w:pPr>
            <w:r>
              <w:rPr>
                <w:rFonts w:hint="eastAsia"/>
              </w:rPr>
              <w:t>默认值：</w:t>
            </w:r>
            <w:r>
              <w:rPr>
                <w:rFonts w:hint="eastAsia"/>
              </w:rPr>
              <w:t>none</w:t>
            </w:r>
          </w:p>
        </w:tc>
        <w:tc>
          <w:tcPr>
            <w:tcW w:w="989" w:type="dxa"/>
          </w:tcPr>
          <w:p w14:paraId="02BEDCC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F282DE2" w14:textId="77777777" w:rsidR="007C6810" w:rsidRPr="00384083" w:rsidRDefault="007C6810" w:rsidP="00AD264B">
            <w:pPr>
              <w:pStyle w:val="a3"/>
              <w:ind w:firstLineChars="0" w:firstLine="0"/>
              <w:rPr>
                <w:b/>
                <w:color w:val="00B050"/>
              </w:rPr>
            </w:pPr>
          </w:p>
        </w:tc>
      </w:tr>
      <w:tr w:rsidR="007C6810" w14:paraId="2E38D899" w14:textId="77777777" w:rsidTr="00AD264B">
        <w:tc>
          <w:tcPr>
            <w:tcW w:w="2491" w:type="dxa"/>
          </w:tcPr>
          <w:p w14:paraId="7015B5DD" w14:textId="77777777" w:rsidR="007C6810" w:rsidRDefault="007C6810" w:rsidP="00AD264B">
            <w:pPr>
              <w:pStyle w:val="a3"/>
              <w:ind w:firstLineChars="0" w:firstLine="0"/>
            </w:pPr>
            <w:r w:rsidRPr="00EB30AC">
              <w:t>SystemDisk.Category</w:t>
            </w:r>
          </w:p>
        </w:tc>
        <w:tc>
          <w:tcPr>
            <w:tcW w:w="916" w:type="dxa"/>
          </w:tcPr>
          <w:p w14:paraId="0BEEDA8C" w14:textId="77777777" w:rsidR="007C6810" w:rsidRDefault="007C6810" w:rsidP="00AD264B">
            <w:pPr>
              <w:pStyle w:val="a3"/>
              <w:ind w:firstLineChars="0" w:firstLine="0"/>
            </w:pPr>
            <w:r>
              <w:rPr>
                <w:rFonts w:hint="eastAsia"/>
              </w:rPr>
              <w:t>String</w:t>
            </w:r>
          </w:p>
        </w:tc>
        <w:tc>
          <w:tcPr>
            <w:tcW w:w="4592" w:type="dxa"/>
          </w:tcPr>
          <w:p w14:paraId="6542D8B1" w14:textId="77777777" w:rsidR="007C6810" w:rsidRDefault="007C6810" w:rsidP="00AD264B">
            <w:pPr>
              <w:pStyle w:val="a3"/>
              <w:ind w:firstLineChars="0" w:firstLine="0"/>
            </w:pPr>
            <w:r>
              <w:rPr>
                <w:rFonts w:hint="eastAsia"/>
              </w:rPr>
              <w:t>系统盘的</w:t>
            </w:r>
            <w:r>
              <w:t>磁盘种类</w:t>
            </w:r>
          </w:p>
        </w:tc>
        <w:tc>
          <w:tcPr>
            <w:tcW w:w="989" w:type="dxa"/>
          </w:tcPr>
          <w:p w14:paraId="507FE21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511FD8C" w14:textId="77777777" w:rsidR="007C6810" w:rsidRPr="00384083" w:rsidRDefault="007C6810" w:rsidP="00AD264B">
            <w:pPr>
              <w:pStyle w:val="a3"/>
              <w:ind w:firstLineChars="0" w:firstLine="0"/>
              <w:rPr>
                <w:b/>
                <w:color w:val="00B050"/>
              </w:rPr>
            </w:pPr>
          </w:p>
        </w:tc>
      </w:tr>
      <w:tr w:rsidR="007C6810" w14:paraId="159D35EC" w14:textId="77777777" w:rsidTr="00AD264B">
        <w:tc>
          <w:tcPr>
            <w:tcW w:w="2491" w:type="dxa"/>
          </w:tcPr>
          <w:p w14:paraId="55DA3F45" w14:textId="77777777" w:rsidR="007C6810" w:rsidRDefault="007C6810" w:rsidP="00AD264B">
            <w:pPr>
              <w:pStyle w:val="a3"/>
              <w:ind w:firstLineChars="0" w:firstLine="0"/>
            </w:pPr>
            <w:r w:rsidRPr="00EB30AC">
              <w:t>SystemDisk.DiskName</w:t>
            </w:r>
          </w:p>
        </w:tc>
        <w:tc>
          <w:tcPr>
            <w:tcW w:w="916" w:type="dxa"/>
          </w:tcPr>
          <w:p w14:paraId="30BA242B" w14:textId="77777777" w:rsidR="007C6810" w:rsidRDefault="007C6810" w:rsidP="00AD264B">
            <w:pPr>
              <w:pStyle w:val="a3"/>
              <w:ind w:firstLineChars="0" w:firstLine="0"/>
            </w:pPr>
            <w:r>
              <w:rPr>
                <w:rFonts w:hint="eastAsia"/>
              </w:rPr>
              <w:t>String</w:t>
            </w:r>
          </w:p>
        </w:tc>
        <w:tc>
          <w:tcPr>
            <w:tcW w:w="4592" w:type="dxa"/>
          </w:tcPr>
          <w:p w14:paraId="700A40E3" w14:textId="77777777" w:rsidR="007C6810" w:rsidRDefault="007C6810" w:rsidP="00AD264B">
            <w:pPr>
              <w:pStyle w:val="a3"/>
              <w:ind w:firstLineChars="0" w:firstLine="0"/>
            </w:pPr>
            <w:r>
              <w:rPr>
                <w:rFonts w:hint="eastAsia"/>
              </w:rPr>
              <w:t>系统盘名称</w:t>
            </w:r>
          </w:p>
        </w:tc>
        <w:tc>
          <w:tcPr>
            <w:tcW w:w="989" w:type="dxa"/>
          </w:tcPr>
          <w:p w14:paraId="546838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D44DB48" w14:textId="77777777" w:rsidR="007C6810" w:rsidRPr="00384083" w:rsidRDefault="007C6810" w:rsidP="00AD264B">
            <w:pPr>
              <w:pStyle w:val="a3"/>
              <w:ind w:firstLineChars="0" w:firstLine="0"/>
              <w:rPr>
                <w:b/>
                <w:color w:val="00B050"/>
              </w:rPr>
            </w:pPr>
          </w:p>
        </w:tc>
      </w:tr>
      <w:tr w:rsidR="007C6810" w14:paraId="7440792B" w14:textId="77777777" w:rsidTr="00AD264B">
        <w:tc>
          <w:tcPr>
            <w:tcW w:w="2491" w:type="dxa"/>
          </w:tcPr>
          <w:p w14:paraId="4B2A4D44" w14:textId="77777777" w:rsidR="007C6810" w:rsidRDefault="007C6810" w:rsidP="00AD264B">
            <w:pPr>
              <w:pStyle w:val="a3"/>
              <w:ind w:firstLineChars="0" w:firstLine="0"/>
            </w:pPr>
            <w:r w:rsidRPr="00EB30AC">
              <w:t>SystemDisk.Description</w:t>
            </w:r>
          </w:p>
        </w:tc>
        <w:tc>
          <w:tcPr>
            <w:tcW w:w="916" w:type="dxa"/>
          </w:tcPr>
          <w:p w14:paraId="30E2FBD3" w14:textId="77777777" w:rsidR="007C6810" w:rsidRDefault="007C6810" w:rsidP="00AD264B">
            <w:pPr>
              <w:pStyle w:val="a3"/>
              <w:ind w:firstLineChars="0" w:firstLine="0"/>
            </w:pPr>
            <w:r>
              <w:rPr>
                <w:rFonts w:hint="eastAsia"/>
              </w:rPr>
              <w:t>String</w:t>
            </w:r>
          </w:p>
        </w:tc>
        <w:tc>
          <w:tcPr>
            <w:tcW w:w="4592" w:type="dxa"/>
          </w:tcPr>
          <w:p w14:paraId="0EE3AA7E" w14:textId="77777777" w:rsidR="007C6810" w:rsidRDefault="007C6810" w:rsidP="00AD264B">
            <w:pPr>
              <w:pStyle w:val="a3"/>
              <w:ind w:firstLineChars="0" w:firstLine="0"/>
            </w:pPr>
            <w:r>
              <w:rPr>
                <w:rFonts w:hint="eastAsia"/>
              </w:rPr>
              <w:t>系统盘</w:t>
            </w:r>
            <w:r>
              <w:t>描述</w:t>
            </w:r>
          </w:p>
        </w:tc>
        <w:tc>
          <w:tcPr>
            <w:tcW w:w="989" w:type="dxa"/>
          </w:tcPr>
          <w:p w14:paraId="4F105946"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13DA06E" w14:textId="77777777" w:rsidR="007C6810" w:rsidRPr="00384083" w:rsidRDefault="007C6810" w:rsidP="00AD264B">
            <w:pPr>
              <w:pStyle w:val="a3"/>
              <w:ind w:firstLineChars="0" w:firstLine="0"/>
              <w:rPr>
                <w:b/>
                <w:color w:val="00B050"/>
              </w:rPr>
            </w:pPr>
          </w:p>
        </w:tc>
      </w:tr>
      <w:tr w:rsidR="007C6810" w14:paraId="7B298B5D" w14:textId="77777777" w:rsidTr="00AD264B">
        <w:tc>
          <w:tcPr>
            <w:tcW w:w="2491" w:type="dxa"/>
          </w:tcPr>
          <w:p w14:paraId="68756553" w14:textId="77777777" w:rsidR="007C6810" w:rsidRDefault="007C6810" w:rsidP="00AD264B">
            <w:pPr>
              <w:pStyle w:val="a3"/>
              <w:ind w:firstLineChars="0" w:firstLine="0"/>
            </w:pPr>
            <w:r w:rsidRPr="00EB30AC">
              <w:t>DataDisk.n.Size</w:t>
            </w:r>
          </w:p>
        </w:tc>
        <w:tc>
          <w:tcPr>
            <w:tcW w:w="916" w:type="dxa"/>
          </w:tcPr>
          <w:p w14:paraId="7ABD00FB" w14:textId="77777777" w:rsidR="007C6810" w:rsidRDefault="007C6810" w:rsidP="00AD264B">
            <w:pPr>
              <w:pStyle w:val="a3"/>
              <w:ind w:firstLineChars="0" w:firstLine="0"/>
            </w:pPr>
            <w:r>
              <w:t>Integer</w:t>
            </w:r>
          </w:p>
        </w:tc>
        <w:tc>
          <w:tcPr>
            <w:tcW w:w="4592" w:type="dxa"/>
          </w:tcPr>
          <w:p w14:paraId="3FDBA999" w14:textId="77777777" w:rsidR="007C6810" w:rsidRDefault="007C6810" w:rsidP="00AD264B">
            <w:pPr>
              <w:pStyle w:val="a3"/>
              <w:ind w:firstLineChars="0" w:firstLine="0"/>
            </w:pPr>
            <w:r>
              <w:rPr>
                <w:rFonts w:hint="eastAsia"/>
              </w:rPr>
              <w:t>数据盘</w:t>
            </w:r>
            <w:r>
              <w:rPr>
                <w:rFonts w:hint="eastAsia"/>
              </w:rPr>
              <w:t>n</w:t>
            </w:r>
            <w:r>
              <w:rPr>
                <w:rFonts w:hint="eastAsia"/>
              </w:rPr>
              <w:t>的磁盘</w:t>
            </w:r>
            <w:r>
              <w:t>大小（</w:t>
            </w:r>
            <w:r>
              <w:rPr>
                <w:rFonts w:hint="eastAsia"/>
              </w:rPr>
              <w:t>n</w:t>
            </w:r>
            <w:r>
              <w:t>从</w:t>
            </w:r>
            <w:r>
              <w:rPr>
                <w:rFonts w:hint="eastAsia"/>
              </w:rPr>
              <w:t>1</w:t>
            </w:r>
            <w:r>
              <w:rPr>
                <w:rFonts w:hint="eastAsia"/>
              </w:rPr>
              <w:t>开始</w:t>
            </w:r>
            <w:r>
              <w:t>编号），默认为镜像</w:t>
            </w:r>
            <w:r>
              <w:rPr>
                <w:rFonts w:hint="eastAsia"/>
              </w:rPr>
              <w:t>所依赖</w:t>
            </w:r>
            <w:r>
              <w:t>的最小容量</w:t>
            </w:r>
          </w:p>
        </w:tc>
        <w:tc>
          <w:tcPr>
            <w:tcW w:w="989" w:type="dxa"/>
          </w:tcPr>
          <w:p w14:paraId="69063BB4"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2F2D628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FFDD2FA" w14:textId="77777777" w:rsidTr="00AD264B">
        <w:tc>
          <w:tcPr>
            <w:tcW w:w="2491" w:type="dxa"/>
          </w:tcPr>
          <w:p w14:paraId="03D46314" w14:textId="77777777" w:rsidR="007C6810" w:rsidRDefault="007C6810" w:rsidP="00AD264B">
            <w:pPr>
              <w:pStyle w:val="a3"/>
              <w:ind w:firstLineChars="0" w:firstLine="0"/>
            </w:pPr>
            <w:r w:rsidRPr="00EB30AC">
              <w:t>DataDisk.n.Category</w:t>
            </w:r>
          </w:p>
        </w:tc>
        <w:tc>
          <w:tcPr>
            <w:tcW w:w="916" w:type="dxa"/>
          </w:tcPr>
          <w:p w14:paraId="05E9A626" w14:textId="77777777" w:rsidR="007C6810" w:rsidRDefault="007C6810" w:rsidP="00AD264B">
            <w:pPr>
              <w:pStyle w:val="a3"/>
              <w:ind w:firstLineChars="0" w:firstLine="0"/>
            </w:pPr>
            <w:r>
              <w:rPr>
                <w:rFonts w:hint="eastAsia"/>
              </w:rPr>
              <w:t>String</w:t>
            </w:r>
          </w:p>
        </w:tc>
        <w:tc>
          <w:tcPr>
            <w:tcW w:w="4592" w:type="dxa"/>
          </w:tcPr>
          <w:p w14:paraId="6F97B5E6" w14:textId="77777777" w:rsidR="007C6810" w:rsidRDefault="007C6810" w:rsidP="00AD264B">
            <w:pPr>
              <w:pStyle w:val="a3"/>
              <w:ind w:firstLineChars="0" w:firstLine="0"/>
            </w:pPr>
            <w:r>
              <w:rPr>
                <w:rFonts w:hint="eastAsia"/>
              </w:rPr>
              <w:t>数据盘</w:t>
            </w:r>
            <w:r>
              <w:t>n</w:t>
            </w:r>
            <w:r>
              <w:t>的磁盘种类</w:t>
            </w:r>
          </w:p>
        </w:tc>
        <w:tc>
          <w:tcPr>
            <w:tcW w:w="989" w:type="dxa"/>
          </w:tcPr>
          <w:p w14:paraId="2A2A3E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1A4F2A8" w14:textId="77777777" w:rsidR="007C6810" w:rsidRPr="00384083" w:rsidRDefault="007C6810" w:rsidP="00AD264B">
            <w:pPr>
              <w:pStyle w:val="a3"/>
              <w:ind w:firstLineChars="0" w:firstLine="0"/>
              <w:rPr>
                <w:b/>
                <w:color w:val="00B050"/>
              </w:rPr>
            </w:pPr>
          </w:p>
        </w:tc>
      </w:tr>
      <w:tr w:rsidR="007C6810" w14:paraId="21D84066" w14:textId="77777777" w:rsidTr="00AD264B">
        <w:tc>
          <w:tcPr>
            <w:tcW w:w="2491" w:type="dxa"/>
          </w:tcPr>
          <w:p w14:paraId="67938048" w14:textId="77777777" w:rsidR="007C6810" w:rsidRDefault="007C6810" w:rsidP="00AD264B">
            <w:pPr>
              <w:pStyle w:val="a3"/>
              <w:ind w:firstLineChars="0" w:firstLine="0"/>
            </w:pPr>
            <w:r>
              <w:rPr>
                <w:rFonts w:hint="eastAsia"/>
              </w:rPr>
              <w:t>DataDisk.</w:t>
            </w:r>
            <w:r>
              <w:t>n.SnapshotId</w:t>
            </w:r>
          </w:p>
        </w:tc>
        <w:tc>
          <w:tcPr>
            <w:tcW w:w="916" w:type="dxa"/>
          </w:tcPr>
          <w:p w14:paraId="20AD4497" w14:textId="77777777" w:rsidR="007C6810" w:rsidRDefault="007C6810" w:rsidP="00AD264B">
            <w:pPr>
              <w:pStyle w:val="a3"/>
              <w:ind w:firstLineChars="0" w:firstLine="0"/>
            </w:pPr>
            <w:r>
              <w:rPr>
                <w:rFonts w:hint="eastAsia"/>
              </w:rPr>
              <w:t>String</w:t>
            </w:r>
          </w:p>
        </w:tc>
        <w:tc>
          <w:tcPr>
            <w:tcW w:w="4592" w:type="dxa"/>
          </w:tcPr>
          <w:p w14:paraId="322D270E" w14:textId="77777777" w:rsidR="007C6810" w:rsidRDefault="007C6810" w:rsidP="00AD264B">
            <w:pPr>
              <w:pStyle w:val="a3"/>
              <w:ind w:firstLineChars="0" w:firstLine="0"/>
            </w:pPr>
            <w:r>
              <w:rPr>
                <w:rFonts w:hint="eastAsia"/>
              </w:rPr>
              <w:t>创建数据盘</w:t>
            </w:r>
            <w:r>
              <w:t>使用的快照</w:t>
            </w:r>
          </w:p>
        </w:tc>
        <w:tc>
          <w:tcPr>
            <w:tcW w:w="989" w:type="dxa"/>
          </w:tcPr>
          <w:p w14:paraId="09400188"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7876FC8" w14:textId="77777777" w:rsidR="007C6810" w:rsidRPr="00384083" w:rsidRDefault="007C6810" w:rsidP="00AD264B">
            <w:pPr>
              <w:pStyle w:val="a3"/>
              <w:ind w:firstLineChars="0" w:firstLine="0"/>
              <w:rPr>
                <w:b/>
                <w:color w:val="00B050"/>
              </w:rPr>
            </w:pPr>
          </w:p>
        </w:tc>
      </w:tr>
      <w:tr w:rsidR="007C6810" w14:paraId="0B85676B" w14:textId="77777777" w:rsidTr="00AD264B">
        <w:tc>
          <w:tcPr>
            <w:tcW w:w="2491" w:type="dxa"/>
          </w:tcPr>
          <w:p w14:paraId="002B3C89" w14:textId="77777777" w:rsidR="007C6810" w:rsidRDefault="007C6810" w:rsidP="00AD264B">
            <w:pPr>
              <w:pStyle w:val="a3"/>
              <w:ind w:firstLineChars="0" w:firstLine="0"/>
            </w:pPr>
            <w:r w:rsidRPr="00EB30AC">
              <w:t>DataDisk.n.DiskName</w:t>
            </w:r>
          </w:p>
        </w:tc>
        <w:tc>
          <w:tcPr>
            <w:tcW w:w="916" w:type="dxa"/>
          </w:tcPr>
          <w:p w14:paraId="15BDFF15" w14:textId="77777777" w:rsidR="007C6810" w:rsidRDefault="007C6810" w:rsidP="00AD264B">
            <w:pPr>
              <w:pStyle w:val="a3"/>
              <w:ind w:firstLineChars="0" w:firstLine="0"/>
            </w:pPr>
            <w:r>
              <w:rPr>
                <w:rFonts w:hint="eastAsia"/>
              </w:rPr>
              <w:t>String</w:t>
            </w:r>
          </w:p>
        </w:tc>
        <w:tc>
          <w:tcPr>
            <w:tcW w:w="4592" w:type="dxa"/>
          </w:tcPr>
          <w:p w14:paraId="34EF7BA8" w14:textId="77777777" w:rsidR="007C6810" w:rsidRDefault="007C6810" w:rsidP="00AD264B">
            <w:pPr>
              <w:pStyle w:val="a3"/>
              <w:ind w:firstLineChars="0" w:firstLine="0"/>
            </w:pPr>
            <w:r>
              <w:rPr>
                <w:rFonts w:hint="eastAsia"/>
              </w:rPr>
              <w:t>数据盘</w:t>
            </w:r>
            <w:r>
              <w:t>名称</w:t>
            </w:r>
          </w:p>
        </w:tc>
        <w:tc>
          <w:tcPr>
            <w:tcW w:w="989" w:type="dxa"/>
          </w:tcPr>
          <w:p w14:paraId="6267B89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022A0F3" w14:textId="77777777" w:rsidR="007C6810" w:rsidRPr="00384083" w:rsidRDefault="007C6810" w:rsidP="00AD264B">
            <w:pPr>
              <w:pStyle w:val="a3"/>
              <w:ind w:firstLineChars="0" w:firstLine="0"/>
              <w:rPr>
                <w:b/>
                <w:color w:val="00B050"/>
              </w:rPr>
            </w:pPr>
          </w:p>
        </w:tc>
      </w:tr>
      <w:tr w:rsidR="007C6810" w14:paraId="405935F9" w14:textId="77777777" w:rsidTr="00AD264B">
        <w:tc>
          <w:tcPr>
            <w:tcW w:w="2491" w:type="dxa"/>
          </w:tcPr>
          <w:p w14:paraId="17DD1EE2" w14:textId="77777777" w:rsidR="007C6810" w:rsidRPr="00F7221A" w:rsidRDefault="007C6810" w:rsidP="00AD264B">
            <w:pPr>
              <w:pStyle w:val="a3"/>
              <w:ind w:firstLineChars="0" w:firstLine="0"/>
            </w:pPr>
            <w:r w:rsidRPr="00EB30AC">
              <w:t>DataDisk.n.Description</w:t>
            </w:r>
            <w:r>
              <w:t xml:space="preserve"> </w:t>
            </w:r>
          </w:p>
        </w:tc>
        <w:tc>
          <w:tcPr>
            <w:tcW w:w="916" w:type="dxa"/>
          </w:tcPr>
          <w:p w14:paraId="18F6819F" w14:textId="77777777" w:rsidR="007C6810" w:rsidRDefault="007C6810" w:rsidP="00AD264B">
            <w:pPr>
              <w:pStyle w:val="a3"/>
              <w:ind w:firstLineChars="0" w:firstLine="0"/>
            </w:pPr>
            <w:r>
              <w:rPr>
                <w:rFonts w:hint="eastAsia"/>
              </w:rPr>
              <w:t>String</w:t>
            </w:r>
          </w:p>
        </w:tc>
        <w:tc>
          <w:tcPr>
            <w:tcW w:w="4592" w:type="dxa"/>
          </w:tcPr>
          <w:p w14:paraId="43D7691C" w14:textId="77777777" w:rsidR="007C6810" w:rsidRDefault="007C6810" w:rsidP="00AD264B">
            <w:pPr>
              <w:pStyle w:val="a3"/>
              <w:ind w:firstLineChars="0" w:firstLine="0"/>
            </w:pPr>
            <w:r>
              <w:rPr>
                <w:rFonts w:hint="eastAsia"/>
              </w:rPr>
              <w:t>数据盘</w:t>
            </w:r>
            <w:r>
              <w:t>描述</w:t>
            </w:r>
          </w:p>
        </w:tc>
        <w:tc>
          <w:tcPr>
            <w:tcW w:w="989" w:type="dxa"/>
          </w:tcPr>
          <w:p w14:paraId="39E8216D"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9572CAA" w14:textId="77777777" w:rsidR="007C6810" w:rsidRPr="00384083" w:rsidRDefault="007C6810" w:rsidP="00AD264B">
            <w:pPr>
              <w:pStyle w:val="a3"/>
              <w:ind w:firstLineChars="0" w:firstLine="0"/>
              <w:rPr>
                <w:b/>
                <w:color w:val="00B050"/>
              </w:rPr>
            </w:pPr>
          </w:p>
        </w:tc>
      </w:tr>
      <w:tr w:rsidR="007C6810" w14:paraId="5DFC695C" w14:textId="77777777" w:rsidTr="00AD264B">
        <w:tc>
          <w:tcPr>
            <w:tcW w:w="2491" w:type="dxa"/>
          </w:tcPr>
          <w:p w14:paraId="39785E7C" w14:textId="77777777" w:rsidR="007C6810" w:rsidRDefault="007C6810" w:rsidP="00AD264B">
            <w:pPr>
              <w:pStyle w:val="a3"/>
              <w:ind w:firstLineChars="0" w:firstLine="0"/>
            </w:pPr>
            <w:r>
              <w:rPr>
                <w:rFonts w:hint="eastAsia"/>
              </w:rPr>
              <w:lastRenderedPageBreak/>
              <w:t>DataDisk</w:t>
            </w:r>
            <w:r>
              <w:t>.</w:t>
            </w:r>
            <w:r>
              <w:rPr>
                <w:rFonts w:hint="eastAsia"/>
              </w:rPr>
              <w:t>n</w:t>
            </w:r>
            <w:r>
              <w:t>.</w:t>
            </w:r>
            <w:r>
              <w:rPr>
                <w:rFonts w:hint="eastAsia"/>
              </w:rPr>
              <w:t>Device</w:t>
            </w:r>
          </w:p>
        </w:tc>
        <w:tc>
          <w:tcPr>
            <w:tcW w:w="916" w:type="dxa"/>
          </w:tcPr>
          <w:p w14:paraId="59CD8A65" w14:textId="77777777" w:rsidR="007C6810" w:rsidRDefault="007C6810" w:rsidP="00AD264B">
            <w:pPr>
              <w:pStyle w:val="a3"/>
              <w:ind w:firstLineChars="0" w:firstLine="0"/>
            </w:pPr>
            <w:r>
              <w:rPr>
                <w:rFonts w:hint="eastAsia"/>
              </w:rPr>
              <w:t>String</w:t>
            </w:r>
          </w:p>
        </w:tc>
        <w:tc>
          <w:tcPr>
            <w:tcW w:w="4592" w:type="dxa"/>
          </w:tcPr>
          <w:p w14:paraId="3D432C3E" w14:textId="77777777" w:rsidR="007C6810" w:rsidRDefault="007C6810" w:rsidP="00AD264B">
            <w:pPr>
              <w:pStyle w:val="a3"/>
              <w:ind w:firstLineChars="0" w:firstLine="0"/>
            </w:pPr>
            <w:r>
              <w:rPr>
                <w:rFonts w:hint="eastAsia"/>
              </w:rPr>
              <w:t>空表示由系统默认分配，</w:t>
            </w:r>
            <w:r>
              <w:rPr>
                <w:rFonts w:hint="eastAsia"/>
              </w:rPr>
              <w:t xml:space="preserve">/dev/xvdb </w:t>
            </w:r>
            <w:r>
              <w:rPr>
                <w:rFonts w:hint="eastAsia"/>
              </w:rPr>
              <w:t>开始到</w:t>
            </w:r>
            <w:r>
              <w:rPr>
                <w:rFonts w:hint="eastAsia"/>
              </w:rPr>
              <w:t xml:space="preserve"> /dev/xvdz</w:t>
            </w:r>
            <w:r>
              <w:rPr>
                <w:rFonts w:hint="eastAsia"/>
              </w:rPr>
              <w:t>，默认值：空</w:t>
            </w:r>
          </w:p>
        </w:tc>
        <w:tc>
          <w:tcPr>
            <w:tcW w:w="989" w:type="dxa"/>
          </w:tcPr>
          <w:p w14:paraId="55052169" w14:textId="77777777" w:rsidR="007C6810" w:rsidRPr="00384083" w:rsidRDefault="007C6810" w:rsidP="00AD264B">
            <w:pPr>
              <w:pStyle w:val="a3"/>
              <w:ind w:firstLineChars="0" w:firstLine="0"/>
              <w:rPr>
                <w:b/>
                <w:color w:val="00B050"/>
              </w:rPr>
            </w:pPr>
          </w:p>
        </w:tc>
        <w:tc>
          <w:tcPr>
            <w:tcW w:w="1134" w:type="dxa"/>
          </w:tcPr>
          <w:p w14:paraId="40DF9FA6" w14:textId="77777777" w:rsidR="007C6810" w:rsidRPr="00384083" w:rsidRDefault="007C6810" w:rsidP="00AD264B">
            <w:pPr>
              <w:pStyle w:val="a3"/>
              <w:ind w:firstLineChars="0" w:firstLine="0"/>
              <w:rPr>
                <w:b/>
                <w:color w:val="00B050"/>
              </w:rPr>
            </w:pPr>
          </w:p>
        </w:tc>
      </w:tr>
      <w:tr w:rsidR="007C6810" w14:paraId="7B618A3B" w14:textId="77777777" w:rsidTr="00AD264B">
        <w:tc>
          <w:tcPr>
            <w:tcW w:w="2491" w:type="dxa"/>
          </w:tcPr>
          <w:p w14:paraId="3762E842" w14:textId="77777777" w:rsidR="007C6810" w:rsidRDefault="007C6810" w:rsidP="00AD264B">
            <w:pPr>
              <w:pStyle w:val="a3"/>
              <w:ind w:firstLineChars="0" w:firstLine="0"/>
            </w:pPr>
            <w:r w:rsidRPr="00EB30AC">
              <w:t>DataDisk.n.DeleteWithInstance</w:t>
            </w:r>
          </w:p>
        </w:tc>
        <w:tc>
          <w:tcPr>
            <w:tcW w:w="916" w:type="dxa"/>
          </w:tcPr>
          <w:p w14:paraId="6874ECCA" w14:textId="77777777" w:rsidR="007C6810" w:rsidRDefault="007C6810" w:rsidP="00AD264B">
            <w:pPr>
              <w:pStyle w:val="a3"/>
              <w:ind w:firstLineChars="0" w:firstLine="0"/>
            </w:pPr>
            <w:r>
              <w:rPr>
                <w:rFonts w:hint="eastAsia"/>
              </w:rPr>
              <w:t>S</w:t>
            </w:r>
            <w:r>
              <w:t>tring</w:t>
            </w:r>
          </w:p>
        </w:tc>
        <w:tc>
          <w:tcPr>
            <w:tcW w:w="4592" w:type="dxa"/>
          </w:tcPr>
          <w:p w14:paraId="68ACDFCA" w14:textId="77777777" w:rsidR="007C6810" w:rsidRDefault="007C6810" w:rsidP="00AD264B">
            <w:r>
              <w:rPr>
                <w:rFonts w:hint="eastAsia"/>
              </w:rPr>
              <w:t>表示数据盘是否随实例释放。</w:t>
            </w:r>
          </w:p>
          <w:p w14:paraId="4B12437D" w14:textId="77777777" w:rsidR="007C6810" w:rsidRDefault="007C6810" w:rsidP="00AD264B">
            <w:pPr>
              <w:pStyle w:val="a3"/>
              <w:numPr>
                <w:ilvl w:val="0"/>
                <w:numId w:val="10"/>
              </w:numPr>
              <w:ind w:firstLineChars="0"/>
            </w:pPr>
            <w:r>
              <w:rPr>
                <w:rFonts w:hint="eastAsia"/>
              </w:rPr>
              <w:t xml:space="preserve">true </w:t>
            </w:r>
            <w:r>
              <w:rPr>
                <w:rFonts w:hint="eastAsia"/>
              </w:rPr>
              <w:t>表示实例释放时，这块磁盘随实例一起释放</w:t>
            </w:r>
          </w:p>
          <w:p w14:paraId="16B3FCF6" w14:textId="77777777" w:rsidR="007C6810" w:rsidRDefault="007C6810" w:rsidP="00AD264B">
            <w:pPr>
              <w:pStyle w:val="a3"/>
              <w:numPr>
                <w:ilvl w:val="0"/>
                <w:numId w:val="10"/>
              </w:numPr>
              <w:ind w:firstLineChars="0"/>
            </w:pPr>
            <w:r>
              <w:rPr>
                <w:rFonts w:hint="eastAsia"/>
              </w:rPr>
              <w:t xml:space="preserve">false </w:t>
            </w:r>
            <w:r>
              <w:rPr>
                <w:rFonts w:hint="eastAsia"/>
              </w:rPr>
              <w:t>表示实例释放时，这块磁盘保留不释放</w:t>
            </w:r>
          </w:p>
          <w:p w14:paraId="11FC2816" w14:textId="77777777" w:rsidR="007C6810" w:rsidRDefault="007C6810" w:rsidP="00AD264B">
            <w:pPr>
              <w:pStyle w:val="a3"/>
              <w:ind w:firstLineChars="0" w:firstLine="0"/>
            </w:pPr>
            <w:r>
              <w:rPr>
                <w:rFonts w:hint="eastAsia"/>
              </w:rPr>
              <w:t>默认值：</w:t>
            </w:r>
            <w:r>
              <w:rPr>
                <w:rFonts w:hint="eastAsia"/>
              </w:rPr>
              <w:t>true</w:t>
            </w:r>
          </w:p>
        </w:tc>
        <w:tc>
          <w:tcPr>
            <w:tcW w:w="989" w:type="dxa"/>
          </w:tcPr>
          <w:p w14:paraId="119A88B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7CB610" w14:textId="77777777" w:rsidR="007C6810" w:rsidRPr="00384083" w:rsidRDefault="007C6810" w:rsidP="00AD264B">
            <w:pPr>
              <w:pStyle w:val="a3"/>
              <w:ind w:firstLineChars="0" w:firstLine="0"/>
              <w:rPr>
                <w:b/>
                <w:color w:val="00B050"/>
              </w:rPr>
            </w:pPr>
          </w:p>
        </w:tc>
      </w:tr>
      <w:tr w:rsidR="007C6810" w14:paraId="38D7D6A4" w14:textId="77777777" w:rsidTr="00AD264B">
        <w:tc>
          <w:tcPr>
            <w:tcW w:w="2491" w:type="dxa"/>
          </w:tcPr>
          <w:p w14:paraId="6800F48A" w14:textId="77777777" w:rsidR="007C6810" w:rsidRDefault="007C6810" w:rsidP="00AD264B">
            <w:pPr>
              <w:pStyle w:val="a3"/>
              <w:ind w:firstLineChars="0" w:firstLine="0"/>
            </w:pPr>
            <w:r>
              <w:rPr>
                <w:rFonts w:hint="eastAsia"/>
              </w:rPr>
              <w:t>VSwitchId</w:t>
            </w:r>
          </w:p>
        </w:tc>
        <w:tc>
          <w:tcPr>
            <w:tcW w:w="916" w:type="dxa"/>
          </w:tcPr>
          <w:p w14:paraId="07B23CC2" w14:textId="77777777" w:rsidR="007C6810" w:rsidRDefault="007C6810" w:rsidP="00AD264B">
            <w:pPr>
              <w:pStyle w:val="a3"/>
              <w:ind w:firstLineChars="0" w:firstLine="0"/>
            </w:pPr>
            <w:r>
              <w:rPr>
                <w:rFonts w:hint="eastAsia"/>
              </w:rPr>
              <w:t>String</w:t>
            </w:r>
          </w:p>
        </w:tc>
        <w:tc>
          <w:tcPr>
            <w:tcW w:w="4592" w:type="dxa"/>
          </w:tcPr>
          <w:p w14:paraId="5BD1A429" w14:textId="77777777" w:rsidR="007C6810" w:rsidRDefault="007C6810" w:rsidP="00AD264B">
            <w:r w:rsidRPr="00D11499">
              <w:rPr>
                <w:rFonts w:hint="eastAsia"/>
              </w:rPr>
              <w:t>如果是创建</w:t>
            </w:r>
            <w:r w:rsidRPr="00D11499">
              <w:rPr>
                <w:rFonts w:hint="eastAsia"/>
              </w:rPr>
              <w:t xml:space="preserve"> VPC </w:t>
            </w:r>
            <w:r w:rsidRPr="00D11499">
              <w:rPr>
                <w:rFonts w:hint="eastAsia"/>
              </w:rPr>
              <w:t>类型的实例，需要指定交换机的</w:t>
            </w:r>
            <w:r w:rsidRPr="00D11499">
              <w:rPr>
                <w:rFonts w:hint="eastAsia"/>
              </w:rPr>
              <w:t xml:space="preserve"> ID</w:t>
            </w:r>
          </w:p>
        </w:tc>
        <w:tc>
          <w:tcPr>
            <w:tcW w:w="989" w:type="dxa"/>
          </w:tcPr>
          <w:p w14:paraId="14938FE4"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C03CCE1" w14:textId="77777777" w:rsidR="007C6810" w:rsidRPr="00384083" w:rsidRDefault="007C6810" w:rsidP="00AD264B">
            <w:pPr>
              <w:pStyle w:val="a3"/>
              <w:ind w:firstLineChars="0" w:firstLine="0"/>
              <w:rPr>
                <w:b/>
                <w:color w:val="00B050"/>
              </w:rPr>
            </w:pPr>
          </w:p>
        </w:tc>
      </w:tr>
      <w:tr w:rsidR="007C6810" w14:paraId="54A0D33F" w14:textId="77777777" w:rsidTr="00AD264B">
        <w:tc>
          <w:tcPr>
            <w:tcW w:w="2491" w:type="dxa"/>
          </w:tcPr>
          <w:p w14:paraId="4B5211A4" w14:textId="77777777" w:rsidR="007C6810" w:rsidRDefault="007C6810" w:rsidP="00AD264B">
            <w:pPr>
              <w:pStyle w:val="a3"/>
              <w:ind w:firstLineChars="0" w:firstLine="0"/>
            </w:pPr>
            <w:r w:rsidRPr="00D11499">
              <w:t>PrivateIpAddress</w:t>
            </w:r>
          </w:p>
        </w:tc>
        <w:tc>
          <w:tcPr>
            <w:tcW w:w="916" w:type="dxa"/>
          </w:tcPr>
          <w:p w14:paraId="267BA608" w14:textId="77777777" w:rsidR="007C6810" w:rsidRDefault="007C6810" w:rsidP="00AD264B">
            <w:pPr>
              <w:pStyle w:val="a3"/>
              <w:ind w:firstLineChars="0" w:firstLine="0"/>
            </w:pPr>
          </w:p>
        </w:tc>
        <w:tc>
          <w:tcPr>
            <w:tcW w:w="4592" w:type="dxa"/>
          </w:tcPr>
          <w:p w14:paraId="709D587F" w14:textId="77777777" w:rsidR="007C6810" w:rsidRPr="00D11499" w:rsidRDefault="007C6810" w:rsidP="00AD264B">
            <w:r w:rsidRPr="00D11499">
              <w:rPr>
                <w:rFonts w:hint="eastAsia"/>
              </w:rPr>
              <w:t>实例私网</w:t>
            </w:r>
            <w:r w:rsidRPr="00D11499">
              <w:rPr>
                <w:rFonts w:hint="eastAsia"/>
              </w:rPr>
              <w:t xml:space="preserve"> IP </w:t>
            </w:r>
            <w:r w:rsidRPr="00D11499">
              <w:rPr>
                <w:rFonts w:hint="eastAsia"/>
              </w:rPr>
              <w:t>地址，不能单独指定。</w:t>
            </w:r>
          </w:p>
        </w:tc>
        <w:tc>
          <w:tcPr>
            <w:tcW w:w="989" w:type="dxa"/>
          </w:tcPr>
          <w:p w14:paraId="5F58E6F0"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A0671E" w14:textId="77777777" w:rsidR="007C6810" w:rsidRPr="00384083" w:rsidRDefault="007C6810" w:rsidP="00AD264B">
            <w:pPr>
              <w:pStyle w:val="a3"/>
              <w:ind w:firstLineChars="0" w:firstLine="0"/>
              <w:rPr>
                <w:b/>
                <w:color w:val="00B050"/>
              </w:rPr>
            </w:pPr>
          </w:p>
        </w:tc>
      </w:tr>
      <w:tr w:rsidR="007C6810" w14:paraId="72549B7C" w14:textId="77777777" w:rsidTr="00AD264B">
        <w:tc>
          <w:tcPr>
            <w:tcW w:w="2491" w:type="dxa"/>
          </w:tcPr>
          <w:p w14:paraId="38D500B6" w14:textId="77777777" w:rsidR="007C6810" w:rsidRDefault="007C6810" w:rsidP="00AD264B">
            <w:pPr>
              <w:pStyle w:val="a3"/>
              <w:ind w:firstLineChars="0" w:firstLine="0"/>
            </w:pPr>
            <w:r>
              <w:t>ClientToken</w:t>
            </w:r>
          </w:p>
        </w:tc>
        <w:tc>
          <w:tcPr>
            <w:tcW w:w="916" w:type="dxa"/>
          </w:tcPr>
          <w:p w14:paraId="5E892460" w14:textId="77777777" w:rsidR="007C6810" w:rsidRDefault="007C6810" w:rsidP="00AD264B">
            <w:pPr>
              <w:pStyle w:val="a3"/>
              <w:ind w:firstLineChars="0" w:firstLine="0"/>
            </w:pPr>
            <w:r>
              <w:rPr>
                <w:rFonts w:hint="eastAsia"/>
              </w:rPr>
              <w:t>String</w:t>
            </w:r>
          </w:p>
        </w:tc>
        <w:tc>
          <w:tcPr>
            <w:tcW w:w="4592" w:type="dxa"/>
          </w:tcPr>
          <w:p w14:paraId="4E45640C" w14:textId="77777777" w:rsidR="007C6810" w:rsidRDefault="007C6810" w:rsidP="00AD264B">
            <w:pPr>
              <w:pStyle w:val="a3"/>
              <w:ind w:firstLineChars="0" w:firstLine="0"/>
            </w:pPr>
            <w:r>
              <w:t>保证请求的幂等性。</w:t>
            </w:r>
            <w:r>
              <w:rPr>
                <w:rFonts w:hint="eastAsia"/>
              </w:rPr>
              <w:t>由</w:t>
            </w:r>
            <w:r>
              <w:t>客户端生成该参数值，要保证</w:t>
            </w:r>
            <w:r>
              <w:rPr>
                <w:rFonts w:hint="eastAsia"/>
              </w:rPr>
              <w:t>在</w:t>
            </w:r>
            <w:r>
              <w:t>不同请求间唯一，</w:t>
            </w:r>
            <w:r>
              <w:rPr>
                <w:rFonts w:hint="eastAsia"/>
              </w:rPr>
              <w:t>最大</w:t>
            </w:r>
            <w:r>
              <w:t>值</w:t>
            </w:r>
            <w:r>
              <w:rPr>
                <w:rFonts w:hint="eastAsia"/>
              </w:rPr>
              <w:t>不超过</w:t>
            </w:r>
            <w:r>
              <w:rPr>
                <w:rFonts w:hint="eastAsia"/>
              </w:rPr>
              <w:t>64</w:t>
            </w:r>
            <w:r>
              <w:rPr>
                <w:rFonts w:hint="eastAsia"/>
              </w:rPr>
              <w:t>个</w:t>
            </w:r>
            <w:r>
              <w:t>ASCII</w:t>
            </w:r>
            <w:r>
              <w:t>字符</w:t>
            </w:r>
          </w:p>
        </w:tc>
        <w:tc>
          <w:tcPr>
            <w:tcW w:w="989" w:type="dxa"/>
          </w:tcPr>
          <w:p w14:paraId="571BECC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557BF59" w14:textId="77777777" w:rsidR="007C6810" w:rsidRPr="00384083" w:rsidRDefault="007C6810" w:rsidP="00AD264B">
            <w:pPr>
              <w:pStyle w:val="a3"/>
              <w:ind w:firstLineChars="0" w:firstLine="0"/>
              <w:rPr>
                <w:b/>
                <w:color w:val="00B050"/>
              </w:rPr>
            </w:pPr>
          </w:p>
        </w:tc>
      </w:tr>
    </w:tbl>
    <w:p w14:paraId="32DDE24D" w14:textId="77777777" w:rsidR="007C6810" w:rsidRDefault="007C6810" w:rsidP="007C6810">
      <w:pPr>
        <w:pStyle w:val="5"/>
      </w:pPr>
      <w:r>
        <w:rPr>
          <w:rFonts w:hint="eastAsia"/>
        </w:rPr>
        <w:t>错误码</w:t>
      </w:r>
    </w:p>
    <w:tbl>
      <w:tblPr>
        <w:tblStyle w:val="a4"/>
        <w:tblW w:w="10060" w:type="dxa"/>
        <w:tblLayout w:type="fixed"/>
        <w:tblLook w:val="04A0" w:firstRow="1" w:lastRow="0" w:firstColumn="1" w:lastColumn="0" w:noHBand="0" w:noVBand="1"/>
      </w:tblPr>
      <w:tblGrid>
        <w:gridCol w:w="2547"/>
        <w:gridCol w:w="3685"/>
        <w:gridCol w:w="851"/>
        <w:gridCol w:w="2977"/>
      </w:tblGrid>
      <w:tr w:rsidR="007C6810" w14:paraId="78282FEC" w14:textId="77777777" w:rsidTr="00AD264B">
        <w:tc>
          <w:tcPr>
            <w:tcW w:w="2547" w:type="dxa"/>
          </w:tcPr>
          <w:p w14:paraId="053F805D" w14:textId="77777777" w:rsidR="007C6810" w:rsidRDefault="007C6810" w:rsidP="00AD264B">
            <w:r w:rsidRPr="00BD170E">
              <w:rPr>
                <w:rFonts w:hint="eastAsia"/>
              </w:rPr>
              <w:t>错误代码</w:t>
            </w:r>
          </w:p>
        </w:tc>
        <w:tc>
          <w:tcPr>
            <w:tcW w:w="3685" w:type="dxa"/>
          </w:tcPr>
          <w:p w14:paraId="702C21D6" w14:textId="77777777" w:rsidR="007C6810" w:rsidRDefault="007C6810" w:rsidP="00AD264B">
            <w:r w:rsidRPr="00BD170E">
              <w:rPr>
                <w:rFonts w:hint="eastAsia"/>
              </w:rPr>
              <w:t>描述</w:t>
            </w:r>
          </w:p>
        </w:tc>
        <w:tc>
          <w:tcPr>
            <w:tcW w:w="851" w:type="dxa"/>
          </w:tcPr>
          <w:p w14:paraId="681AF577" w14:textId="77777777" w:rsidR="007C6810" w:rsidRDefault="007C6810" w:rsidP="00AD264B">
            <w:r w:rsidRPr="00BD170E">
              <w:rPr>
                <w:rFonts w:hint="eastAsia"/>
              </w:rPr>
              <w:t xml:space="preserve">Http </w:t>
            </w:r>
            <w:r w:rsidRPr="00BD170E">
              <w:rPr>
                <w:rFonts w:hint="eastAsia"/>
              </w:rPr>
              <w:t>状态码</w:t>
            </w:r>
          </w:p>
        </w:tc>
        <w:tc>
          <w:tcPr>
            <w:tcW w:w="2977" w:type="dxa"/>
          </w:tcPr>
          <w:p w14:paraId="6D47D7A1" w14:textId="77777777" w:rsidR="007C6810" w:rsidRDefault="007C6810" w:rsidP="00AD264B">
            <w:r w:rsidRPr="00BD170E">
              <w:rPr>
                <w:rFonts w:hint="eastAsia"/>
              </w:rPr>
              <w:t>语义</w:t>
            </w:r>
          </w:p>
        </w:tc>
      </w:tr>
      <w:tr w:rsidR="007C6810" w14:paraId="53962A92" w14:textId="77777777" w:rsidTr="00AD264B">
        <w:tc>
          <w:tcPr>
            <w:tcW w:w="2547" w:type="dxa"/>
          </w:tcPr>
          <w:p w14:paraId="38C37B6D" w14:textId="77777777" w:rsidR="007C6810" w:rsidRDefault="007C6810" w:rsidP="00AD264B">
            <w:r>
              <w:rPr>
                <w:rFonts w:hint="eastAsia"/>
              </w:rPr>
              <w:t>Z</w:t>
            </w:r>
            <w:r w:rsidRPr="00BD170E">
              <w:rPr>
                <w:rFonts w:hint="eastAsia"/>
              </w:rPr>
              <w:t>on</w:t>
            </w:r>
            <w:r>
              <w:t>e</w:t>
            </w:r>
            <w:r w:rsidRPr="00BD170E">
              <w:rPr>
                <w:rFonts w:hint="eastAsia"/>
              </w:rPr>
              <w:t>Id.NotFoundParameter</w:t>
            </w:r>
          </w:p>
        </w:tc>
        <w:tc>
          <w:tcPr>
            <w:tcW w:w="3685" w:type="dxa"/>
          </w:tcPr>
          <w:p w14:paraId="3E62E6D4"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733E31DF" w14:textId="77777777" w:rsidR="007C6810" w:rsidRDefault="007C6810" w:rsidP="00AD264B">
            <w:r w:rsidRPr="00BD170E">
              <w:rPr>
                <w:rFonts w:hint="eastAsia"/>
              </w:rPr>
              <w:t>404</w:t>
            </w:r>
          </w:p>
        </w:tc>
        <w:tc>
          <w:tcPr>
            <w:tcW w:w="2977" w:type="dxa"/>
          </w:tcPr>
          <w:p w14:paraId="340C3691" w14:textId="77777777" w:rsidR="007C6810" w:rsidRDefault="007C6810" w:rsidP="00AD264B">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C6810" w14:paraId="6BE7B4DD" w14:textId="77777777" w:rsidTr="00AD264B">
        <w:tc>
          <w:tcPr>
            <w:tcW w:w="2547" w:type="dxa"/>
          </w:tcPr>
          <w:p w14:paraId="42EC1155" w14:textId="77777777" w:rsidR="007C6810" w:rsidRDefault="007C6810" w:rsidP="00AD264B">
            <w:r>
              <w:t>ZoneId.</w:t>
            </w:r>
            <w:r w:rsidRPr="00BD170E">
              <w:rPr>
                <w:rFonts w:hint="eastAsia"/>
              </w:rPr>
              <w:t>MissingParameter</w:t>
            </w:r>
          </w:p>
        </w:tc>
        <w:tc>
          <w:tcPr>
            <w:tcW w:w="3685" w:type="dxa"/>
          </w:tcPr>
          <w:p w14:paraId="7561D21A" w14:textId="77777777" w:rsidR="007C6810" w:rsidRDefault="007C6810" w:rsidP="00AD264B">
            <w:r w:rsidRPr="00BD170E">
              <w:rPr>
                <w:rFonts w:hint="eastAsia"/>
              </w:rPr>
              <w:t>The input parameter "</w:t>
            </w:r>
            <w:r>
              <w:t>ZoneId</w:t>
            </w:r>
            <w:r w:rsidRPr="00BD170E">
              <w:rPr>
                <w:rFonts w:hint="eastAsia"/>
              </w:rPr>
              <w:t>" that is mandatory for processing this request is not supplied.</w:t>
            </w:r>
          </w:p>
        </w:tc>
        <w:tc>
          <w:tcPr>
            <w:tcW w:w="851" w:type="dxa"/>
          </w:tcPr>
          <w:p w14:paraId="44C622AF" w14:textId="77777777" w:rsidR="007C6810" w:rsidRDefault="007C6810" w:rsidP="00AD264B">
            <w:r w:rsidRPr="00BD170E">
              <w:rPr>
                <w:rFonts w:hint="eastAsia"/>
              </w:rPr>
              <w:t>400</w:t>
            </w:r>
          </w:p>
        </w:tc>
        <w:tc>
          <w:tcPr>
            <w:tcW w:w="2977" w:type="dxa"/>
          </w:tcPr>
          <w:p w14:paraId="002D7B81" w14:textId="77777777" w:rsidR="007C6810" w:rsidRDefault="007C6810" w:rsidP="00AD264B">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C6810" w14:paraId="49006BC5" w14:textId="77777777" w:rsidTr="00AD264B">
        <w:tc>
          <w:tcPr>
            <w:tcW w:w="2547" w:type="dxa"/>
          </w:tcPr>
          <w:p w14:paraId="33127A8C" w14:textId="77777777" w:rsidR="007C6810" w:rsidRDefault="007C6810" w:rsidP="00AD264B">
            <w:r>
              <w:t>ImageId.</w:t>
            </w:r>
            <w:r w:rsidRPr="00BD170E">
              <w:rPr>
                <w:rFonts w:hint="eastAsia"/>
              </w:rPr>
              <w:t>MissingParameter</w:t>
            </w:r>
          </w:p>
        </w:tc>
        <w:tc>
          <w:tcPr>
            <w:tcW w:w="3685" w:type="dxa"/>
          </w:tcPr>
          <w:p w14:paraId="66F42340" w14:textId="77777777" w:rsidR="007C6810" w:rsidRDefault="007C6810" w:rsidP="00AD264B">
            <w:r w:rsidRPr="00BD170E">
              <w:rPr>
                <w:rFonts w:hint="eastAsia"/>
              </w:rPr>
              <w:t>The input parameter "ImageId" that is mandatory for processing this request is not supplied.</w:t>
            </w:r>
          </w:p>
        </w:tc>
        <w:tc>
          <w:tcPr>
            <w:tcW w:w="851" w:type="dxa"/>
          </w:tcPr>
          <w:p w14:paraId="3EF938A6" w14:textId="77777777" w:rsidR="007C6810" w:rsidRDefault="007C6810" w:rsidP="00AD264B">
            <w:r w:rsidRPr="00BD170E">
              <w:rPr>
                <w:rFonts w:hint="eastAsia"/>
              </w:rPr>
              <w:t>400</w:t>
            </w:r>
          </w:p>
        </w:tc>
        <w:tc>
          <w:tcPr>
            <w:tcW w:w="2977" w:type="dxa"/>
          </w:tcPr>
          <w:p w14:paraId="79FF0F71" w14:textId="77777777" w:rsidR="007C6810" w:rsidRDefault="007C6810" w:rsidP="00AD264B">
            <w:r w:rsidRPr="00BD170E">
              <w:rPr>
                <w:rFonts w:hint="eastAsia"/>
              </w:rPr>
              <w:t>缺少</w:t>
            </w:r>
            <w:r w:rsidRPr="00BD170E">
              <w:rPr>
                <w:rFonts w:hint="eastAsia"/>
              </w:rPr>
              <w:t xml:space="preserve"> ImageId </w:t>
            </w:r>
            <w:r w:rsidRPr="00BD170E">
              <w:rPr>
                <w:rFonts w:hint="eastAsia"/>
              </w:rPr>
              <w:t>值</w:t>
            </w:r>
          </w:p>
        </w:tc>
      </w:tr>
      <w:tr w:rsidR="007C6810" w14:paraId="7C098708" w14:textId="77777777" w:rsidTr="00AD264B">
        <w:tc>
          <w:tcPr>
            <w:tcW w:w="2547" w:type="dxa"/>
          </w:tcPr>
          <w:p w14:paraId="30333903" w14:textId="77777777" w:rsidR="007C6810" w:rsidRPr="00BD170E" w:rsidRDefault="007C6810" w:rsidP="00AD264B">
            <w:r>
              <w:rPr>
                <w:rFonts w:hint="eastAsia"/>
              </w:rPr>
              <w:t>ImageId.Invalid</w:t>
            </w:r>
            <w:r w:rsidRPr="00BD170E">
              <w:rPr>
                <w:rFonts w:hint="eastAsia"/>
              </w:rPr>
              <w:t>Parameter</w:t>
            </w:r>
          </w:p>
        </w:tc>
        <w:tc>
          <w:tcPr>
            <w:tcW w:w="3685" w:type="dxa"/>
          </w:tcPr>
          <w:p w14:paraId="381EF6C4" w14:textId="77777777" w:rsidR="007C6810" w:rsidRPr="00BD170E" w:rsidRDefault="007C6810" w:rsidP="00AD264B">
            <w:r w:rsidRPr="005654A6">
              <w:t xml:space="preserve">The specified parameter </w:t>
            </w:r>
            <w:r>
              <w:t>ImageId</w:t>
            </w:r>
            <w:r w:rsidRPr="005654A6">
              <w:t xml:space="preserve"> is invalid or is illegal.</w:t>
            </w:r>
          </w:p>
        </w:tc>
        <w:tc>
          <w:tcPr>
            <w:tcW w:w="851" w:type="dxa"/>
          </w:tcPr>
          <w:p w14:paraId="16ED8C68" w14:textId="77777777" w:rsidR="007C6810" w:rsidRPr="005654A6" w:rsidRDefault="007C6810" w:rsidP="00AD264B">
            <w:r>
              <w:t>400</w:t>
            </w:r>
          </w:p>
        </w:tc>
        <w:tc>
          <w:tcPr>
            <w:tcW w:w="2977" w:type="dxa"/>
          </w:tcPr>
          <w:p w14:paraId="32302509" w14:textId="77777777" w:rsidR="007C6810" w:rsidRPr="00BD170E" w:rsidRDefault="007C6810" w:rsidP="00AD264B">
            <w:r w:rsidRPr="00BD170E">
              <w:rPr>
                <w:rFonts w:hint="eastAsia"/>
              </w:rPr>
              <w:t>指定的</w:t>
            </w:r>
            <w:r>
              <w:rPr>
                <w:rFonts w:hint="eastAsia"/>
              </w:rPr>
              <w:t xml:space="preserve"> ImageId</w:t>
            </w:r>
            <w:r w:rsidRPr="00BD170E">
              <w:rPr>
                <w:rFonts w:hint="eastAsia"/>
              </w:rPr>
              <w:t xml:space="preserve"> </w:t>
            </w:r>
            <w:r w:rsidRPr="00BD170E">
              <w:rPr>
                <w:rFonts w:hint="eastAsia"/>
              </w:rPr>
              <w:t>不合法（不是</w:t>
            </w:r>
            <w:r>
              <w:rPr>
                <w:rFonts w:hint="eastAsia"/>
              </w:rPr>
              <w:t>字母</w:t>
            </w:r>
            <w:r w:rsidRPr="00BD170E">
              <w:rPr>
                <w:rFonts w:hint="eastAsia"/>
              </w:rPr>
              <w:t>数字或超出范围）</w:t>
            </w:r>
          </w:p>
        </w:tc>
      </w:tr>
      <w:tr w:rsidR="007C6810" w14:paraId="3970ABA2" w14:textId="77777777" w:rsidTr="00AD264B">
        <w:tc>
          <w:tcPr>
            <w:tcW w:w="2547" w:type="dxa"/>
          </w:tcPr>
          <w:p w14:paraId="148E4A06" w14:textId="77777777" w:rsidR="007C6810" w:rsidRPr="00BD170E" w:rsidRDefault="007C6810" w:rsidP="00AD264B">
            <w:r>
              <w:rPr>
                <w:rFonts w:hint="eastAsia"/>
              </w:rPr>
              <w:t>ImageId</w:t>
            </w:r>
            <w:r>
              <w:t>.OperationDeny</w:t>
            </w:r>
          </w:p>
        </w:tc>
        <w:tc>
          <w:tcPr>
            <w:tcW w:w="3685" w:type="dxa"/>
          </w:tcPr>
          <w:p w14:paraId="31BA956F" w14:textId="77777777" w:rsidR="007C6810" w:rsidRPr="00BD170E" w:rsidRDefault="007C6810" w:rsidP="00AD264B">
            <w:r w:rsidRPr="005654A6">
              <w:t xml:space="preserve">The specified parameter </w:t>
            </w:r>
            <w:r>
              <w:t>ImageId</w:t>
            </w:r>
            <w:r w:rsidRPr="005654A6">
              <w:t xml:space="preserve"> is disabled or is error.</w:t>
            </w:r>
          </w:p>
        </w:tc>
        <w:tc>
          <w:tcPr>
            <w:tcW w:w="851" w:type="dxa"/>
          </w:tcPr>
          <w:p w14:paraId="5E038137" w14:textId="77777777" w:rsidR="007C6810" w:rsidRPr="00BD170E" w:rsidRDefault="007C6810" w:rsidP="00AD264B">
            <w:r>
              <w:rPr>
                <w:rFonts w:hint="eastAsia"/>
              </w:rPr>
              <w:t>403</w:t>
            </w:r>
          </w:p>
        </w:tc>
        <w:tc>
          <w:tcPr>
            <w:tcW w:w="2977" w:type="dxa"/>
          </w:tcPr>
          <w:p w14:paraId="4780F62B" w14:textId="77777777" w:rsidR="007C6810" w:rsidRPr="00BD170E" w:rsidRDefault="007C6810" w:rsidP="00AD264B">
            <w:r w:rsidRPr="00BD170E">
              <w:rPr>
                <w:rFonts w:hint="eastAsia"/>
              </w:rPr>
              <w:t>镜像不可用或者不存在</w:t>
            </w:r>
          </w:p>
        </w:tc>
      </w:tr>
      <w:tr w:rsidR="007C6810" w14:paraId="1EE51389" w14:textId="77777777" w:rsidTr="00AD264B">
        <w:tc>
          <w:tcPr>
            <w:tcW w:w="2547" w:type="dxa"/>
          </w:tcPr>
          <w:p w14:paraId="327541CA" w14:textId="77777777" w:rsidR="007C6810" w:rsidRDefault="007C6810" w:rsidP="00AD264B">
            <w:r w:rsidRPr="00BD170E">
              <w:rPr>
                <w:rFonts w:hint="eastAsia"/>
              </w:rPr>
              <w:t>InstanceType. NotFoundParamete</w:t>
            </w:r>
          </w:p>
        </w:tc>
        <w:tc>
          <w:tcPr>
            <w:tcW w:w="3685" w:type="dxa"/>
          </w:tcPr>
          <w:p w14:paraId="5769B75A"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0DABD0CA" w14:textId="77777777" w:rsidR="007C6810" w:rsidRDefault="007C6810" w:rsidP="00AD264B">
            <w:r w:rsidRPr="00BD170E">
              <w:rPr>
                <w:rFonts w:hint="eastAsia"/>
              </w:rPr>
              <w:t>400</w:t>
            </w:r>
          </w:p>
        </w:tc>
        <w:tc>
          <w:tcPr>
            <w:tcW w:w="2977" w:type="dxa"/>
          </w:tcPr>
          <w:p w14:paraId="137587BD" w14:textId="77777777" w:rsidR="007C6810" w:rsidRDefault="007C6810" w:rsidP="00AD264B">
            <w:r w:rsidRPr="00BD170E">
              <w:rPr>
                <w:rFonts w:hint="eastAsia"/>
              </w:rPr>
              <w:t>指定的</w:t>
            </w:r>
            <w:r w:rsidRPr="00BD170E">
              <w:rPr>
                <w:rFonts w:hint="eastAsia"/>
              </w:rPr>
              <w:t xml:space="preserve"> </w:t>
            </w:r>
            <w:r>
              <w:t>InstanceType</w:t>
            </w:r>
            <w:r w:rsidRPr="00BD170E">
              <w:rPr>
                <w:rFonts w:hint="eastAsia"/>
              </w:rPr>
              <w:t>不存在</w:t>
            </w:r>
          </w:p>
        </w:tc>
      </w:tr>
      <w:tr w:rsidR="007C6810" w14:paraId="4594E36A" w14:textId="77777777" w:rsidTr="00AD264B">
        <w:tc>
          <w:tcPr>
            <w:tcW w:w="2547" w:type="dxa"/>
          </w:tcPr>
          <w:p w14:paraId="552B393F" w14:textId="77777777" w:rsidR="007C6810" w:rsidRDefault="007C6810" w:rsidP="00AD264B">
            <w:r>
              <w:t>InstanceType.</w:t>
            </w:r>
            <w:r w:rsidRPr="00BD170E">
              <w:rPr>
                <w:rFonts w:hint="eastAsia"/>
              </w:rPr>
              <w:t>MissingParameter</w:t>
            </w:r>
          </w:p>
        </w:tc>
        <w:tc>
          <w:tcPr>
            <w:tcW w:w="3685" w:type="dxa"/>
          </w:tcPr>
          <w:p w14:paraId="764014DA" w14:textId="77777777" w:rsidR="007C6810" w:rsidRDefault="007C6810" w:rsidP="00AD264B">
            <w:r w:rsidRPr="00BD170E">
              <w:rPr>
                <w:rFonts w:hint="eastAsia"/>
              </w:rPr>
              <w:t>The input parameter "InstanceType" that is mandatory for processing this request is not supplied.</w:t>
            </w:r>
          </w:p>
        </w:tc>
        <w:tc>
          <w:tcPr>
            <w:tcW w:w="851" w:type="dxa"/>
          </w:tcPr>
          <w:p w14:paraId="136CEFC6" w14:textId="77777777" w:rsidR="007C6810" w:rsidRDefault="007C6810" w:rsidP="00AD264B">
            <w:r w:rsidRPr="00BD170E">
              <w:rPr>
                <w:rFonts w:hint="eastAsia"/>
              </w:rPr>
              <w:t>400</w:t>
            </w:r>
          </w:p>
        </w:tc>
        <w:tc>
          <w:tcPr>
            <w:tcW w:w="2977" w:type="dxa"/>
          </w:tcPr>
          <w:p w14:paraId="55374D14" w14:textId="77777777" w:rsidR="007C6810" w:rsidRDefault="007C6810" w:rsidP="00AD264B">
            <w:r w:rsidRPr="00BD170E">
              <w:rPr>
                <w:rFonts w:hint="eastAsia"/>
              </w:rPr>
              <w:t>缺少</w:t>
            </w:r>
            <w:r w:rsidRPr="00BD170E">
              <w:rPr>
                <w:rFonts w:hint="eastAsia"/>
              </w:rPr>
              <w:t xml:space="preserve"> InstanceType </w:t>
            </w:r>
            <w:r w:rsidRPr="00BD170E">
              <w:rPr>
                <w:rFonts w:hint="eastAsia"/>
              </w:rPr>
              <w:t>值</w:t>
            </w:r>
          </w:p>
        </w:tc>
      </w:tr>
      <w:tr w:rsidR="007C6810" w14:paraId="100EAB64" w14:textId="77777777" w:rsidTr="00AD264B">
        <w:tc>
          <w:tcPr>
            <w:tcW w:w="2547" w:type="dxa"/>
          </w:tcPr>
          <w:p w14:paraId="7BE5299A" w14:textId="77777777" w:rsidR="007C6810" w:rsidRDefault="007C6810" w:rsidP="00AD264B">
            <w:r w:rsidRPr="00BD170E">
              <w:rPr>
                <w:rFonts w:hint="eastAsia"/>
              </w:rPr>
              <w:t>InstanceType.ValueUnauthorized</w:t>
            </w:r>
          </w:p>
        </w:tc>
        <w:tc>
          <w:tcPr>
            <w:tcW w:w="3685" w:type="dxa"/>
          </w:tcPr>
          <w:p w14:paraId="2179FFD2" w14:textId="77777777" w:rsidR="007C6810" w:rsidRDefault="007C6810" w:rsidP="00AD264B">
            <w:r w:rsidRPr="00BD170E">
              <w:rPr>
                <w:rFonts w:hint="eastAsia"/>
              </w:rPr>
              <w:t>The specified InstanceType is not authorized.</w:t>
            </w:r>
          </w:p>
        </w:tc>
        <w:tc>
          <w:tcPr>
            <w:tcW w:w="851" w:type="dxa"/>
          </w:tcPr>
          <w:p w14:paraId="6057CCF7" w14:textId="77777777" w:rsidR="007C6810" w:rsidRDefault="007C6810" w:rsidP="00AD264B">
            <w:r>
              <w:rPr>
                <w:rFonts w:hint="eastAsia"/>
              </w:rPr>
              <w:t>401</w:t>
            </w:r>
          </w:p>
        </w:tc>
        <w:tc>
          <w:tcPr>
            <w:tcW w:w="2977" w:type="dxa"/>
          </w:tcPr>
          <w:p w14:paraId="235F09FB"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未授权使用</w:t>
            </w:r>
          </w:p>
        </w:tc>
      </w:tr>
      <w:tr w:rsidR="007C6810" w14:paraId="167A6955" w14:textId="77777777" w:rsidTr="00AD264B">
        <w:tc>
          <w:tcPr>
            <w:tcW w:w="2547" w:type="dxa"/>
          </w:tcPr>
          <w:p w14:paraId="1DD1E090" w14:textId="77777777" w:rsidR="007C6810" w:rsidRPr="00BD170E" w:rsidRDefault="007C6810" w:rsidP="00AD264B">
            <w:r>
              <w:t>InstanceType.OperationDeny</w:t>
            </w:r>
          </w:p>
        </w:tc>
        <w:tc>
          <w:tcPr>
            <w:tcW w:w="3685" w:type="dxa"/>
          </w:tcPr>
          <w:p w14:paraId="17A0C7DC" w14:textId="77777777" w:rsidR="007C6810" w:rsidRPr="00BD170E" w:rsidRDefault="007C6810" w:rsidP="00AD264B">
            <w:r w:rsidRPr="00BD170E">
              <w:rPr>
                <w:rFonts w:hint="eastAsia"/>
              </w:rPr>
              <w:t>The specified image does not support the specified instance type.</w:t>
            </w:r>
          </w:p>
        </w:tc>
        <w:tc>
          <w:tcPr>
            <w:tcW w:w="851" w:type="dxa"/>
          </w:tcPr>
          <w:p w14:paraId="0E200AB5" w14:textId="77777777" w:rsidR="007C6810" w:rsidRPr="00BD170E" w:rsidRDefault="007C6810" w:rsidP="00AD264B">
            <w:r>
              <w:rPr>
                <w:rFonts w:hint="eastAsia"/>
              </w:rPr>
              <w:t>403</w:t>
            </w:r>
          </w:p>
        </w:tc>
        <w:tc>
          <w:tcPr>
            <w:tcW w:w="2977" w:type="dxa"/>
          </w:tcPr>
          <w:p w14:paraId="7E4775AD" w14:textId="77777777" w:rsidR="007C6810" w:rsidRPr="00BD170E"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r>
              <w:rPr>
                <w:rFonts w:hint="eastAsia"/>
              </w:rPr>
              <w:t>（硬盘</w:t>
            </w:r>
            <w:r>
              <w:t>太小或其他原因）</w:t>
            </w:r>
          </w:p>
        </w:tc>
      </w:tr>
      <w:tr w:rsidR="007C6810" w14:paraId="3ABDBFDE" w14:textId="77777777" w:rsidTr="00AD264B">
        <w:tc>
          <w:tcPr>
            <w:tcW w:w="2547" w:type="dxa"/>
          </w:tcPr>
          <w:p w14:paraId="7127A28A" w14:textId="77777777" w:rsidR="007C6810" w:rsidRDefault="007C6810" w:rsidP="00AD264B">
            <w:r>
              <w:t>InstanceName.InvalidPara</w:t>
            </w:r>
            <w:r>
              <w:lastRenderedPageBreak/>
              <w:t>meter</w:t>
            </w:r>
          </w:p>
        </w:tc>
        <w:tc>
          <w:tcPr>
            <w:tcW w:w="3685" w:type="dxa"/>
          </w:tcPr>
          <w:p w14:paraId="18937EF9" w14:textId="77777777" w:rsidR="007C6810" w:rsidRDefault="007C6810" w:rsidP="00AD264B">
            <w:r w:rsidRPr="00BD170E">
              <w:rPr>
                <w:rFonts w:hint="eastAsia"/>
              </w:rPr>
              <w:lastRenderedPageBreak/>
              <w:t>The</w:t>
            </w:r>
            <w:r>
              <w:rPr>
                <w:rFonts w:hint="eastAsia"/>
              </w:rPr>
              <w:t xml:space="preserve"> specified parameter "</w:t>
            </w:r>
            <w:r>
              <w:t>InstanceName</w:t>
            </w:r>
            <w:r w:rsidRPr="00BD170E">
              <w:rPr>
                <w:rFonts w:hint="eastAsia"/>
              </w:rPr>
              <w:t xml:space="preserve">" </w:t>
            </w:r>
            <w:r w:rsidRPr="00BD170E">
              <w:rPr>
                <w:rFonts w:hint="eastAsia"/>
              </w:rPr>
              <w:lastRenderedPageBreak/>
              <w:t>is not valid.</w:t>
            </w:r>
          </w:p>
        </w:tc>
        <w:tc>
          <w:tcPr>
            <w:tcW w:w="851" w:type="dxa"/>
          </w:tcPr>
          <w:p w14:paraId="6D7ACD3A" w14:textId="77777777" w:rsidR="007C6810" w:rsidRDefault="007C6810" w:rsidP="00AD264B">
            <w:r w:rsidRPr="00BD170E">
              <w:rPr>
                <w:rFonts w:hint="eastAsia"/>
              </w:rPr>
              <w:lastRenderedPageBreak/>
              <w:t>400</w:t>
            </w:r>
          </w:p>
        </w:tc>
        <w:tc>
          <w:tcPr>
            <w:tcW w:w="2977" w:type="dxa"/>
          </w:tcPr>
          <w:p w14:paraId="1B2021CF" w14:textId="77777777" w:rsidR="007C6810" w:rsidRDefault="007C6810" w:rsidP="00AD264B">
            <w:r w:rsidRPr="00BD170E">
              <w:rPr>
                <w:rFonts w:hint="eastAsia"/>
              </w:rPr>
              <w:t>指定的</w:t>
            </w:r>
            <w:r>
              <w:rPr>
                <w:rFonts w:hint="eastAsia"/>
              </w:rPr>
              <w:t>InstanceName</w:t>
            </w:r>
            <w:r w:rsidRPr="00BD170E">
              <w:rPr>
                <w:rFonts w:hint="eastAsia"/>
              </w:rPr>
              <w:t>格式不合</w:t>
            </w:r>
            <w:r w:rsidRPr="00BD170E">
              <w:rPr>
                <w:rFonts w:hint="eastAsia"/>
              </w:rPr>
              <w:lastRenderedPageBreak/>
              <w:t>法</w:t>
            </w:r>
          </w:p>
        </w:tc>
      </w:tr>
      <w:tr w:rsidR="007C6810" w14:paraId="6F51BD70" w14:textId="77777777" w:rsidTr="00AD264B">
        <w:tc>
          <w:tcPr>
            <w:tcW w:w="2547" w:type="dxa"/>
          </w:tcPr>
          <w:p w14:paraId="1C766DEF" w14:textId="77777777" w:rsidR="007C6810" w:rsidRDefault="007C6810" w:rsidP="00AD264B">
            <w:r w:rsidRPr="00BD170E">
              <w:rPr>
                <w:rFonts w:hint="eastAsia"/>
              </w:rPr>
              <w:lastRenderedPageBreak/>
              <w:t>Description.</w:t>
            </w:r>
            <w:r>
              <w:t>InvalidParameter</w:t>
            </w:r>
          </w:p>
        </w:tc>
        <w:tc>
          <w:tcPr>
            <w:tcW w:w="3685" w:type="dxa"/>
          </w:tcPr>
          <w:p w14:paraId="06642BD7" w14:textId="77777777" w:rsidR="007C6810" w:rsidRDefault="007C6810" w:rsidP="00AD264B">
            <w:r w:rsidRPr="00BD170E">
              <w:rPr>
                <w:rFonts w:hint="eastAsia"/>
              </w:rPr>
              <w:t>The specified parameter "Description" is not valid.</w:t>
            </w:r>
          </w:p>
        </w:tc>
        <w:tc>
          <w:tcPr>
            <w:tcW w:w="851" w:type="dxa"/>
          </w:tcPr>
          <w:p w14:paraId="4BF28B8E" w14:textId="77777777" w:rsidR="007C6810" w:rsidRDefault="007C6810" w:rsidP="00AD264B">
            <w:r w:rsidRPr="00BD170E">
              <w:rPr>
                <w:rFonts w:hint="eastAsia"/>
              </w:rPr>
              <w:t>400</w:t>
            </w:r>
          </w:p>
        </w:tc>
        <w:tc>
          <w:tcPr>
            <w:tcW w:w="2977" w:type="dxa"/>
          </w:tcPr>
          <w:p w14:paraId="32E0A61F" w14:textId="77777777" w:rsidR="007C6810" w:rsidRDefault="007C6810" w:rsidP="00AD264B">
            <w:r w:rsidRPr="00BD170E">
              <w:rPr>
                <w:rFonts w:hint="eastAsia"/>
              </w:rPr>
              <w:t>指定的</w:t>
            </w:r>
            <w:r w:rsidRPr="00BD170E">
              <w:rPr>
                <w:rFonts w:hint="eastAsia"/>
              </w:rPr>
              <w:t xml:space="preserve"> Description </w:t>
            </w:r>
            <w:r w:rsidRPr="00BD170E">
              <w:rPr>
                <w:rFonts w:hint="eastAsia"/>
              </w:rPr>
              <w:t>格式不合法</w:t>
            </w:r>
          </w:p>
        </w:tc>
      </w:tr>
      <w:tr w:rsidR="007C6810" w14:paraId="52AA06BE" w14:textId="77777777" w:rsidTr="00AD264B">
        <w:tc>
          <w:tcPr>
            <w:tcW w:w="2547" w:type="dxa"/>
          </w:tcPr>
          <w:p w14:paraId="2DDD6B26" w14:textId="77777777" w:rsidR="007C6810" w:rsidRDefault="007C6810" w:rsidP="00AD264B">
            <w:r>
              <w:t>InstanceChargeType</w:t>
            </w:r>
            <w:r w:rsidRPr="00BD170E">
              <w:rPr>
                <w:rFonts w:hint="eastAsia"/>
              </w:rPr>
              <w:t>.</w:t>
            </w:r>
            <w:r>
              <w:t>InvalidParameter</w:t>
            </w:r>
          </w:p>
        </w:tc>
        <w:tc>
          <w:tcPr>
            <w:tcW w:w="3685" w:type="dxa"/>
          </w:tcPr>
          <w:p w14:paraId="22645537" w14:textId="77777777" w:rsidR="007C6810" w:rsidRDefault="007C6810" w:rsidP="00AD264B">
            <w:r w:rsidRPr="00BD170E">
              <w:rPr>
                <w:rFonts w:hint="eastAsia"/>
              </w:rPr>
              <w:t xml:space="preserve">The specified parameter </w:t>
            </w:r>
          </w:p>
          <w:p w14:paraId="7E25F299" w14:textId="77777777" w:rsidR="007C6810" w:rsidRDefault="007C6810" w:rsidP="00AD264B">
            <w:r w:rsidRPr="00BD170E">
              <w:rPr>
                <w:rFonts w:hint="eastAsia"/>
              </w:rPr>
              <w:t>"</w:t>
            </w:r>
            <w:r>
              <w:t xml:space="preserve"> InstanceChargeType</w:t>
            </w:r>
            <w:r w:rsidRPr="00BD170E">
              <w:rPr>
                <w:rFonts w:hint="eastAsia"/>
              </w:rPr>
              <w:t xml:space="preserve"> " is not valid.</w:t>
            </w:r>
          </w:p>
        </w:tc>
        <w:tc>
          <w:tcPr>
            <w:tcW w:w="851" w:type="dxa"/>
          </w:tcPr>
          <w:p w14:paraId="10D8CCB3" w14:textId="77777777" w:rsidR="007C6810" w:rsidRDefault="007C6810" w:rsidP="00AD264B">
            <w:r w:rsidRPr="00BD170E">
              <w:rPr>
                <w:rFonts w:hint="eastAsia"/>
              </w:rPr>
              <w:t>400</w:t>
            </w:r>
          </w:p>
        </w:tc>
        <w:tc>
          <w:tcPr>
            <w:tcW w:w="2977" w:type="dxa"/>
          </w:tcPr>
          <w:p w14:paraId="68319EE8" w14:textId="77777777" w:rsidR="007C6810" w:rsidRDefault="007C6810" w:rsidP="00AD264B">
            <w:r w:rsidRPr="00BD170E">
              <w:rPr>
                <w:rFonts w:hint="eastAsia"/>
              </w:rPr>
              <w:t>指定的</w:t>
            </w:r>
            <w:r w:rsidRPr="00BD170E">
              <w:rPr>
                <w:rFonts w:hint="eastAsia"/>
              </w:rPr>
              <w:t xml:space="preserve"> </w:t>
            </w:r>
            <w:r>
              <w:t>InstanceChargeType</w:t>
            </w:r>
            <w:r>
              <w:rPr>
                <w:rFonts w:hint="eastAsia"/>
              </w:rPr>
              <w:t>不存在</w:t>
            </w:r>
          </w:p>
        </w:tc>
      </w:tr>
      <w:tr w:rsidR="007C6810" w14:paraId="0DB7E4AF" w14:textId="77777777" w:rsidTr="00AD264B">
        <w:tc>
          <w:tcPr>
            <w:tcW w:w="2547" w:type="dxa"/>
          </w:tcPr>
          <w:p w14:paraId="5FD18668" w14:textId="77777777" w:rsidR="007C6810" w:rsidRDefault="007C6810" w:rsidP="00AD264B">
            <w:r>
              <w:t>InstanceChargeLength</w:t>
            </w:r>
            <w:r w:rsidRPr="00BD170E">
              <w:rPr>
                <w:rFonts w:hint="eastAsia"/>
              </w:rPr>
              <w:t>.</w:t>
            </w:r>
            <w:r>
              <w:t>InvalidParameter</w:t>
            </w:r>
          </w:p>
        </w:tc>
        <w:tc>
          <w:tcPr>
            <w:tcW w:w="3685" w:type="dxa"/>
          </w:tcPr>
          <w:p w14:paraId="041E2664" w14:textId="77777777" w:rsidR="007C6810" w:rsidRDefault="007C6810" w:rsidP="00AD264B">
            <w:r w:rsidRPr="00BD170E">
              <w:rPr>
                <w:rFonts w:hint="eastAsia"/>
              </w:rPr>
              <w:t xml:space="preserve">The specified parameter </w:t>
            </w:r>
          </w:p>
          <w:p w14:paraId="13B37F4E" w14:textId="77777777" w:rsidR="007C6810" w:rsidRDefault="007C6810" w:rsidP="00AD264B">
            <w:r w:rsidRPr="00BD170E">
              <w:rPr>
                <w:rFonts w:hint="eastAsia"/>
              </w:rPr>
              <w:t>"</w:t>
            </w:r>
            <w:r>
              <w:t xml:space="preserve"> InstanceChargeLength</w:t>
            </w:r>
            <w:r w:rsidRPr="00BD170E">
              <w:rPr>
                <w:rFonts w:hint="eastAsia"/>
              </w:rPr>
              <w:t xml:space="preserve"> " is not valid.</w:t>
            </w:r>
          </w:p>
        </w:tc>
        <w:tc>
          <w:tcPr>
            <w:tcW w:w="851" w:type="dxa"/>
          </w:tcPr>
          <w:p w14:paraId="682796EB" w14:textId="77777777" w:rsidR="007C6810" w:rsidRDefault="007C6810" w:rsidP="00AD264B">
            <w:r w:rsidRPr="00BD170E">
              <w:rPr>
                <w:rFonts w:hint="eastAsia"/>
              </w:rPr>
              <w:t>400</w:t>
            </w:r>
          </w:p>
        </w:tc>
        <w:tc>
          <w:tcPr>
            <w:tcW w:w="2977" w:type="dxa"/>
          </w:tcPr>
          <w:p w14:paraId="51D5AF6E" w14:textId="77777777" w:rsidR="007C6810" w:rsidRDefault="007C6810" w:rsidP="00AD264B">
            <w:r w:rsidRPr="00BD170E">
              <w:rPr>
                <w:rFonts w:hint="eastAsia"/>
              </w:rPr>
              <w:t>指定的</w:t>
            </w:r>
            <w:r w:rsidRPr="00BD170E">
              <w:rPr>
                <w:rFonts w:hint="eastAsia"/>
              </w:rPr>
              <w:t xml:space="preserve"> </w:t>
            </w:r>
            <w:r>
              <w:t>InstanceChargeLength</w:t>
            </w:r>
            <w:r w:rsidRPr="00BD170E">
              <w:rPr>
                <w:rFonts w:hint="eastAsia"/>
              </w:rPr>
              <w:t>格式不合法（不是数字或超出范围）</w:t>
            </w:r>
          </w:p>
        </w:tc>
      </w:tr>
      <w:tr w:rsidR="007C6810" w14:paraId="59F2A6EF" w14:textId="77777777" w:rsidTr="00AD264B">
        <w:tc>
          <w:tcPr>
            <w:tcW w:w="2547" w:type="dxa"/>
          </w:tcPr>
          <w:p w14:paraId="62CCB941" w14:textId="77777777" w:rsidR="007C6810" w:rsidRDefault="007C6810" w:rsidP="00AD264B">
            <w:r>
              <w:t>MaxBandwidthOut.</w:t>
            </w:r>
            <w:r w:rsidRPr="00BD170E">
              <w:rPr>
                <w:rFonts w:hint="eastAsia"/>
              </w:rPr>
              <w:t>InvalidParameter</w:t>
            </w:r>
          </w:p>
        </w:tc>
        <w:tc>
          <w:tcPr>
            <w:tcW w:w="3685" w:type="dxa"/>
          </w:tcPr>
          <w:p w14:paraId="62EBEED8" w14:textId="77777777" w:rsidR="007C6810" w:rsidRDefault="007C6810" w:rsidP="00AD264B">
            <w:r w:rsidRPr="00BD170E">
              <w:rPr>
                <w:rFonts w:hint="eastAsia"/>
              </w:rPr>
              <w:t>T</w:t>
            </w:r>
            <w:r>
              <w:rPr>
                <w:rFonts w:hint="eastAsia"/>
              </w:rPr>
              <w:t>he specified parameter "</w:t>
            </w:r>
            <w:r w:rsidRPr="00BD170E">
              <w:rPr>
                <w:rFonts w:hint="eastAsia"/>
              </w:rPr>
              <w:t>MaxBandwidthOut" is not valid.</w:t>
            </w:r>
          </w:p>
        </w:tc>
        <w:tc>
          <w:tcPr>
            <w:tcW w:w="851" w:type="dxa"/>
          </w:tcPr>
          <w:p w14:paraId="1036B475" w14:textId="77777777" w:rsidR="007C6810" w:rsidRDefault="007C6810" w:rsidP="00AD264B">
            <w:r w:rsidRPr="00BD170E">
              <w:rPr>
                <w:rFonts w:hint="eastAsia"/>
              </w:rPr>
              <w:t>400</w:t>
            </w:r>
          </w:p>
        </w:tc>
        <w:tc>
          <w:tcPr>
            <w:tcW w:w="2977" w:type="dxa"/>
          </w:tcPr>
          <w:p w14:paraId="1DB593C5" w14:textId="77777777" w:rsidR="007C6810" w:rsidRDefault="007C6810" w:rsidP="00AD264B">
            <w:r w:rsidRPr="00BD170E">
              <w:rPr>
                <w:rFonts w:hint="eastAsia"/>
              </w:rPr>
              <w:t>指定的</w:t>
            </w:r>
            <w:r>
              <w:rPr>
                <w:rFonts w:hint="eastAsia"/>
              </w:rPr>
              <w:t xml:space="preserve"> </w:t>
            </w:r>
            <w:r w:rsidRPr="00BD170E">
              <w:rPr>
                <w:rFonts w:hint="eastAsia"/>
              </w:rPr>
              <w:t xml:space="preserve">MaxBandwidthOut </w:t>
            </w:r>
            <w:r w:rsidRPr="00BD170E">
              <w:rPr>
                <w:rFonts w:hint="eastAsia"/>
              </w:rPr>
              <w:t>不合法（不是数字或超出范围）</w:t>
            </w:r>
          </w:p>
        </w:tc>
      </w:tr>
      <w:tr w:rsidR="007C6810" w14:paraId="67BC3E94" w14:textId="77777777" w:rsidTr="00AD264B">
        <w:tc>
          <w:tcPr>
            <w:tcW w:w="2547" w:type="dxa"/>
          </w:tcPr>
          <w:p w14:paraId="4CFB0BC5" w14:textId="77777777" w:rsidR="007C6810" w:rsidRDefault="007C6810" w:rsidP="00AD264B">
            <w:r w:rsidRPr="00BD170E">
              <w:rPr>
                <w:rFonts w:hint="eastAsia"/>
              </w:rPr>
              <w:t>HostName.</w:t>
            </w:r>
            <w:r>
              <w:t>InvalidParameter</w:t>
            </w:r>
          </w:p>
        </w:tc>
        <w:tc>
          <w:tcPr>
            <w:tcW w:w="3685" w:type="dxa"/>
          </w:tcPr>
          <w:p w14:paraId="55FF6273" w14:textId="77777777" w:rsidR="007C6810" w:rsidRDefault="007C6810" w:rsidP="00AD264B">
            <w:r w:rsidRPr="00BD170E">
              <w:rPr>
                <w:rFonts w:hint="eastAsia"/>
              </w:rPr>
              <w:t>The specified parameter "HostName" is not valid.</w:t>
            </w:r>
          </w:p>
        </w:tc>
        <w:tc>
          <w:tcPr>
            <w:tcW w:w="851" w:type="dxa"/>
          </w:tcPr>
          <w:p w14:paraId="4170C678" w14:textId="77777777" w:rsidR="007C6810" w:rsidRDefault="007C6810" w:rsidP="00AD264B">
            <w:r w:rsidRPr="00BD170E">
              <w:rPr>
                <w:rFonts w:hint="eastAsia"/>
              </w:rPr>
              <w:t>400</w:t>
            </w:r>
          </w:p>
        </w:tc>
        <w:tc>
          <w:tcPr>
            <w:tcW w:w="2977" w:type="dxa"/>
          </w:tcPr>
          <w:p w14:paraId="1E7ACAA1" w14:textId="77777777" w:rsidR="007C6810" w:rsidRDefault="007C6810" w:rsidP="00AD264B">
            <w:r w:rsidRPr="00BD170E">
              <w:rPr>
                <w:rFonts w:hint="eastAsia"/>
              </w:rPr>
              <w:t>指定的</w:t>
            </w:r>
            <w:r w:rsidRPr="00BD170E">
              <w:rPr>
                <w:rFonts w:hint="eastAsia"/>
              </w:rPr>
              <w:t xml:space="preserve"> HostName </w:t>
            </w:r>
            <w:r w:rsidRPr="00BD170E">
              <w:rPr>
                <w:rFonts w:hint="eastAsia"/>
              </w:rPr>
              <w:t>格式不合法</w:t>
            </w:r>
          </w:p>
        </w:tc>
      </w:tr>
      <w:tr w:rsidR="007C6810" w14:paraId="090D5D11" w14:textId="77777777" w:rsidTr="00AD264B">
        <w:tc>
          <w:tcPr>
            <w:tcW w:w="2547" w:type="dxa"/>
          </w:tcPr>
          <w:p w14:paraId="3BB9A788" w14:textId="77777777" w:rsidR="007C6810" w:rsidRPr="00BD170E" w:rsidRDefault="007C6810" w:rsidP="00AD264B">
            <w:r>
              <w:rPr>
                <w:rFonts w:hint="eastAsia"/>
              </w:rPr>
              <w:t>HostName.InternalError</w:t>
            </w:r>
          </w:p>
        </w:tc>
        <w:tc>
          <w:tcPr>
            <w:tcW w:w="3685" w:type="dxa"/>
          </w:tcPr>
          <w:p w14:paraId="5C5CD83B" w14:textId="77777777" w:rsidR="007C6810" w:rsidRPr="00BD170E" w:rsidRDefault="007C6810" w:rsidP="00AD264B">
            <w:r w:rsidRPr="00BE0B3E">
              <w:t>The specified image is not found OS type</w:t>
            </w:r>
            <w:r>
              <w:t xml:space="preserve"> </w:t>
            </w:r>
            <w:r w:rsidRPr="00BD170E">
              <w:rPr>
                <w:rFonts w:hint="eastAsia"/>
              </w:rPr>
              <w:t>in our records.</w:t>
            </w:r>
          </w:p>
        </w:tc>
        <w:tc>
          <w:tcPr>
            <w:tcW w:w="851" w:type="dxa"/>
          </w:tcPr>
          <w:p w14:paraId="70E048BD" w14:textId="77777777" w:rsidR="007C6810" w:rsidRPr="00BD170E" w:rsidRDefault="007C6810" w:rsidP="00AD264B">
            <w:r>
              <w:rPr>
                <w:rFonts w:hint="eastAsia"/>
              </w:rPr>
              <w:t>500</w:t>
            </w:r>
          </w:p>
        </w:tc>
        <w:tc>
          <w:tcPr>
            <w:tcW w:w="2977" w:type="dxa"/>
          </w:tcPr>
          <w:p w14:paraId="67537DC8" w14:textId="77777777" w:rsidR="007C6810" w:rsidRPr="00BD170E" w:rsidRDefault="007C6810" w:rsidP="00AD264B">
            <w:r>
              <w:rPr>
                <w:rFonts w:hint="eastAsia"/>
              </w:rPr>
              <w:t>内部</w:t>
            </w:r>
            <w:r>
              <w:t>错误，创建云主机所选镜像的操作系统类型</w:t>
            </w:r>
            <w:r>
              <w:rPr>
                <w:rFonts w:hint="eastAsia"/>
              </w:rPr>
              <w:t>未知</w:t>
            </w:r>
            <w:r>
              <w:t>，</w:t>
            </w:r>
            <w:r>
              <w:rPr>
                <w:rFonts w:hint="eastAsia"/>
              </w:rPr>
              <w:t>设置</w:t>
            </w:r>
            <w:r>
              <w:t>hostname</w:t>
            </w:r>
            <w:r>
              <w:t>失败</w:t>
            </w:r>
          </w:p>
        </w:tc>
      </w:tr>
      <w:tr w:rsidR="007C6810" w14:paraId="589463AA" w14:textId="77777777" w:rsidTr="00AD264B">
        <w:tc>
          <w:tcPr>
            <w:tcW w:w="2547" w:type="dxa"/>
          </w:tcPr>
          <w:p w14:paraId="60B80EDE" w14:textId="77777777" w:rsidR="007C6810" w:rsidRDefault="007C6810" w:rsidP="00AD264B">
            <w:r w:rsidRPr="00BD170E">
              <w:rPr>
                <w:rFonts w:hint="eastAsia"/>
              </w:rPr>
              <w:t>Password.</w:t>
            </w:r>
            <w:r>
              <w:t>InvalidParameter</w:t>
            </w:r>
          </w:p>
        </w:tc>
        <w:tc>
          <w:tcPr>
            <w:tcW w:w="3685" w:type="dxa"/>
          </w:tcPr>
          <w:p w14:paraId="101F559C" w14:textId="77777777" w:rsidR="007C6810" w:rsidRDefault="007C6810" w:rsidP="00AD264B">
            <w:r w:rsidRPr="00BD170E">
              <w:rPr>
                <w:rFonts w:hint="eastAsia"/>
              </w:rPr>
              <w:t>The specified parameter "Password" is not valid.</w:t>
            </w:r>
          </w:p>
        </w:tc>
        <w:tc>
          <w:tcPr>
            <w:tcW w:w="851" w:type="dxa"/>
          </w:tcPr>
          <w:p w14:paraId="1D23F7EC" w14:textId="77777777" w:rsidR="007C6810" w:rsidRDefault="007C6810" w:rsidP="00AD264B">
            <w:r w:rsidRPr="00BD170E">
              <w:rPr>
                <w:rFonts w:hint="eastAsia"/>
              </w:rPr>
              <w:t>400</w:t>
            </w:r>
          </w:p>
        </w:tc>
        <w:tc>
          <w:tcPr>
            <w:tcW w:w="2977" w:type="dxa"/>
          </w:tcPr>
          <w:p w14:paraId="07EADFB2" w14:textId="77777777" w:rsidR="007C6810" w:rsidRDefault="007C6810" w:rsidP="00AD264B">
            <w:r w:rsidRPr="00BD170E">
              <w:rPr>
                <w:rFonts w:hint="eastAsia"/>
              </w:rPr>
              <w:t>指定的</w:t>
            </w:r>
            <w:r w:rsidRPr="00BD170E">
              <w:rPr>
                <w:rFonts w:hint="eastAsia"/>
              </w:rPr>
              <w:t xml:space="preserve"> Password </w:t>
            </w:r>
            <w:r w:rsidRPr="00BD170E">
              <w:rPr>
                <w:rFonts w:hint="eastAsia"/>
              </w:rPr>
              <w:t>格式不合法</w:t>
            </w:r>
          </w:p>
        </w:tc>
      </w:tr>
      <w:tr w:rsidR="007C6810" w14:paraId="58CE01D4" w14:textId="77777777" w:rsidTr="00AD264B">
        <w:tc>
          <w:tcPr>
            <w:tcW w:w="2547" w:type="dxa"/>
          </w:tcPr>
          <w:p w14:paraId="4FC04CD8" w14:textId="77777777" w:rsidR="007C6810" w:rsidRDefault="007C6810" w:rsidP="00AD264B">
            <w:r w:rsidRPr="00BD170E">
              <w:rPr>
                <w:rFonts w:hint="eastAsia"/>
              </w:rPr>
              <w:t>DataDiskSize.</w:t>
            </w:r>
            <w:r>
              <w:t>InvalidParameter</w:t>
            </w:r>
          </w:p>
        </w:tc>
        <w:tc>
          <w:tcPr>
            <w:tcW w:w="3685" w:type="dxa"/>
          </w:tcPr>
          <w:p w14:paraId="1F50DD60" w14:textId="77777777" w:rsidR="007C6810" w:rsidRDefault="007C6810" w:rsidP="00AD264B">
            <w:r w:rsidRPr="00BD170E">
              <w:rPr>
                <w:rFonts w:hint="eastAsia"/>
              </w:rPr>
              <w:t>The specified parameter "</w:t>
            </w:r>
            <w:r>
              <w:t>DataDiskSize</w:t>
            </w:r>
            <w:r w:rsidRPr="00BD170E">
              <w:rPr>
                <w:rFonts w:hint="eastAsia"/>
              </w:rPr>
              <w:t>" is not valid.</w:t>
            </w:r>
          </w:p>
        </w:tc>
        <w:tc>
          <w:tcPr>
            <w:tcW w:w="851" w:type="dxa"/>
          </w:tcPr>
          <w:p w14:paraId="7C497CB8" w14:textId="77777777" w:rsidR="007C6810" w:rsidRDefault="007C6810" w:rsidP="00AD264B">
            <w:r w:rsidRPr="00BD170E">
              <w:rPr>
                <w:rFonts w:hint="eastAsia"/>
              </w:rPr>
              <w:t>400</w:t>
            </w:r>
          </w:p>
        </w:tc>
        <w:tc>
          <w:tcPr>
            <w:tcW w:w="2977" w:type="dxa"/>
          </w:tcPr>
          <w:p w14:paraId="2A429EAC" w14:textId="77777777" w:rsidR="007C6810" w:rsidRDefault="007C6810" w:rsidP="00AD264B">
            <w:r w:rsidRPr="00BD170E">
              <w:rPr>
                <w:rFonts w:hint="eastAsia"/>
              </w:rPr>
              <w:t>指定的</w:t>
            </w:r>
            <w:r w:rsidRPr="00BD170E">
              <w:rPr>
                <w:rFonts w:hint="eastAsia"/>
              </w:rPr>
              <w:t xml:space="preserve"> DataDisk.n.Size </w:t>
            </w:r>
            <w:r w:rsidRPr="00BD170E">
              <w:rPr>
                <w:rFonts w:hint="eastAsia"/>
              </w:rPr>
              <w:t>不合法（</w:t>
            </w:r>
            <w:r>
              <w:rPr>
                <w:rFonts w:hint="eastAsia"/>
              </w:rPr>
              <w:t>不是</w:t>
            </w:r>
            <w:r>
              <w:t>数字或</w:t>
            </w:r>
            <w:r w:rsidRPr="00BD170E">
              <w:rPr>
                <w:rFonts w:hint="eastAsia"/>
              </w:rPr>
              <w:t>超出范围）</w:t>
            </w:r>
          </w:p>
        </w:tc>
      </w:tr>
      <w:tr w:rsidR="007C6810" w14:paraId="36757F59" w14:textId="77777777" w:rsidTr="00AD264B">
        <w:tc>
          <w:tcPr>
            <w:tcW w:w="2547" w:type="dxa"/>
          </w:tcPr>
          <w:p w14:paraId="7228F795" w14:textId="77777777" w:rsidR="007C6810" w:rsidRDefault="007C6810" w:rsidP="00AD264B">
            <w:r w:rsidRPr="00BD170E">
              <w:rPr>
                <w:rFonts w:hint="eastAsia"/>
              </w:rPr>
              <w:t>InvalidParameter.Conflict</w:t>
            </w:r>
          </w:p>
        </w:tc>
        <w:tc>
          <w:tcPr>
            <w:tcW w:w="3685" w:type="dxa"/>
          </w:tcPr>
          <w:p w14:paraId="28AEF99B" w14:textId="77777777" w:rsidR="007C6810" w:rsidRDefault="007C6810" w:rsidP="00AD264B">
            <w:r w:rsidRPr="00BD170E">
              <w:rPr>
                <w:rFonts w:hint="eastAsia"/>
              </w:rPr>
              <w:t>The specified image does not support the specified instance type.</w:t>
            </w:r>
          </w:p>
        </w:tc>
        <w:tc>
          <w:tcPr>
            <w:tcW w:w="851" w:type="dxa"/>
          </w:tcPr>
          <w:p w14:paraId="5BAA6721" w14:textId="77777777" w:rsidR="007C6810" w:rsidRDefault="007C6810" w:rsidP="00AD264B">
            <w:r w:rsidRPr="00BD170E">
              <w:rPr>
                <w:rFonts w:hint="eastAsia"/>
              </w:rPr>
              <w:t>400</w:t>
            </w:r>
          </w:p>
        </w:tc>
        <w:tc>
          <w:tcPr>
            <w:tcW w:w="2977" w:type="dxa"/>
          </w:tcPr>
          <w:p w14:paraId="33434331"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p>
        </w:tc>
      </w:tr>
      <w:tr w:rsidR="007C6810" w14:paraId="0A737C83" w14:textId="77777777" w:rsidTr="00AD264B">
        <w:tc>
          <w:tcPr>
            <w:tcW w:w="2547" w:type="dxa"/>
          </w:tcPr>
          <w:p w14:paraId="54A35D49" w14:textId="77777777" w:rsidR="007C6810" w:rsidRDefault="007C6810" w:rsidP="00AD264B">
            <w:r w:rsidRPr="00BD170E">
              <w:rPr>
                <w:rFonts w:hint="eastAsia"/>
              </w:rPr>
              <w:t>InvalidSnapshotId.BasedSnapshotTooOld</w:t>
            </w:r>
          </w:p>
        </w:tc>
        <w:tc>
          <w:tcPr>
            <w:tcW w:w="3685" w:type="dxa"/>
          </w:tcPr>
          <w:p w14:paraId="1A3E9F33" w14:textId="77777777" w:rsidR="007C6810" w:rsidRDefault="007C6810" w:rsidP="00AD264B">
            <w:r w:rsidRPr="00BD170E">
              <w:rPr>
                <w:rFonts w:hint="eastAsia"/>
              </w:rPr>
              <w:t>The specified snapshot is created before 2013-07-15.</w:t>
            </w:r>
          </w:p>
        </w:tc>
        <w:tc>
          <w:tcPr>
            <w:tcW w:w="851" w:type="dxa"/>
          </w:tcPr>
          <w:p w14:paraId="6F6E2DA8" w14:textId="77777777" w:rsidR="007C6810" w:rsidRDefault="007C6810" w:rsidP="00AD264B">
            <w:r w:rsidRPr="00BD170E">
              <w:rPr>
                <w:rFonts w:hint="eastAsia"/>
              </w:rPr>
              <w:t>400</w:t>
            </w:r>
          </w:p>
        </w:tc>
        <w:tc>
          <w:tcPr>
            <w:tcW w:w="2977" w:type="dxa"/>
          </w:tcPr>
          <w:p w14:paraId="70DA86D5" w14:textId="77777777" w:rsidR="007C6810" w:rsidRDefault="007C6810" w:rsidP="00AD264B">
            <w:r w:rsidRPr="00BD170E">
              <w:rPr>
                <w:rFonts w:hint="eastAsia"/>
              </w:rPr>
              <w:t>使用了</w:t>
            </w:r>
            <w:r w:rsidRPr="00BD170E">
              <w:rPr>
                <w:rFonts w:hint="eastAsia"/>
              </w:rPr>
              <w:t xml:space="preserve"> 2013-07-15 </w:t>
            </w:r>
            <w:r w:rsidRPr="00BD170E">
              <w:rPr>
                <w:rFonts w:hint="eastAsia"/>
              </w:rPr>
              <w:t>之前创建的</w:t>
            </w:r>
            <w:r w:rsidRPr="00BD170E">
              <w:rPr>
                <w:rFonts w:hint="eastAsia"/>
              </w:rPr>
              <w:t xml:space="preserve"> Snapshot</w:t>
            </w:r>
          </w:p>
        </w:tc>
      </w:tr>
      <w:tr w:rsidR="007C6810" w14:paraId="7313FF9D" w14:textId="77777777" w:rsidTr="00AD264B">
        <w:tc>
          <w:tcPr>
            <w:tcW w:w="2547" w:type="dxa"/>
          </w:tcPr>
          <w:p w14:paraId="0B7C6D0F" w14:textId="77777777" w:rsidR="007C6810" w:rsidRDefault="007C6810" w:rsidP="00AD264B">
            <w:r>
              <w:t>OperationDenied</w:t>
            </w:r>
          </w:p>
        </w:tc>
        <w:tc>
          <w:tcPr>
            <w:tcW w:w="3685" w:type="dxa"/>
          </w:tcPr>
          <w:p w14:paraId="3F708628" w14:textId="77777777" w:rsidR="007C6810" w:rsidRDefault="007C6810" w:rsidP="00AD264B">
            <w:r w:rsidRPr="0098337C">
              <w:t>User living instances quota exceeded.</w:t>
            </w:r>
          </w:p>
        </w:tc>
        <w:tc>
          <w:tcPr>
            <w:tcW w:w="851" w:type="dxa"/>
          </w:tcPr>
          <w:p w14:paraId="5AD77EBA" w14:textId="77777777" w:rsidR="007C6810" w:rsidRDefault="007C6810" w:rsidP="00AD264B">
            <w:r w:rsidRPr="00BD170E">
              <w:rPr>
                <w:rFonts w:hint="eastAsia"/>
              </w:rPr>
              <w:t>400</w:t>
            </w:r>
          </w:p>
        </w:tc>
        <w:tc>
          <w:tcPr>
            <w:tcW w:w="2977" w:type="dxa"/>
          </w:tcPr>
          <w:p w14:paraId="18258961" w14:textId="77777777" w:rsidR="007C6810" w:rsidRDefault="007C6810" w:rsidP="00AD264B">
            <w:r w:rsidRPr="00BD170E">
              <w:rPr>
                <w:rFonts w:hint="eastAsia"/>
              </w:rPr>
              <w:t>用户的</w:t>
            </w:r>
            <w:r w:rsidRPr="00BD170E">
              <w:rPr>
                <w:rFonts w:hint="eastAsia"/>
              </w:rPr>
              <w:t xml:space="preserve">Instance </w:t>
            </w:r>
            <w:r w:rsidRPr="00BD170E">
              <w:rPr>
                <w:rFonts w:hint="eastAsia"/>
              </w:rPr>
              <w:t>个数达到上限</w:t>
            </w:r>
          </w:p>
        </w:tc>
      </w:tr>
    </w:tbl>
    <w:p w14:paraId="61421EC6" w14:textId="77777777" w:rsidR="007C6810" w:rsidRPr="00B94B09" w:rsidRDefault="007C6810" w:rsidP="007C6810"/>
    <w:p w14:paraId="40A36BC5" w14:textId="77777777" w:rsidR="007C6810" w:rsidRDefault="007C6810" w:rsidP="007C6810">
      <w:pPr>
        <w:pStyle w:val="5"/>
      </w:pPr>
      <w:r>
        <w:rPr>
          <w:rFonts w:hint="eastAsia"/>
        </w:rPr>
        <w:t>返回</w:t>
      </w:r>
      <w:r>
        <w:t>参数</w:t>
      </w:r>
    </w:p>
    <w:p w14:paraId="586A363D" w14:textId="77777777" w:rsidR="007C6810" w:rsidRPr="00797AF5" w:rsidRDefault="007C6810" w:rsidP="007C6810">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C6810" w14:paraId="7CB16661" w14:textId="77777777" w:rsidTr="00AD264B">
        <w:tc>
          <w:tcPr>
            <w:tcW w:w="1969" w:type="dxa"/>
          </w:tcPr>
          <w:p w14:paraId="7DAF9B8C" w14:textId="77777777" w:rsidR="007C6810" w:rsidRDefault="007C6810" w:rsidP="00AD264B">
            <w:pPr>
              <w:pStyle w:val="a3"/>
              <w:ind w:firstLineChars="0" w:firstLine="0"/>
            </w:pPr>
            <w:r>
              <w:rPr>
                <w:rFonts w:hint="eastAsia"/>
              </w:rPr>
              <w:t>名称</w:t>
            </w:r>
          </w:p>
        </w:tc>
        <w:tc>
          <w:tcPr>
            <w:tcW w:w="1701" w:type="dxa"/>
          </w:tcPr>
          <w:p w14:paraId="54EF3E72" w14:textId="77777777" w:rsidR="007C6810" w:rsidRDefault="007C6810" w:rsidP="00AD264B">
            <w:pPr>
              <w:pStyle w:val="a3"/>
              <w:ind w:firstLineChars="0" w:firstLine="0"/>
            </w:pPr>
            <w:r>
              <w:rPr>
                <w:rFonts w:hint="eastAsia"/>
              </w:rPr>
              <w:t>类型</w:t>
            </w:r>
          </w:p>
        </w:tc>
        <w:tc>
          <w:tcPr>
            <w:tcW w:w="3906" w:type="dxa"/>
          </w:tcPr>
          <w:p w14:paraId="793B8D87" w14:textId="77777777" w:rsidR="007C6810" w:rsidRDefault="007C6810" w:rsidP="00AD264B">
            <w:pPr>
              <w:pStyle w:val="a3"/>
              <w:ind w:firstLineChars="0" w:firstLine="0"/>
            </w:pPr>
            <w:r>
              <w:rPr>
                <w:rFonts w:hint="eastAsia"/>
              </w:rPr>
              <w:t>描述</w:t>
            </w:r>
          </w:p>
        </w:tc>
      </w:tr>
      <w:tr w:rsidR="007C6810" w14:paraId="0CFCF62B" w14:textId="77777777" w:rsidTr="00AD264B">
        <w:tc>
          <w:tcPr>
            <w:tcW w:w="1969" w:type="dxa"/>
          </w:tcPr>
          <w:p w14:paraId="3CB19EA2" w14:textId="77777777" w:rsidR="007C6810" w:rsidRDefault="007C6810" w:rsidP="00AD264B">
            <w:pPr>
              <w:pStyle w:val="a3"/>
              <w:ind w:firstLineChars="0" w:firstLine="0"/>
            </w:pPr>
            <w:r>
              <w:rPr>
                <w:rFonts w:hint="eastAsia"/>
              </w:rPr>
              <w:t>InstanceUU</w:t>
            </w:r>
            <w:r>
              <w:t>ID</w:t>
            </w:r>
          </w:p>
        </w:tc>
        <w:tc>
          <w:tcPr>
            <w:tcW w:w="1701" w:type="dxa"/>
          </w:tcPr>
          <w:p w14:paraId="051F8F63" w14:textId="77777777" w:rsidR="007C6810" w:rsidRDefault="007C6810" w:rsidP="00AD264B">
            <w:pPr>
              <w:pStyle w:val="a3"/>
              <w:ind w:firstLineChars="0" w:firstLine="0"/>
            </w:pPr>
            <w:r>
              <w:rPr>
                <w:rFonts w:hint="eastAsia"/>
              </w:rPr>
              <w:t>String</w:t>
            </w:r>
          </w:p>
        </w:tc>
        <w:tc>
          <w:tcPr>
            <w:tcW w:w="3906" w:type="dxa"/>
          </w:tcPr>
          <w:p w14:paraId="26CC76F9" w14:textId="77777777" w:rsidR="007C6810" w:rsidRDefault="007C6810" w:rsidP="00AD264B">
            <w:pPr>
              <w:pStyle w:val="a3"/>
              <w:ind w:firstLineChars="0" w:firstLine="0"/>
            </w:pPr>
            <w:r>
              <w:rPr>
                <w:rFonts w:hint="eastAsia"/>
              </w:rPr>
              <w:t>云主机</w:t>
            </w:r>
            <w:r>
              <w:t>ID</w:t>
            </w:r>
            <w:r>
              <w:t>，由系统生成，</w:t>
            </w:r>
            <w:r>
              <w:rPr>
                <w:rFonts w:hint="eastAsia"/>
              </w:rPr>
              <w:t>全局</w:t>
            </w:r>
            <w:r>
              <w:t>唯一</w:t>
            </w:r>
          </w:p>
        </w:tc>
      </w:tr>
    </w:tbl>
    <w:p w14:paraId="5F7C7C94" w14:textId="77777777" w:rsidR="007C6810" w:rsidRDefault="007C6810" w:rsidP="007C6810">
      <w:pPr>
        <w:pStyle w:val="a3"/>
        <w:ind w:left="720" w:firstLineChars="0" w:firstLine="0"/>
      </w:pPr>
    </w:p>
    <w:p w14:paraId="0E9E8BF1" w14:textId="77777777" w:rsidR="007C6810" w:rsidRPr="007C6810" w:rsidRDefault="007C6810" w:rsidP="007C6810"/>
    <w:p w14:paraId="015DC9E0" w14:textId="77777777" w:rsidR="0012633F" w:rsidRDefault="0012633F" w:rsidP="0012633F">
      <w:pPr>
        <w:pStyle w:val="5"/>
      </w:pPr>
      <w:r>
        <w:t>示例</w:t>
      </w:r>
    </w:p>
    <w:p w14:paraId="061650F9" w14:textId="77777777" w:rsidR="0012633F" w:rsidRPr="00117454" w:rsidRDefault="0012633F" w:rsidP="0012633F">
      <w:pPr>
        <w:pStyle w:val="6"/>
      </w:pPr>
      <w:r>
        <w:rPr>
          <w:rFonts w:hint="eastAsia"/>
        </w:rPr>
        <w:t>请求示例</w:t>
      </w:r>
    </w:p>
    <w:p w14:paraId="212D1596" w14:textId="77777777" w:rsidR="0012633F" w:rsidRDefault="00953B15" w:rsidP="0012633F">
      <w:pPr>
        <w:pStyle w:val="a3"/>
        <w:ind w:left="720" w:firstLineChars="0" w:firstLine="0"/>
      </w:pPr>
      <w:hyperlink r:id="rId12" w:history="1">
        <w:r w:rsidR="0012633F" w:rsidRPr="00220F4D">
          <w:rPr>
            <w:rStyle w:val="a5"/>
          </w:rPr>
          <w:t>http://iaas.free4lab.com/instance?Action=CreateInstance&amp;RegionId=bupt&amp;ImageId=7f822fdb2872465a9b12b35fb6aab723&amp;InstanceType=free.s2.medium&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59A1D225" w14:textId="77777777" w:rsidR="0012633F" w:rsidRDefault="0012633F" w:rsidP="0012633F"/>
    <w:p w14:paraId="3007CE44" w14:textId="77777777" w:rsidR="0012633F" w:rsidRDefault="0012633F" w:rsidP="0012633F">
      <w:r>
        <w:rPr>
          <w:rFonts w:hint="eastAsia"/>
        </w:rPr>
        <w:t>完整版</w:t>
      </w:r>
    </w:p>
    <w:p w14:paraId="3680C964" w14:textId="77777777" w:rsidR="0012633F" w:rsidRDefault="0012633F" w:rsidP="0012633F">
      <w:r w:rsidRPr="00655E2B">
        <w:lastRenderedPageBreak/>
        <w:t>Action=CreateInstance&amp;RegionId=beijing&amp;ZoneId=bj-bupt&amp;ImageId=9bf00774b8f042bf9419266aded49d95&amp;InstanceName=api-test&amp;InstanceType=free.t1.small&amp;InstanceChargeType=PayByDay&amp;InstanceChargeLength=2&amp;SecurityGroupId=8ba37037af8a4083bff7a34f3c70481e&amp;Password=test12345&amp;Version=2015-10-20&amp;AppkeyId=f00577d2c1764688be5e483a21f4fe92&amp;Timestamp=1461034477341&amp;Signature=88bafb7745d552667ff742a9144c6943</w:t>
      </w:r>
    </w:p>
    <w:p w14:paraId="05BACE22" w14:textId="77777777" w:rsidR="0012633F" w:rsidRDefault="0012633F" w:rsidP="0012633F">
      <w:pPr>
        <w:pStyle w:val="6"/>
      </w:pPr>
      <w:r>
        <w:rPr>
          <w:rFonts w:hint="eastAsia"/>
        </w:rPr>
        <w:t>返回示例</w:t>
      </w:r>
    </w:p>
    <w:p w14:paraId="6A82A8CB" w14:textId="77777777" w:rsidR="0012633F" w:rsidRDefault="0012633F" w:rsidP="0012633F">
      <w:r>
        <w:t>&lt;</w:t>
      </w:r>
      <w:r w:rsidRPr="003F291C">
        <w:t>BaseResponse</w:t>
      </w:r>
      <w:r>
        <w:t>&gt;</w:t>
      </w:r>
    </w:p>
    <w:p w14:paraId="319267A9" w14:textId="77777777" w:rsidR="0012633F" w:rsidRDefault="0012633F" w:rsidP="0012633F">
      <w:r>
        <w:t xml:space="preserve">     &lt;RequestId&gt;xxxxxxxxxx&lt;/RequestId&gt;</w:t>
      </w:r>
    </w:p>
    <w:p w14:paraId="589F9828" w14:textId="77777777" w:rsidR="0012633F" w:rsidRDefault="0012633F" w:rsidP="0012633F">
      <w:r>
        <w:t>&lt;/</w:t>
      </w:r>
      <w:r w:rsidRPr="003F291C">
        <w:t>BaseResponse</w:t>
      </w:r>
      <w:r>
        <w:t>&gt;</w:t>
      </w:r>
    </w:p>
    <w:p w14:paraId="7D9D2798" w14:textId="77777777" w:rsidR="0012633F" w:rsidRDefault="0012633F" w:rsidP="0012633F">
      <w:pPr>
        <w:pStyle w:val="4"/>
      </w:pPr>
      <w:r>
        <w:rPr>
          <w:rFonts w:hint="eastAsia"/>
        </w:rPr>
        <w:t>启动</w:t>
      </w:r>
      <w:r>
        <w:t>云主机实例</w:t>
      </w:r>
    </w:p>
    <w:p w14:paraId="1104F619" w14:textId="77777777" w:rsidR="0012633F" w:rsidRDefault="0012633F" w:rsidP="0012633F">
      <w:pPr>
        <w:pStyle w:val="5"/>
      </w:pPr>
      <w:r>
        <w:rPr>
          <w:rFonts w:hint="eastAsia"/>
        </w:rPr>
        <w:t>描述</w:t>
      </w:r>
    </w:p>
    <w:p w14:paraId="0661C493" w14:textId="77777777" w:rsidR="0012633F" w:rsidRDefault="0012633F" w:rsidP="0012633F">
      <w:r>
        <w:rPr>
          <w:rFonts w:hint="eastAsia"/>
        </w:rPr>
        <w:t>启动</w:t>
      </w:r>
      <w:r>
        <w:t>一个指定的云主机实例。</w:t>
      </w:r>
    </w:p>
    <w:p w14:paraId="6FBEE450"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0949B1A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关机</w:t>
      </w:r>
      <w:r>
        <w:t>”</w:t>
      </w:r>
      <w:r>
        <w:rPr>
          <w:rFonts w:hint="eastAsia"/>
        </w:rPr>
        <w:t>，才可以</w:t>
      </w:r>
      <w:r>
        <w:t>调用</w:t>
      </w:r>
      <w:r>
        <w:rPr>
          <w:rFonts w:hint="eastAsia"/>
        </w:rPr>
        <w:t>该</w:t>
      </w:r>
      <w:r>
        <w:t>接口。</w:t>
      </w:r>
    </w:p>
    <w:p w14:paraId="6B30E60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9D00697" w14:textId="77777777" w:rsidTr="00AD264B">
        <w:tc>
          <w:tcPr>
            <w:tcW w:w="1659" w:type="dxa"/>
          </w:tcPr>
          <w:p w14:paraId="4DF56146" w14:textId="77777777" w:rsidR="0012633F" w:rsidRDefault="0012633F" w:rsidP="00AD264B">
            <w:r>
              <w:rPr>
                <w:rFonts w:hint="eastAsia"/>
              </w:rPr>
              <w:t>名称</w:t>
            </w:r>
          </w:p>
        </w:tc>
        <w:tc>
          <w:tcPr>
            <w:tcW w:w="1659" w:type="dxa"/>
          </w:tcPr>
          <w:p w14:paraId="59A1A640" w14:textId="77777777" w:rsidR="0012633F" w:rsidRDefault="0012633F" w:rsidP="00AD264B">
            <w:r>
              <w:rPr>
                <w:rFonts w:hint="eastAsia"/>
              </w:rPr>
              <w:t>类型</w:t>
            </w:r>
          </w:p>
        </w:tc>
        <w:tc>
          <w:tcPr>
            <w:tcW w:w="3481" w:type="dxa"/>
          </w:tcPr>
          <w:p w14:paraId="2973CDB4" w14:textId="77777777" w:rsidR="0012633F" w:rsidRDefault="0012633F" w:rsidP="00AD264B">
            <w:r>
              <w:rPr>
                <w:rFonts w:hint="eastAsia"/>
              </w:rPr>
              <w:t>描述</w:t>
            </w:r>
          </w:p>
        </w:tc>
        <w:tc>
          <w:tcPr>
            <w:tcW w:w="709" w:type="dxa"/>
          </w:tcPr>
          <w:p w14:paraId="5AA72DCF"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A95399C"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C20B9D" w14:textId="77777777" w:rsidTr="00AD264B">
        <w:tc>
          <w:tcPr>
            <w:tcW w:w="1659" w:type="dxa"/>
          </w:tcPr>
          <w:p w14:paraId="2C999E6E" w14:textId="77777777" w:rsidR="0012633F" w:rsidRDefault="0012633F" w:rsidP="00AD264B">
            <w:r>
              <w:rPr>
                <w:rFonts w:hint="eastAsia"/>
              </w:rPr>
              <w:t>Action</w:t>
            </w:r>
          </w:p>
        </w:tc>
        <w:tc>
          <w:tcPr>
            <w:tcW w:w="1659" w:type="dxa"/>
          </w:tcPr>
          <w:p w14:paraId="1C5FB80E" w14:textId="77777777" w:rsidR="0012633F" w:rsidRDefault="0012633F" w:rsidP="00AD264B">
            <w:r>
              <w:rPr>
                <w:rFonts w:hint="eastAsia"/>
              </w:rPr>
              <w:t>String</w:t>
            </w:r>
          </w:p>
        </w:tc>
        <w:tc>
          <w:tcPr>
            <w:tcW w:w="3481" w:type="dxa"/>
          </w:tcPr>
          <w:p w14:paraId="1F24BF9D" w14:textId="77777777" w:rsidR="0012633F" w:rsidRDefault="0012633F" w:rsidP="00AD264B">
            <w:r>
              <w:rPr>
                <w:rFonts w:hint="eastAsia"/>
              </w:rPr>
              <w:t>操作</w:t>
            </w:r>
            <w:r>
              <w:t>接口名，系统规定参数，取值为</w:t>
            </w:r>
            <w:r>
              <w:t>StartInstance</w:t>
            </w:r>
          </w:p>
        </w:tc>
        <w:tc>
          <w:tcPr>
            <w:tcW w:w="709" w:type="dxa"/>
          </w:tcPr>
          <w:p w14:paraId="5FD7AB4C" w14:textId="77777777" w:rsidR="0012633F" w:rsidRDefault="0012633F" w:rsidP="00AD264B">
            <w:r>
              <w:rPr>
                <w:rFonts w:hint="eastAsia"/>
              </w:rPr>
              <w:t>Y</w:t>
            </w:r>
          </w:p>
        </w:tc>
        <w:tc>
          <w:tcPr>
            <w:tcW w:w="788" w:type="dxa"/>
          </w:tcPr>
          <w:p w14:paraId="6FD36477" w14:textId="77777777" w:rsidR="0012633F" w:rsidRDefault="0012633F" w:rsidP="00AD264B">
            <w:r>
              <w:rPr>
                <w:rFonts w:hint="eastAsia"/>
              </w:rPr>
              <w:t>Y</w:t>
            </w:r>
          </w:p>
        </w:tc>
      </w:tr>
      <w:tr w:rsidR="0012633F" w14:paraId="0C41C999" w14:textId="77777777" w:rsidTr="00AD264B">
        <w:tc>
          <w:tcPr>
            <w:tcW w:w="1659" w:type="dxa"/>
          </w:tcPr>
          <w:p w14:paraId="7E444C8A" w14:textId="77777777" w:rsidR="0012633F" w:rsidRDefault="0012633F" w:rsidP="00AD264B">
            <w:r>
              <w:rPr>
                <w:rFonts w:hint="eastAsia"/>
                <w:color w:val="000000"/>
                <w:sz w:val="22"/>
              </w:rPr>
              <w:t>InstanceId</w:t>
            </w:r>
          </w:p>
        </w:tc>
        <w:tc>
          <w:tcPr>
            <w:tcW w:w="1659" w:type="dxa"/>
          </w:tcPr>
          <w:p w14:paraId="1D39476A" w14:textId="77777777" w:rsidR="0012633F" w:rsidRDefault="0012633F" w:rsidP="00AD264B">
            <w:r>
              <w:rPr>
                <w:rFonts w:hint="eastAsia"/>
              </w:rPr>
              <w:t>String</w:t>
            </w:r>
          </w:p>
        </w:tc>
        <w:tc>
          <w:tcPr>
            <w:tcW w:w="3481" w:type="dxa"/>
          </w:tcPr>
          <w:p w14:paraId="39757BF5"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6B2146A9" w14:textId="77777777" w:rsidR="0012633F" w:rsidRDefault="0012633F" w:rsidP="00AD264B">
            <w:r>
              <w:rPr>
                <w:rFonts w:hint="eastAsia"/>
              </w:rPr>
              <w:t>Y</w:t>
            </w:r>
          </w:p>
        </w:tc>
        <w:tc>
          <w:tcPr>
            <w:tcW w:w="788" w:type="dxa"/>
          </w:tcPr>
          <w:p w14:paraId="76A0A75E" w14:textId="77777777" w:rsidR="0012633F" w:rsidRDefault="0012633F" w:rsidP="00AD264B">
            <w:r>
              <w:rPr>
                <w:rFonts w:hint="eastAsia"/>
              </w:rPr>
              <w:t>Y</w:t>
            </w:r>
          </w:p>
        </w:tc>
      </w:tr>
    </w:tbl>
    <w:p w14:paraId="52DF9D37" w14:textId="77777777" w:rsidR="0012633F" w:rsidRDefault="0012633F" w:rsidP="0012633F"/>
    <w:p w14:paraId="679F2E61" w14:textId="77777777" w:rsidR="0012633F" w:rsidRDefault="0012633F" w:rsidP="0012633F">
      <w:pPr>
        <w:pStyle w:val="5"/>
      </w:pPr>
      <w:r>
        <w:rPr>
          <w:rFonts w:hint="eastAsia"/>
        </w:rPr>
        <w:t>返回参数</w:t>
      </w:r>
    </w:p>
    <w:p w14:paraId="60C3328D"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3B7739F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233EFDE" w14:textId="77777777" w:rsidTr="00AD264B">
        <w:tc>
          <w:tcPr>
            <w:tcW w:w="2547" w:type="dxa"/>
          </w:tcPr>
          <w:p w14:paraId="67F7A466" w14:textId="77777777" w:rsidR="0012633F" w:rsidRDefault="0012633F" w:rsidP="00AD264B">
            <w:r w:rsidRPr="00BD170E">
              <w:rPr>
                <w:rFonts w:hint="eastAsia"/>
              </w:rPr>
              <w:t>错误代码</w:t>
            </w:r>
          </w:p>
        </w:tc>
        <w:tc>
          <w:tcPr>
            <w:tcW w:w="3685" w:type="dxa"/>
          </w:tcPr>
          <w:p w14:paraId="226ADDEF" w14:textId="77777777" w:rsidR="0012633F" w:rsidRDefault="0012633F" w:rsidP="00AD264B">
            <w:r w:rsidRPr="00BD170E">
              <w:rPr>
                <w:rFonts w:hint="eastAsia"/>
              </w:rPr>
              <w:t>描述</w:t>
            </w:r>
          </w:p>
        </w:tc>
        <w:tc>
          <w:tcPr>
            <w:tcW w:w="851" w:type="dxa"/>
          </w:tcPr>
          <w:p w14:paraId="78D0DD7B" w14:textId="77777777" w:rsidR="0012633F" w:rsidRDefault="0012633F" w:rsidP="00AD264B">
            <w:r w:rsidRPr="00BD170E">
              <w:rPr>
                <w:rFonts w:hint="eastAsia"/>
              </w:rPr>
              <w:t xml:space="preserve">Http </w:t>
            </w:r>
            <w:r w:rsidRPr="00BD170E">
              <w:rPr>
                <w:rFonts w:hint="eastAsia"/>
              </w:rPr>
              <w:t>状态码</w:t>
            </w:r>
          </w:p>
        </w:tc>
        <w:tc>
          <w:tcPr>
            <w:tcW w:w="1843" w:type="dxa"/>
          </w:tcPr>
          <w:p w14:paraId="7FCDB8B5" w14:textId="77777777" w:rsidR="0012633F" w:rsidRDefault="0012633F" w:rsidP="00AD264B">
            <w:r w:rsidRPr="00BD170E">
              <w:rPr>
                <w:rFonts w:hint="eastAsia"/>
              </w:rPr>
              <w:t>语义</w:t>
            </w:r>
          </w:p>
        </w:tc>
      </w:tr>
      <w:tr w:rsidR="0012633F" w14:paraId="771FE013" w14:textId="77777777" w:rsidTr="00AD264B">
        <w:tc>
          <w:tcPr>
            <w:tcW w:w="2547" w:type="dxa"/>
          </w:tcPr>
          <w:p w14:paraId="6D85D1B7"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41CB50E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FEC0F87" w14:textId="77777777" w:rsidR="0012633F" w:rsidRDefault="0012633F" w:rsidP="00AD264B">
            <w:r w:rsidRPr="00BD170E">
              <w:rPr>
                <w:rFonts w:hint="eastAsia"/>
              </w:rPr>
              <w:t>404</w:t>
            </w:r>
          </w:p>
        </w:tc>
        <w:tc>
          <w:tcPr>
            <w:tcW w:w="1843" w:type="dxa"/>
          </w:tcPr>
          <w:p w14:paraId="0E1C84D0"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520E6BA" w14:textId="77777777" w:rsidTr="00AD264B">
        <w:tc>
          <w:tcPr>
            <w:tcW w:w="2547" w:type="dxa"/>
          </w:tcPr>
          <w:p w14:paraId="1CE421CE" w14:textId="77777777" w:rsidR="0012633F" w:rsidRDefault="0012633F" w:rsidP="00AD264B">
            <w:r>
              <w:rPr>
                <w:rFonts w:hint="eastAsia"/>
              </w:rPr>
              <w:t>Instance</w:t>
            </w:r>
            <w:r>
              <w:t>UUID.</w:t>
            </w:r>
            <w:r w:rsidRPr="00BD170E">
              <w:rPr>
                <w:rFonts w:hint="eastAsia"/>
              </w:rPr>
              <w:t>MissingParameter</w:t>
            </w:r>
          </w:p>
        </w:tc>
        <w:tc>
          <w:tcPr>
            <w:tcW w:w="3685" w:type="dxa"/>
          </w:tcPr>
          <w:p w14:paraId="76F19AB3"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DC8AE14" w14:textId="77777777" w:rsidR="0012633F" w:rsidRDefault="0012633F" w:rsidP="00AD264B">
            <w:r w:rsidRPr="00BD170E">
              <w:rPr>
                <w:rFonts w:hint="eastAsia"/>
              </w:rPr>
              <w:t>400</w:t>
            </w:r>
          </w:p>
        </w:tc>
        <w:tc>
          <w:tcPr>
            <w:tcW w:w="1843" w:type="dxa"/>
          </w:tcPr>
          <w:p w14:paraId="06CB0239"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7D035750" w14:textId="77777777" w:rsidTr="00AD264B">
        <w:tc>
          <w:tcPr>
            <w:tcW w:w="2547" w:type="dxa"/>
          </w:tcPr>
          <w:p w14:paraId="4A4032E1" w14:textId="77777777" w:rsidR="0012633F" w:rsidRDefault="0012633F" w:rsidP="00AD264B">
            <w:r>
              <w:rPr>
                <w:rFonts w:hint="eastAsia"/>
              </w:rPr>
              <w:t>InstanceUUID</w:t>
            </w:r>
            <w:r w:rsidRPr="00BD170E">
              <w:rPr>
                <w:rFonts w:hint="eastAsia"/>
              </w:rPr>
              <w:t>.</w:t>
            </w:r>
            <w:r>
              <w:t>InvalidParameter</w:t>
            </w:r>
          </w:p>
        </w:tc>
        <w:tc>
          <w:tcPr>
            <w:tcW w:w="3685" w:type="dxa"/>
          </w:tcPr>
          <w:p w14:paraId="1BECBC4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FECD46" w14:textId="77777777" w:rsidR="0012633F" w:rsidRPr="00BD170E" w:rsidRDefault="0012633F" w:rsidP="00AD264B">
            <w:r w:rsidRPr="00BD170E">
              <w:rPr>
                <w:rFonts w:hint="eastAsia"/>
              </w:rPr>
              <w:t>400</w:t>
            </w:r>
          </w:p>
        </w:tc>
        <w:tc>
          <w:tcPr>
            <w:tcW w:w="1843" w:type="dxa"/>
          </w:tcPr>
          <w:p w14:paraId="4115D11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39E9B0C2" w14:textId="77777777" w:rsidTr="00AD264B">
        <w:tc>
          <w:tcPr>
            <w:tcW w:w="2547" w:type="dxa"/>
          </w:tcPr>
          <w:p w14:paraId="043990DA" w14:textId="77777777" w:rsidR="0012633F" w:rsidRPr="00BD170E" w:rsidRDefault="0012633F" w:rsidP="00AD264B">
            <w:r>
              <w:rPr>
                <w:rFonts w:hint="eastAsia"/>
              </w:rPr>
              <w:t>Instance</w:t>
            </w:r>
            <w:r>
              <w:t>UUID.OperationDeny</w:t>
            </w:r>
          </w:p>
        </w:tc>
        <w:tc>
          <w:tcPr>
            <w:tcW w:w="3685" w:type="dxa"/>
          </w:tcPr>
          <w:p w14:paraId="2F76A72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5F85B16" w14:textId="77777777" w:rsidR="0012633F" w:rsidRPr="00BD170E" w:rsidRDefault="0012633F" w:rsidP="00AD264B">
            <w:r>
              <w:rPr>
                <w:rFonts w:hint="eastAsia"/>
              </w:rPr>
              <w:t>403</w:t>
            </w:r>
          </w:p>
        </w:tc>
        <w:tc>
          <w:tcPr>
            <w:tcW w:w="1843" w:type="dxa"/>
          </w:tcPr>
          <w:p w14:paraId="53CB50DA" w14:textId="77777777" w:rsidR="0012633F" w:rsidRPr="00BD170E" w:rsidRDefault="0012633F" w:rsidP="00AD264B">
            <w:r>
              <w:rPr>
                <w:rFonts w:hint="eastAsia"/>
              </w:rPr>
              <w:t>该</w:t>
            </w:r>
            <w:r>
              <w:t>云主机当前的状态不支持此操作</w:t>
            </w:r>
          </w:p>
        </w:tc>
      </w:tr>
      <w:tr w:rsidR="0012633F" w14:paraId="3CF854B9" w14:textId="77777777" w:rsidTr="00AD264B">
        <w:tc>
          <w:tcPr>
            <w:tcW w:w="2547" w:type="dxa"/>
          </w:tcPr>
          <w:p w14:paraId="552EDC17" w14:textId="77777777" w:rsidR="0012633F" w:rsidRDefault="0012633F" w:rsidP="00AD264B">
            <w:r w:rsidRPr="0062077E">
              <w:t>InsufficientBalance</w:t>
            </w:r>
          </w:p>
        </w:tc>
        <w:tc>
          <w:tcPr>
            <w:tcW w:w="3685" w:type="dxa"/>
          </w:tcPr>
          <w:p w14:paraId="01BE417D" w14:textId="77777777" w:rsidR="0012633F" w:rsidRDefault="0012633F" w:rsidP="00AD264B">
            <w:r w:rsidRPr="0062077E">
              <w:t>Your account does not have enough balance.</w:t>
            </w:r>
          </w:p>
        </w:tc>
        <w:tc>
          <w:tcPr>
            <w:tcW w:w="851" w:type="dxa"/>
          </w:tcPr>
          <w:p w14:paraId="7AE317CC" w14:textId="77777777" w:rsidR="0012633F" w:rsidRDefault="0012633F" w:rsidP="00AD264B">
            <w:r>
              <w:rPr>
                <w:rFonts w:hint="eastAsia"/>
              </w:rPr>
              <w:t>40</w:t>
            </w:r>
            <w:r>
              <w:t>3</w:t>
            </w:r>
          </w:p>
        </w:tc>
        <w:tc>
          <w:tcPr>
            <w:tcW w:w="1843" w:type="dxa"/>
          </w:tcPr>
          <w:p w14:paraId="7514E093" w14:textId="77777777" w:rsidR="0012633F" w:rsidRDefault="0012633F" w:rsidP="00AD264B">
            <w:r w:rsidRPr="0062077E">
              <w:rPr>
                <w:rFonts w:hint="eastAsia"/>
              </w:rPr>
              <w:t>实例欠费，拒绝启动</w:t>
            </w:r>
          </w:p>
        </w:tc>
      </w:tr>
      <w:tr w:rsidR="0012633F" w14:paraId="43BAAE72" w14:textId="77777777" w:rsidTr="00AD264B">
        <w:tc>
          <w:tcPr>
            <w:tcW w:w="2547" w:type="dxa"/>
          </w:tcPr>
          <w:p w14:paraId="1DD717A6" w14:textId="77777777" w:rsidR="0012633F" w:rsidRDefault="0012633F" w:rsidP="00AD264B">
            <w:r w:rsidRPr="0062077E">
              <w:t>InternalError</w:t>
            </w:r>
          </w:p>
        </w:tc>
        <w:tc>
          <w:tcPr>
            <w:tcW w:w="3685" w:type="dxa"/>
          </w:tcPr>
          <w:p w14:paraId="5FB2F7FF" w14:textId="77777777" w:rsidR="0012633F" w:rsidRDefault="0012633F" w:rsidP="00AD264B">
            <w:r w:rsidRPr="0062077E">
              <w:t>The request processing has failed due to some unknown error.</w:t>
            </w:r>
          </w:p>
        </w:tc>
        <w:tc>
          <w:tcPr>
            <w:tcW w:w="851" w:type="dxa"/>
          </w:tcPr>
          <w:p w14:paraId="6FE0D06B" w14:textId="77777777" w:rsidR="0012633F" w:rsidRDefault="0012633F" w:rsidP="00AD264B">
            <w:r>
              <w:rPr>
                <w:rFonts w:hint="eastAsia"/>
              </w:rPr>
              <w:t>500</w:t>
            </w:r>
          </w:p>
        </w:tc>
        <w:tc>
          <w:tcPr>
            <w:tcW w:w="1843" w:type="dxa"/>
          </w:tcPr>
          <w:p w14:paraId="1EA89076" w14:textId="77777777" w:rsidR="0012633F" w:rsidRDefault="0012633F" w:rsidP="00AD264B">
            <w:r>
              <w:rPr>
                <w:rFonts w:hint="eastAsia"/>
              </w:rPr>
              <w:t>内部错误</w:t>
            </w:r>
          </w:p>
        </w:tc>
      </w:tr>
    </w:tbl>
    <w:p w14:paraId="6BC3325D" w14:textId="77777777" w:rsidR="0012633F" w:rsidRDefault="0012633F" w:rsidP="0012633F"/>
    <w:p w14:paraId="3A7009A7" w14:textId="77777777" w:rsidR="0012633F" w:rsidRDefault="0012633F" w:rsidP="0012633F">
      <w:pPr>
        <w:pStyle w:val="5"/>
      </w:pPr>
      <w:r>
        <w:rPr>
          <w:rFonts w:hint="eastAsia"/>
        </w:rPr>
        <w:t>实例</w:t>
      </w:r>
    </w:p>
    <w:p w14:paraId="772F2CD9" w14:textId="77777777" w:rsidR="0012633F" w:rsidRDefault="0012633F" w:rsidP="0012633F">
      <w:pPr>
        <w:pStyle w:val="6"/>
      </w:pPr>
      <w:r>
        <w:rPr>
          <w:rFonts w:hint="eastAsia"/>
        </w:rPr>
        <w:t>请求</w:t>
      </w:r>
      <w:r>
        <w:t>实例</w:t>
      </w:r>
    </w:p>
    <w:p w14:paraId="757C833A" w14:textId="06FAAD8B" w:rsidR="0012633F" w:rsidRDefault="00953B15" w:rsidP="002F6AB2">
      <w:pPr>
        <w:pStyle w:val="a3"/>
        <w:ind w:left="720" w:firstLineChars="0" w:firstLine="0"/>
      </w:pPr>
      <w:hyperlink r:id="rId13" w:history="1">
        <w:r w:rsidR="0012633F" w:rsidRPr="00220F4D">
          <w:rPr>
            <w:rStyle w:val="a5"/>
          </w:rPr>
          <w:t>http://iaas.free4lab.com/instace?Action=StartInstance&amp;InstanceId=7f822fdb2872465a9b12b35fb6aab723&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10BBAE25" w14:textId="77777777" w:rsidR="0012633F" w:rsidRDefault="0012633F" w:rsidP="0012633F">
      <w:pPr>
        <w:pStyle w:val="6"/>
      </w:pPr>
      <w:r>
        <w:rPr>
          <w:rFonts w:hint="eastAsia"/>
        </w:rPr>
        <w:t>返回</w:t>
      </w:r>
      <w:r>
        <w:t>实例</w:t>
      </w:r>
    </w:p>
    <w:p w14:paraId="621E25DE" w14:textId="77777777" w:rsidR="0085275F" w:rsidRDefault="0085275F" w:rsidP="0085275F">
      <w:r>
        <w:t>&lt;</w:t>
      </w:r>
      <w:r w:rsidRPr="003F291C">
        <w:t>BaseResponse</w:t>
      </w:r>
      <w:r>
        <w:t>&gt;</w:t>
      </w:r>
    </w:p>
    <w:p w14:paraId="399F9076" w14:textId="77777777" w:rsidR="0085275F" w:rsidRDefault="0085275F" w:rsidP="0085275F">
      <w:r>
        <w:t xml:space="preserve">     &lt;RequestId&gt;xxxxxxxxxx&lt;/RequestId&gt;</w:t>
      </w:r>
    </w:p>
    <w:p w14:paraId="3975DE67" w14:textId="77777777" w:rsidR="0085275F" w:rsidRDefault="0085275F" w:rsidP="0085275F">
      <w:r>
        <w:t>&lt;/</w:t>
      </w:r>
      <w:r w:rsidRPr="003F291C">
        <w:t>BaseResponse</w:t>
      </w:r>
      <w:r>
        <w:t>&gt;</w:t>
      </w:r>
    </w:p>
    <w:p w14:paraId="2CEFB4DC" w14:textId="77777777" w:rsidR="0012633F" w:rsidRDefault="0012633F" w:rsidP="0012633F">
      <w:pPr>
        <w:pStyle w:val="4"/>
      </w:pPr>
      <w:r>
        <w:rPr>
          <w:rFonts w:hint="eastAsia"/>
        </w:rPr>
        <w:t>停止</w:t>
      </w:r>
      <w:r>
        <w:t>云主机实例</w:t>
      </w:r>
    </w:p>
    <w:p w14:paraId="02FA31F2" w14:textId="77777777" w:rsidR="0012633F" w:rsidRDefault="0012633F" w:rsidP="0012633F">
      <w:pPr>
        <w:pStyle w:val="5"/>
      </w:pPr>
      <w:r>
        <w:rPr>
          <w:rFonts w:hint="eastAsia"/>
        </w:rPr>
        <w:t>描述</w:t>
      </w:r>
    </w:p>
    <w:p w14:paraId="535AB21B" w14:textId="77777777" w:rsidR="0012633F" w:rsidRDefault="0012633F" w:rsidP="0012633F">
      <w:r>
        <w:rPr>
          <w:rFonts w:hint="eastAsia"/>
        </w:rPr>
        <w:t>停止</w:t>
      </w:r>
      <w:r>
        <w:t>一个指定的云主机实例。</w:t>
      </w:r>
    </w:p>
    <w:p w14:paraId="596FA18E"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2A95BD12"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4D833860" w14:textId="77777777" w:rsidR="0012633F" w:rsidRDefault="0012633F" w:rsidP="0012633F">
      <w:pPr>
        <w:pStyle w:val="a3"/>
        <w:numPr>
          <w:ilvl w:val="0"/>
          <w:numId w:val="12"/>
        </w:numPr>
        <w:ind w:firstLineChars="0"/>
      </w:pPr>
      <w:r w:rsidRPr="00582C01">
        <w:rPr>
          <w:rFonts w:hint="eastAsia"/>
        </w:rPr>
        <w:t>实例支持强制停止，强制停止等同于断电处理，可能丢失实例操作系统中未写入磁盘的数据。</w:t>
      </w:r>
    </w:p>
    <w:p w14:paraId="3E1696BD" w14:textId="77777777" w:rsidR="0012633F" w:rsidRDefault="0012633F" w:rsidP="0012633F">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71F824A" w14:textId="77777777" w:rsidTr="00AD264B">
        <w:tc>
          <w:tcPr>
            <w:tcW w:w="1659" w:type="dxa"/>
          </w:tcPr>
          <w:p w14:paraId="03A19EAA" w14:textId="77777777" w:rsidR="0012633F" w:rsidRDefault="0012633F" w:rsidP="00AD264B">
            <w:r>
              <w:rPr>
                <w:rFonts w:hint="eastAsia"/>
              </w:rPr>
              <w:t>名称</w:t>
            </w:r>
          </w:p>
        </w:tc>
        <w:tc>
          <w:tcPr>
            <w:tcW w:w="1659" w:type="dxa"/>
          </w:tcPr>
          <w:p w14:paraId="6A50969A" w14:textId="77777777" w:rsidR="0012633F" w:rsidRDefault="0012633F" w:rsidP="00AD264B">
            <w:r>
              <w:rPr>
                <w:rFonts w:hint="eastAsia"/>
              </w:rPr>
              <w:t>类型</w:t>
            </w:r>
          </w:p>
        </w:tc>
        <w:tc>
          <w:tcPr>
            <w:tcW w:w="3481" w:type="dxa"/>
          </w:tcPr>
          <w:p w14:paraId="30AE90A6" w14:textId="77777777" w:rsidR="0012633F" w:rsidRDefault="0012633F" w:rsidP="00AD264B">
            <w:r>
              <w:rPr>
                <w:rFonts w:hint="eastAsia"/>
              </w:rPr>
              <w:t>描述</w:t>
            </w:r>
          </w:p>
        </w:tc>
        <w:tc>
          <w:tcPr>
            <w:tcW w:w="709" w:type="dxa"/>
          </w:tcPr>
          <w:p w14:paraId="33F01010"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BA514E6"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F75206" w14:textId="77777777" w:rsidTr="00AD264B">
        <w:tc>
          <w:tcPr>
            <w:tcW w:w="1659" w:type="dxa"/>
          </w:tcPr>
          <w:p w14:paraId="7ED61656" w14:textId="77777777" w:rsidR="0012633F" w:rsidRDefault="0012633F" w:rsidP="00AD264B">
            <w:r>
              <w:rPr>
                <w:rFonts w:hint="eastAsia"/>
              </w:rPr>
              <w:t>Action</w:t>
            </w:r>
          </w:p>
        </w:tc>
        <w:tc>
          <w:tcPr>
            <w:tcW w:w="1659" w:type="dxa"/>
          </w:tcPr>
          <w:p w14:paraId="7623F00D" w14:textId="77777777" w:rsidR="0012633F" w:rsidRDefault="0012633F" w:rsidP="00AD264B">
            <w:r>
              <w:rPr>
                <w:rFonts w:hint="eastAsia"/>
              </w:rPr>
              <w:t>String</w:t>
            </w:r>
          </w:p>
        </w:tc>
        <w:tc>
          <w:tcPr>
            <w:tcW w:w="3481" w:type="dxa"/>
          </w:tcPr>
          <w:p w14:paraId="5BBD2B04" w14:textId="77777777" w:rsidR="0012633F" w:rsidRDefault="0012633F" w:rsidP="00AD264B">
            <w:r>
              <w:rPr>
                <w:rFonts w:hint="eastAsia"/>
              </w:rPr>
              <w:t>操作</w:t>
            </w:r>
            <w:r>
              <w:t>接口名，系统规定参数，取值为</w:t>
            </w:r>
            <w:r w:rsidRPr="00704FC6">
              <w:t>StopInstance</w:t>
            </w:r>
          </w:p>
        </w:tc>
        <w:tc>
          <w:tcPr>
            <w:tcW w:w="709" w:type="dxa"/>
          </w:tcPr>
          <w:p w14:paraId="032821E2" w14:textId="77777777" w:rsidR="0012633F" w:rsidRDefault="0012633F" w:rsidP="00AD264B">
            <w:r>
              <w:rPr>
                <w:rFonts w:hint="eastAsia"/>
              </w:rPr>
              <w:t>Y</w:t>
            </w:r>
          </w:p>
        </w:tc>
        <w:tc>
          <w:tcPr>
            <w:tcW w:w="788" w:type="dxa"/>
          </w:tcPr>
          <w:p w14:paraId="35A87E05" w14:textId="77777777" w:rsidR="0012633F" w:rsidRDefault="0012633F" w:rsidP="00AD264B">
            <w:r>
              <w:rPr>
                <w:rFonts w:hint="eastAsia"/>
              </w:rPr>
              <w:t>Y</w:t>
            </w:r>
          </w:p>
        </w:tc>
      </w:tr>
      <w:tr w:rsidR="0012633F" w14:paraId="4F762039" w14:textId="77777777" w:rsidTr="00AD264B">
        <w:tc>
          <w:tcPr>
            <w:tcW w:w="1659" w:type="dxa"/>
          </w:tcPr>
          <w:p w14:paraId="7A12703D" w14:textId="77777777" w:rsidR="0012633F" w:rsidRDefault="0012633F" w:rsidP="00AD264B">
            <w:r>
              <w:rPr>
                <w:rFonts w:hint="eastAsia"/>
                <w:color w:val="000000"/>
                <w:sz w:val="22"/>
              </w:rPr>
              <w:t>InstanceId</w:t>
            </w:r>
          </w:p>
        </w:tc>
        <w:tc>
          <w:tcPr>
            <w:tcW w:w="1659" w:type="dxa"/>
          </w:tcPr>
          <w:p w14:paraId="3068DFFA" w14:textId="77777777" w:rsidR="0012633F" w:rsidRDefault="0012633F" w:rsidP="00AD264B">
            <w:r>
              <w:rPr>
                <w:rFonts w:hint="eastAsia"/>
              </w:rPr>
              <w:t>String</w:t>
            </w:r>
          </w:p>
        </w:tc>
        <w:tc>
          <w:tcPr>
            <w:tcW w:w="3481" w:type="dxa"/>
          </w:tcPr>
          <w:p w14:paraId="42655190"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43F6CFB0" w14:textId="77777777" w:rsidR="0012633F" w:rsidRDefault="0012633F" w:rsidP="00AD264B">
            <w:r>
              <w:rPr>
                <w:rFonts w:hint="eastAsia"/>
              </w:rPr>
              <w:t>Y</w:t>
            </w:r>
          </w:p>
        </w:tc>
        <w:tc>
          <w:tcPr>
            <w:tcW w:w="788" w:type="dxa"/>
          </w:tcPr>
          <w:p w14:paraId="6E8A6CA0" w14:textId="77777777" w:rsidR="0012633F" w:rsidRDefault="0012633F" w:rsidP="00AD264B">
            <w:r>
              <w:rPr>
                <w:rFonts w:hint="eastAsia"/>
              </w:rPr>
              <w:t>Y</w:t>
            </w:r>
          </w:p>
        </w:tc>
      </w:tr>
      <w:tr w:rsidR="0012633F" w14:paraId="6CDA783A" w14:textId="77777777" w:rsidTr="00AD264B">
        <w:tc>
          <w:tcPr>
            <w:tcW w:w="1659" w:type="dxa"/>
          </w:tcPr>
          <w:p w14:paraId="01BF0C58" w14:textId="77777777" w:rsidR="0012633F" w:rsidRDefault="0012633F" w:rsidP="00AD264B">
            <w:r>
              <w:rPr>
                <w:rFonts w:hint="eastAsia"/>
              </w:rPr>
              <w:t>ForceStop</w:t>
            </w:r>
          </w:p>
        </w:tc>
        <w:tc>
          <w:tcPr>
            <w:tcW w:w="1659" w:type="dxa"/>
          </w:tcPr>
          <w:p w14:paraId="19493316" w14:textId="77777777" w:rsidR="0012633F" w:rsidRDefault="0012633F" w:rsidP="00AD264B">
            <w:r>
              <w:rPr>
                <w:rFonts w:hint="eastAsia"/>
              </w:rPr>
              <w:t>String</w:t>
            </w:r>
          </w:p>
        </w:tc>
        <w:tc>
          <w:tcPr>
            <w:tcW w:w="3481" w:type="dxa"/>
          </w:tcPr>
          <w:p w14:paraId="28397F6E" w14:textId="77777777" w:rsidR="0012633F" w:rsidRDefault="0012633F" w:rsidP="00AD264B">
            <w:r>
              <w:rPr>
                <w:rFonts w:hint="eastAsia"/>
              </w:rPr>
              <w:t>重启机器时的是否强制关机策略。取值：</w:t>
            </w:r>
            <w:r>
              <w:t>true</w:t>
            </w:r>
            <w:r>
              <w:rPr>
                <w:rFonts w:hint="eastAsia"/>
              </w:rPr>
              <w:t>和</w:t>
            </w:r>
            <w:r>
              <w:t>false</w:t>
            </w:r>
            <w:r>
              <w:rPr>
                <w:rFonts w:hint="eastAsia"/>
              </w:rPr>
              <w:t>。默认值为</w:t>
            </w:r>
            <w:r>
              <w:rPr>
                <w:rFonts w:hint="eastAsia"/>
              </w:rPr>
              <w:t xml:space="preserve"> false</w:t>
            </w:r>
            <w:r>
              <w:rPr>
                <w:rFonts w:hint="eastAsia"/>
              </w:rPr>
              <w:t>。</w:t>
            </w:r>
          </w:p>
          <w:p w14:paraId="40DA5E6D" w14:textId="77777777" w:rsidR="0012633F" w:rsidRDefault="0012633F" w:rsidP="00AD264B">
            <w:r>
              <w:rPr>
                <w:rFonts w:hint="eastAsia"/>
              </w:rPr>
              <w:t>若为</w:t>
            </w:r>
            <w:r>
              <w:rPr>
                <w:rFonts w:hint="eastAsia"/>
              </w:rPr>
              <w:t xml:space="preserve"> false </w:t>
            </w:r>
            <w:r>
              <w:rPr>
                <w:rFonts w:hint="eastAsia"/>
              </w:rPr>
              <w:t>则走正常关机流程；若为</w:t>
            </w:r>
            <w:r>
              <w:rPr>
                <w:rFonts w:hint="eastAsia"/>
              </w:rPr>
              <w:t xml:space="preserve"> true </w:t>
            </w:r>
            <w:r>
              <w:rPr>
                <w:rFonts w:hint="eastAsia"/>
              </w:rPr>
              <w:t>则强制关机。</w:t>
            </w:r>
          </w:p>
        </w:tc>
        <w:tc>
          <w:tcPr>
            <w:tcW w:w="709" w:type="dxa"/>
          </w:tcPr>
          <w:p w14:paraId="14654FAC" w14:textId="77777777" w:rsidR="0012633F" w:rsidRDefault="0012633F" w:rsidP="00AD264B">
            <w:r>
              <w:rPr>
                <w:rFonts w:hint="eastAsia"/>
              </w:rPr>
              <w:t>N</w:t>
            </w:r>
          </w:p>
        </w:tc>
        <w:tc>
          <w:tcPr>
            <w:tcW w:w="788" w:type="dxa"/>
          </w:tcPr>
          <w:p w14:paraId="0DAE2552" w14:textId="77777777" w:rsidR="0012633F" w:rsidRDefault="0012633F" w:rsidP="00AD264B">
            <w:r>
              <w:rPr>
                <w:rFonts w:hint="eastAsia"/>
              </w:rPr>
              <w:t>N</w:t>
            </w:r>
          </w:p>
        </w:tc>
      </w:tr>
    </w:tbl>
    <w:p w14:paraId="1443472D" w14:textId="77777777" w:rsidR="0012633F" w:rsidRDefault="0012633F" w:rsidP="0012633F"/>
    <w:p w14:paraId="740E57CB" w14:textId="77777777" w:rsidR="0012633F" w:rsidRDefault="0012633F" w:rsidP="0012633F">
      <w:pPr>
        <w:pStyle w:val="5"/>
      </w:pPr>
      <w:r>
        <w:rPr>
          <w:rFonts w:hint="eastAsia"/>
        </w:rPr>
        <w:t>返回参数</w:t>
      </w:r>
    </w:p>
    <w:p w14:paraId="654B0DC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5BFE5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737F9D9" w14:textId="77777777" w:rsidTr="00AD264B">
        <w:tc>
          <w:tcPr>
            <w:tcW w:w="2547" w:type="dxa"/>
          </w:tcPr>
          <w:p w14:paraId="6338CC75" w14:textId="77777777" w:rsidR="0012633F" w:rsidRDefault="0012633F" w:rsidP="00AD264B">
            <w:r w:rsidRPr="00BD170E">
              <w:rPr>
                <w:rFonts w:hint="eastAsia"/>
              </w:rPr>
              <w:t>错误代码</w:t>
            </w:r>
          </w:p>
        </w:tc>
        <w:tc>
          <w:tcPr>
            <w:tcW w:w="3685" w:type="dxa"/>
          </w:tcPr>
          <w:p w14:paraId="15088C95" w14:textId="77777777" w:rsidR="0012633F" w:rsidRDefault="0012633F" w:rsidP="00AD264B">
            <w:r w:rsidRPr="00BD170E">
              <w:rPr>
                <w:rFonts w:hint="eastAsia"/>
              </w:rPr>
              <w:t>描述</w:t>
            </w:r>
          </w:p>
        </w:tc>
        <w:tc>
          <w:tcPr>
            <w:tcW w:w="851" w:type="dxa"/>
          </w:tcPr>
          <w:p w14:paraId="0405EF13" w14:textId="77777777" w:rsidR="0012633F" w:rsidRDefault="0012633F" w:rsidP="00AD264B">
            <w:r w:rsidRPr="00BD170E">
              <w:rPr>
                <w:rFonts w:hint="eastAsia"/>
              </w:rPr>
              <w:t xml:space="preserve">Http </w:t>
            </w:r>
            <w:r w:rsidRPr="00BD170E">
              <w:rPr>
                <w:rFonts w:hint="eastAsia"/>
              </w:rPr>
              <w:t>状态码</w:t>
            </w:r>
          </w:p>
        </w:tc>
        <w:tc>
          <w:tcPr>
            <w:tcW w:w="1843" w:type="dxa"/>
          </w:tcPr>
          <w:p w14:paraId="72B14F31" w14:textId="77777777" w:rsidR="0012633F" w:rsidRDefault="0012633F" w:rsidP="00AD264B">
            <w:r w:rsidRPr="00BD170E">
              <w:rPr>
                <w:rFonts w:hint="eastAsia"/>
              </w:rPr>
              <w:t>语义</w:t>
            </w:r>
          </w:p>
        </w:tc>
      </w:tr>
      <w:tr w:rsidR="0012633F" w14:paraId="09C8B619" w14:textId="77777777" w:rsidTr="00AD264B">
        <w:tc>
          <w:tcPr>
            <w:tcW w:w="2547" w:type="dxa"/>
          </w:tcPr>
          <w:p w14:paraId="5978B4CD" w14:textId="77777777" w:rsidR="0012633F" w:rsidRDefault="0012633F" w:rsidP="00AD264B">
            <w:r>
              <w:rPr>
                <w:rFonts w:hint="eastAsia"/>
              </w:rPr>
              <w:t>Instance</w:t>
            </w:r>
            <w:r>
              <w:t>UUID</w:t>
            </w:r>
            <w:r w:rsidRPr="00BD170E">
              <w:rPr>
                <w:rFonts w:hint="eastAsia"/>
              </w:rPr>
              <w:t>.NotFoundParameter</w:t>
            </w:r>
          </w:p>
        </w:tc>
        <w:tc>
          <w:tcPr>
            <w:tcW w:w="3685" w:type="dxa"/>
          </w:tcPr>
          <w:p w14:paraId="06BCF47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FA4FF8" w14:textId="77777777" w:rsidR="0012633F" w:rsidRDefault="0012633F" w:rsidP="00AD264B">
            <w:r w:rsidRPr="00BD170E">
              <w:rPr>
                <w:rFonts w:hint="eastAsia"/>
              </w:rPr>
              <w:t>404</w:t>
            </w:r>
          </w:p>
        </w:tc>
        <w:tc>
          <w:tcPr>
            <w:tcW w:w="1843" w:type="dxa"/>
          </w:tcPr>
          <w:p w14:paraId="32DAAA6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9B925AE" w14:textId="77777777" w:rsidTr="00AD264B">
        <w:tc>
          <w:tcPr>
            <w:tcW w:w="2547" w:type="dxa"/>
          </w:tcPr>
          <w:p w14:paraId="73FE8DC8" w14:textId="77777777" w:rsidR="0012633F" w:rsidRDefault="0012633F" w:rsidP="00AD264B">
            <w:r>
              <w:rPr>
                <w:rFonts w:hint="eastAsia"/>
              </w:rPr>
              <w:t>Instance</w:t>
            </w:r>
            <w:r>
              <w:t>UUID.</w:t>
            </w:r>
            <w:r w:rsidRPr="00BD170E">
              <w:rPr>
                <w:rFonts w:hint="eastAsia"/>
              </w:rPr>
              <w:t>MissingParameter</w:t>
            </w:r>
          </w:p>
        </w:tc>
        <w:tc>
          <w:tcPr>
            <w:tcW w:w="3685" w:type="dxa"/>
          </w:tcPr>
          <w:p w14:paraId="07923469"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EF15246" w14:textId="77777777" w:rsidR="0012633F" w:rsidRDefault="0012633F" w:rsidP="00AD264B">
            <w:r w:rsidRPr="00BD170E">
              <w:rPr>
                <w:rFonts w:hint="eastAsia"/>
              </w:rPr>
              <w:t>400</w:t>
            </w:r>
          </w:p>
        </w:tc>
        <w:tc>
          <w:tcPr>
            <w:tcW w:w="1843" w:type="dxa"/>
          </w:tcPr>
          <w:p w14:paraId="5AEE0EC3"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288923E" w14:textId="77777777" w:rsidTr="00AD264B">
        <w:tc>
          <w:tcPr>
            <w:tcW w:w="2547" w:type="dxa"/>
          </w:tcPr>
          <w:p w14:paraId="4EE7720E" w14:textId="77777777" w:rsidR="0012633F" w:rsidRDefault="0012633F" w:rsidP="00AD264B">
            <w:r>
              <w:rPr>
                <w:rFonts w:hint="eastAsia"/>
              </w:rPr>
              <w:t>InstanceUUID</w:t>
            </w:r>
            <w:r w:rsidRPr="00BD170E">
              <w:rPr>
                <w:rFonts w:hint="eastAsia"/>
              </w:rPr>
              <w:t>.</w:t>
            </w:r>
            <w:r>
              <w:t>InvalidParameter</w:t>
            </w:r>
          </w:p>
        </w:tc>
        <w:tc>
          <w:tcPr>
            <w:tcW w:w="3685" w:type="dxa"/>
          </w:tcPr>
          <w:p w14:paraId="200F680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162EA2" w14:textId="77777777" w:rsidR="0012633F" w:rsidRPr="00BD170E" w:rsidRDefault="0012633F" w:rsidP="00AD264B">
            <w:r w:rsidRPr="00BD170E">
              <w:rPr>
                <w:rFonts w:hint="eastAsia"/>
              </w:rPr>
              <w:t>400</w:t>
            </w:r>
          </w:p>
        </w:tc>
        <w:tc>
          <w:tcPr>
            <w:tcW w:w="1843" w:type="dxa"/>
          </w:tcPr>
          <w:p w14:paraId="1007B3C7"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536078E" w14:textId="77777777" w:rsidTr="00AD264B">
        <w:tc>
          <w:tcPr>
            <w:tcW w:w="2547" w:type="dxa"/>
          </w:tcPr>
          <w:p w14:paraId="1C5F09CD" w14:textId="77777777" w:rsidR="0012633F" w:rsidRPr="00BD170E" w:rsidRDefault="0012633F" w:rsidP="00AD264B">
            <w:r>
              <w:rPr>
                <w:rFonts w:hint="eastAsia"/>
              </w:rPr>
              <w:t>Instance</w:t>
            </w:r>
            <w:r>
              <w:t>UUID.OperationDeny</w:t>
            </w:r>
          </w:p>
        </w:tc>
        <w:tc>
          <w:tcPr>
            <w:tcW w:w="3685" w:type="dxa"/>
          </w:tcPr>
          <w:p w14:paraId="0507B69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3F3C241" w14:textId="77777777" w:rsidR="0012633F" w:rsidRPr="00BD170E" w:rsidRDefault="0012633F" w:rsidP="00AD264B">
            <w:r>
              <w:rPr>
                <w:rFonts w:hint="eastAsia"/>
              </w:rPr>
              <w:t>403</w:t>
            </w:r>
          </w:p>
        </w:tc>
        <w:tc>
          <w:tcPr>
            <w:tcW w:w="1843" w:type="dxa"/>
          </w:tcPr>
          <w:p w14:paraId="096FE878" w14:textId="77777777" w:rsidR="0012633F" w:rsidRPr="00BD170E" w:rsidRDefault="0012633F" w:rsidP="00AD264B">
            <w:r>
              <w:rPr>
                <w:rFonts w:hint="eastAsia"/>
              </w:rPr>
              <w:t>该</w:t>
            </w:r>
            <w:r>
              <w:t>云主机当前的状态不支持此操作</w:t>
            </w:r>
          </w:p>
        </w:tc>
      </w:tr>
      <w:tr w:rsidR="0012633F" w14:paraId="29E06816" w14:textId="77777777" w:rsidTr="00AD264B">
        <w:tc>
          <w:tcPr>
            <w:tcW w:w="2547" w:type="dxa"/>
          </w:tcPr>
          <w:p w14:paraId="24CCA2C3" w14:textId="77777777" w:rsidR="0012633F" w:rsidRDefault="0012633F" w:rsidP="00AD264B">
            <w:r>
              <w:t>ForceStop</w:t>
            </w:r>
            <w:r w:rsidRPr="00BD170E">
              <w:rPr>
                <w:rFonts w:hint="eastAsia"/>
              </w:rPr>
              <w:t>.</w:t>
            </w:r>
            <w:r>
              <w:t>InvalidParameter</w:t>
            </w:r>
          </w:p>
        </w:tc>
        <w:tc>
          <w:tcPr>
            <w:tcW w:w="3685" w:type="dxa"/>
          </w:tcPr>
          <w:p w14:paraId="598CD3F4" w14:textId="77777777" w:rsidR="0012633F" w:rsidRPr="00BD170E" w:rsidRDefault="0012633F" w:rsidP="00AD264B">
            <w:r w:rsidRPr="00BD170E">
              <w:rPr>
                <w:rFonts w:hint="eastAsia"/>
              </w:rPr>
              <w:t>The specified parameter "</w:t>
            </w:r>
            <w:r>
              <w:rPr>
                <w:rFonts w:hint="eastAsia"/>
              </w:rPr>
              <w:t xml:space="preserve"> </w:t>
            </w:r>
            <w:r>
              <w:t>ForceStop</w:t>
            </w:r>
            <w:r w:rsidRPr="00BD170E">
              <w:rPr>
                <w:rFonts w:hint="eastAsia"/>
              </w:rPr>
              <w:t xml:space="preserve"> " is not valid.</w:t>
            </w:r>
          </w:p>
        </w:tc>
        <w:tc>
          <w:tcPr>
            <w:tcW w:w="851" w:type="dxa"/>
          </w:tcPr>
          <w:p w14:paraId="0AAC0B90" w14:textId="77777777" w:rsidR="0012633F" w:rsidRPr="00BD170E" w:rsidRDefault="0012633F" w:rsidP="00AD264B">
            <w:r w:rsidRPr="00BD170E">
              <w:rPr>
                <w:rFonts w:hint="eastAsia"/>
              </w:rPr>
              <w:t>400</w:t>
            </w:r>
          </w:p>
        </w:tc>
        <w:tc>
          <w:tcPr>
            <w:tcW w:w="1843" w:type="dxa"/>
          </w:tcPr>
          <w:p w14:paraId="05445793" w14:textId="77777777" w:rsidR="0012633F" w:rsidRPr="00BD170E" w:rsidRDefault="0012633F" w:rsidP="00AD264B">
            <w:r w:rsidRPr="00BD170E">
              <w:rPr>
                <w:rFonts w:hint="eastAsia"/>
              </w:rPr>
              <w:t>指定的</w:t>
            </w:r>
            <w:r w:rsidRPr="00BD170E">
              <w:rPr>
                <w:rFonts w:hint="eastAsia"/>
              </w:rPr>
              <w:t xml:space="preserve"> </w:t>
            </w:r>
            <w:r>
              <w:t>ForceStop</w:t>
            </w:r>
            <w:r w:rsidRPr="00BD170E">
              <w:rPr>
                <w:rFonts w:hint="eastAsia"/>
              </w:rPr>
              <w:t>格式不合法</w:t>
            </w:r>
          </w:p>
        </w:tc>
      </w:tr>
      <w:tr w:rsidR="0012633F" w14:paraId="1A1F1472" w14:textId="77777777" w:rsidTr="00AD264B">
        <w:tc>
          <w:tcPr>
            <w:tcW w:w="2547" w:type="dxa"/>
          </w:tcPr>
          <w:p w14:paraId="2105EAFC" w14:textId="77777777" w:rsidR="0012633F" w:rsidRDefault="0012633F" w:rsidP="00AD264B">
            <w:r w:rsidRPr="0062077E">
              <w:t>InternalError</w:t>
            </w:r>
          </w:p>
        </w:tc>
        <w:tc>
          <w:tcPr>
            <w:tcW w:w="3685" w:type="dxa"/>
          </w:tcPr>
          <w:p w14:paraId="7B149AF6" w14:textId="77777777" w:rsidR="0012633F" w:rsidRDefault="0012633F" w:rsidP="00AD264B">
            <w:r w:rsidRPr="0062077E">
              <w:t>The request processing has failed due to some unknown error.</w:t>
            </w:r>
          </w:p>
        </w:tc>
        <w:tc>
          <w:tcPr>
            <w:tcW w:w="851" w:type="dxa"/>
          </w:tcPr>
          <w:p w14:paraId="6089D244" w14:textId="77777777" w:rsidR="0012633F" w:rsidRDefault="0012633F" w:rsidP="00AD264B">
            <w:r>
              <w:rPr>
                <w:rFonts w:hint="eastAsia"/>
              </w:rPr>
              <w:t>500</w:t>
            </w:r>
          </w:p>
        </w:tc>
        <w:tc>
          <w:tcPr>
            <w:tcW w:w="1843" w:type="dxa"/>
          </w:tcPr>
          <w:p w14:paraId="22546122" w14:textId="77777777" w:rsidR="0012633F" w:rsidRDefault="0012633F" w:rsidP="00AD264B">
            <w:r>
              <w:rPr>
                <w:rFonts w:hint="eastAsia"/>
              </w:rPr>
              <w:t>内部错误</w:t>
            </w:r>
          </w:p>
        </w:tc>
      </w:tr>
    </w:tbl>
    <w:p w14:paraId="35600AA5" w14:textId="77777777" w:rsidR="0012633F" w:rsidRDefault="0012633F" w:rsidP="0012633F"/>
    <w:p w14:paraId="40851C61" w14:textId="77777777" w:rsidR="0012633F" w:rsidRDefault="0012633F" w:rsidP="0012633F">
      <w:pPr>
        <w:pStyle w:val="5"/>
      </w:pPr>
      <w:r>
        <w:rPr>
          <w:rFonts w:hint="eastAsia"/>
        </w:rPr>
        <w:lastRenderedPageBreak/>
        <w:t>实例</w:t>
      </w:r>
    </w:p>
    <w:p w14:paraId="4D9E972B" w14:textId="77777777" w:rsidR="0012633F" w:rsidRDefault="0012633F" w:rsidP="0012633F">
      <w:pPr>
        <w:pStyle w:val="6"/>
      </w:pPr>
      <w:r>
        <w:rPr>
          <w:rFonts w:hint="eastAsia"/>
        </w:rPr>
        <w:t>请求</w:t>
      </w:r>
      <w:r>
        <w:t>实例</w:t>
      </w:r>
    </w:p>
    <w:p w14:paraId="581A35F8" w14:textId="77777777" w:rsidR="0012633F" w:rsidRPr="00A776CA" w:rsidRDefault="00953B15" w:rsidP="0012633F">
      <w:pPr>
        <w:pStyle w:val="a3"/>
        <w:ind w:left="720" w:firstLineChars="0" w:firstLine="0"/>
      </w:pPr>
      <w:hyperlink r:id="rId14" w:history="1">
        <w:r w:rsidR="0012633F" w:rsidRPr="00B925E0">
          <w:rPr>
            <w:rStyle w:val="a5"/>
          </w:rPr>
          <w:t>http://iaas.free4lab.com/instace?Action=StopInstance&amp;InstanceId=7f822fdb2872465a9b12b35fb6aab723&amp;</w:t>
        </w:r>
        <w:r w:rsidR="0012633F" w:rsidRPr="00B925E0">
          <w:rPr>
            <w:rStyle w:val="a5"/>
            <w:rFonts w:hint="eastAsia"/>
          </w:rPr>
          <w:t>&lt;</w:t>
        </w:r>
      </w:hyperlink>
      <w:r w:rsidR="0012633F">
        <w:rPr>
          <w:rFonts w:hint="eastAsia"/>
        </w:rPr>
        <w:t>公共</w:t>
      </w:r>
      <w:r w:rsidR="0012633F">
        <w:t>请求参数</w:t>
      </w:r>
      <w:r w:rsidR="0012633F">
        <w:rPr>
          <w:rFonts w:hint="eastAsia"/>
        </w:rPr>
        <w:t>&gt;</w:t>
      </w:r>
    </w:p>
    <w:p w14:paraId="009553C6" w14:textId="77777777" w:rsidR="0012633F" w:rsidRDefault="0012633F" w:rsidP="0012633F">
      <w:pPr>
        <w:pStyle w:val="6"/>
      </w:pPr>
      <w:r>
        <w:rPr>
          <w:rFonts w:hint="eastAsia"/>
        </w:rPr>
        <w:t>返回</w:t>
      </w:r>
      <w:r>
        <w:t>实例</w:t>
      </w:r>
    </w:p>
    <w:p w14:paraId="7BBB7CE3" w14:textId="77777777" w:rsidR="0012633F" w:rsidRDefault="0012633F" w:rsidP="0012633F">
      <w:r>
        <w:t>&lt;</w:t>
      </w:r>
      <w:r w:rsidRPr="003F291C">
        <w:t>BaseResponse</w:t>
      </w:r>
      <w:r>
        <w:t>&gt;</w:t>
      </w:r>
    </w:p>
    <w:p w14:paraId="62B305E0" w14:textId="77777777" w:rsidR="0012633F" w:rsidRDefault="0012633F" w:rsidP="0012633F">
      <w:r>
        <w:t xml:space="preserve">     &lt;RequestId&gt;xxxxxxxxxx&lt;/RequestId&gt;</w:t>
      </w:r>
    </w:p>
    <w:p w14:paraId="08F56009" w14:textId="77777777" w:rsidR="0012633F" w:rsidRDefault="0012633F" w:rsidP="0012633F">
      <w:r>
        <w:t>&lt;/</w:t>
      </w:r>
      <w:r w:rsidRPr="003F291C">
        <w:t>BaseResponse</w:t>
      </w:r>
      <w:r>
        <w:t>&gt;</w:t>
      </w:r>
    </w:p>
    <w:p w14:paraId="4871DDD6" w14:textId="77777777" w:rsidR="0012633F" w:rsidRDefault="0012633F" w:rsidP="0012633F"/>
    <w:p w14:paraId="535826CB" w14:textId="77777777" w:rsidR="0012633F" w:rsidRDefault="0012633F" w:rsidP="0012633F">
      <w:pPr>
        <w:pStyle w:val="4"/>
      </w:pPr>
      <w:r>
        <w:rPr>
          <w:rFonts w:hint="eastAsia"/>
        </w:rPr>
        <w:t>重启</w:t>
      </w:r>
      <w:r>
        <w:t>云主机实例</w:t>
      </w:r>
    </w:p>
    <w:p w14:paraId="77D52198" w14:textId="77777777" w:rsidR="0012633F" w:rsidRDefault="0012633F" w:rsidP="0012633F">
      <w:pPr>
        <w:pStyle w:val="5"/>
      </w:pPr>
      <w:r>
        <w:rPr>
          <w:rFonts w:hint="eastAsia"/>
        </w:rPr>
        <w:t>描述</w:t>
      </w:r>
    </w:p>
    <w:p w14:paraId="4676BAFB" w14:textId="77777777" w:rsidR="0012633F" w:rsidRDefault="0012633F" w:rsidP="0012633F">
      <w:r>
        <w:rPr>
          <w:rFonts w:hint="eastAsia"/>
        </w:rPr>
        <w:t>启动</w:t>
      </w:r>
      <w:r>
        <w:t>一个指定的云主机实例。</w:t>
      </w:r>
    </w:p>
    <w:p w14:paraId="53F0054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3A074352"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43AE620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A8E9F4E" w14:textId="77777777" w:rsidTr="00AD264B">
        <w:tc>
          <w:tcPr>
            <w:tcW w:w="1659" w:type="dxa"/>
          </w:tcPr>
          <w:p w14:paraId="13F46E95" w14:textId="77777777" w:rsidR="0012633F" w:rsidRDefault="0012633F" w:rsidP="00AD264B">
            <w:r>
              <w:rPr>
                <w:rFonts w:hint="eastAsia"/>
              </w:rPr>
              <w:t>名称</w:t>
            </w:r>
          </w:p>
        </w:tc>
        <w:tc>
          <w:tcPr>
            <w:tcW w:w="1659" w:type="dxa"/>
          </w:tcPr>
          <w:p w14:paraId="23430626" w14:textId="77777777" w:rsidR="0012633F" w:rsidRDefault="0012633F" w:rsidP="00AD264B">
            <w:r>
              <w:rPr>
                <w:rFonts w:hint="eastAsia"/>
              </w:rPr>
              <w:t>类型</w:t>
            </w:r>
          </w:p>
        </w:tc>
        <w:tc>
          <w:tcPr>
            <w:tcW w:w="3481" w:type="dxa"/>
          </w:tcPr>
          <w:p w14:paraId="5D4FA63C" w14:textId="77777777" w:rsidR="0012633F" w:rsidRDefault="0012633F" w:rsidP="00AD264B">
            <w:r>
              <w:rPr>
                <w:rFonts w:hint="eastAsia"/>
              </w:rPr>
              <w:t>描述</w:t>
            </w:r>
          </w:p>
        </w:tc>
        <w:tc>
          <w:tcPr>
            <w:tcW w:w="709" w:type="dxa"/>
          </w:tcPr>
          <w:p w14:paraId="53A9421C"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F59FEBF"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BFF2FB" w14:textId="77777777" w:rsidTr="00AD264B">
        <w:tc>
          <w:tcPr>
            <w:tcW w:w="1659" w:type="dxa"/>
          </w:tcPr>
          <w:p w14:paraId="2C825CD6" w14:textId="77777777" w:rsidR="0012633F" w:rsidRDefault="0012633F" w:rsidP="00AD264B">
            <w:r>
              <w:rPr>
                <w:rFonts w:hint="eastAsia"/>
              </w:rPr>
              <w:t>Action</w:t>
            </w:r>
          </w:p>
        </w:tc>
        <w:tc>
          <w:tcPr>
            <w:tcW w:w="1659" w:type="dxa"/>
          </w:tcPr>
          <w:p w14:paraId="20304DFE" w14:textId="77777777" w:rsidR="0012633F" w:rsidRDefault="0012633F" w:rsidP="00AD264B">
            <w:r>
              <w:rPr>
                <w:rFonts w:hint="eastAsia"/>
              </w:rPr>
              <w:t>String</w:t>
            </w:r>
          </w:p>
        </w:tc>
        <w:tc>
          <w:tcPr>
            <w:tcW w:w="3481" w:type="dxa"/>
          </w:tcPr>
          <w:p w14:paraId="782CD15A" w14:textId="77777777" w:rsidR="0012633F" w:rsidRDefault="0012633F" w:rsidP="00AD264B">
            <w:r>
              <w:rPr>
                <w:rFonts w:hint="eastAsia"/>
              </w:rPr>
              <w:t>操作</w:t>
            </w:r>
            <w:r>
              <w:t>接口名，系统规定参数，取值为</w:t>
            </w:r>
            <w:r>
              <w:t>Reboot</w:t>
            </w:r>
            <w:r w:rsidRPr="00D437BF">
              <w:t>Instance</w:t>
            </w:r>
          </w:p>
        </w:tc>
        <w:tc>
          <w:tcPr>
            <w:tcW w:w="709" w:type="dxa"/>
          </w:tcPr>
          <w:p w14:paraId="6A685FDB" w14:textId="77777777" w:rsidR="0012633F" w:rsidRDefault="0012633F" w:rsidP="00AD264B">
            <w:r>
              <w:rPr>
                <w:rFonts w:hint="eastAsia"/>
              </w:rPr>
              <w:t>Y</w:t>
            </w:r>
          </w:p>
        </w:tc>
        <w:tc>
          <w:tcPr>
            <w:tcW w:w="788" w:type="dxa"/>
          </w:tcPr>
          <w:p w14:paraId="41323FA2" w14:textId="77777777" w:rsidR="0012633F" w:rsidRDefault="0012633F" w:rsidP="00AD264B">
            <w:r>
              <w:rPr>
                <w:rFonts w:hint="eastAsia"/>
              </w:rPr>
              <w:t>Y</w:t>
            </w:r>
          </w:p>
        </w:tc>
      </w:tr>
      <w:tr w:rsidR="0012633F" w14:paraId="2874D217" w14:textId="77777777" w:rsidTr="00AD264B">
        <w:tc>
          <w:tcPr>
            <w:tcW w:w="1659" w:type="dxa"/>
          </w:tcPr>
          <w:p w14:paraId="41D96BD0" w14:textId="77777777" w:rsidR="0012633F" w:rsidRDefault="0012633F" w:rsidP="00AD264B">
            <w:r>
              <w:rPr>
                <w:rFonts w:hint="eastAsia"/>
                <w:color w:val="000000"/>
                <w:sz w:val="22"/>
              </w:rPr>
              <w:t>InstanceId</w:t>
            </w:r>
          </w:p>
        </w:tc>
        <w:tc>
          <w:tcPr>
            <w:tcW w:w="1659" w:type="dxa"/>
          </w:tcPr>
          <w:p w14:paraId="4D09E23A" w14:textId="77777777" w:rsidR="0012633F" w:rsidRDefault="0012633F" w:rsidP="00AD264B">
            <w:r>
              <w:rPr>
                <w:rFonts w:hint="eastAsia"/>
              </w:rPr>
              <w:t>String</w:t>
            </w:r>
          </w:p>
        </w:tc>
        <w:tc>
          <w:tcPr>
            <w:tcW w:w="3481" w:type="dxa"/>
          </w:tcPr>
          <w:p w14:paraId="0F38B8D8"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0E17EDEB" w14:textId="77777777" w:rsidR="0012633F" w:rsidRDefault="0012633F" w:rsidP="00AD264B">
            <w:r>
              <w:rPr>
                <w:rFonts w:hint="eastAsia"/>
              </w:rPr>
              <w:t>Y</w:t>
            </w:r>
          </w:p>
        </w:tc>
        <w:tc>
          <w:tcPr>
            <w:tcW w:w="788" w:type="dxa"/>
          </w:tcPr>
          <w:p w14:paraId="470F13BB" w14:textId="77777777" w:rsidR="0012633F" w:rsidRDefault="0012633F" w:rsidP="00AD264B">
            <w:r>
              <w:rPr>
                <w:rFonts w:hint="eastAsia"/>
              </w:rPr>
              <w:t>Y</w:t>
            </w:r>
          </w:p>
        </w:tc>
      </w:tr>
    </w:tbl>
    <w:p w14:paraId="24AC7813" w14:textId="77777777" w:rsidR="0012633F" w:rsidRDefault="0012633F" w:rsidP="0012633F"/>
    <w:p w14:paraId="078741D4" w14:textId="77777777" w:rsidR="0012633F" w:rsidRDefault="0012633F" w:rsidP="0012633F">
      <w:pPr>
        <w:pStyle w:val="5"/>
      </w:pPr>
      <w:r>
        <w:rPr>
          <w:rFonts w:hint="eastAsia"/>
        </w:rPr>
        <w:t>返回参数</w:t>
      </w:r>
    </w:p>
    <w:p w14:paraId="6AF51C1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843491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2E123DE2" w14:textId="77777777" w:rsidTr="00AD264B">
        <w:tc>
          <w:tcPr>
            <w:tcW w:w="2547" w:type="dxa"/>
          </w:tcPr>
          <w:p w14:paraId="2856D955" w14:textId="77777777" w:rsidR="0012633F" w:rsidRDefault="0012633F" w:rsidP="00AD264B">
            <w:r w:rsidRPr="00BD170E">
              <w:rPr>
                <w:rFonts w:hint="eastAsia"/>
              </w:rPr>
              <w:t>错误代码</w:t>
            </w:r>
          </w:p>
        </w:tc>
        <w:tc>
          <w:tcPr>
            <w:tcW w:w="3685" w:type="dxa"/>
          </w:tcPr>
          <w:p w14:paraId="26DC68A6" w14:textId="77777777" w:rsidR="0012633F" w:rsidRDefault="0012633F" w:rsidP="00AD264B">
            <w:r w:rsidRPr="00BD170E">
              <w:rPr>
                <w:rFonts w:hint="eastAsia"/>
              </w:rPr>
              <w:t>描述</w:t>
            </w:r>
          </w:p>
        </w:tc>
        <w:tc>
          <w:tcPr>
            <w:tcW w:w="851" w:type="dxa"/>
          </w:tcPr>
          <w:p w14:paraId="70A768D1" w14:textId="77777777" w:rsidR="0012633F" w:rsidRDefault="0012633F" w:rsidP="00AD264B">
            <w:r w:rsidRPr="00BD170E">
              <w:rPr>
                <w:rFonts w:hint="eastAsia"/>
              </w:rPr>
              <w:t xml:space="preserve">Http </w:t>
            </w:r>
            <w:r w:rsidRPr="00BD170E">
              <w:rPr>
                <w:rFonts w:hint="eastAsia"/>
              </w:rPr>
              <w:lastRenderedPageBreak/>
              <w:t>状态码</w:t>
            </w:r>
          </w:p>
        </w:tc>
        <w:tc>
          <w:tcPr>
            <w:tcW w:w="1843" w:type="dxa"/>
          </w:tcPr>
          <w:p w14:paraId="616D02D3" w14:textId="77777777" w:rsidR="0012633F" w:rsidRDefault="0012633F" w:rsidP="00AD264B">
            <w:r w:rsidRPr="00BD170E">
              <w:rPr>
                <w:rFonts w:hint="eastAsia"/>
              </w:rPr>
              <w:lastRenderedPageBreak/>
              <w:t>语义</w:t>
            </w:r>
          </w:p>
        </w:tc>
      </w:tr>
      <w:tr w:rsidR="0012633F" w14:paraId="2DA4F582" w14:textId="77777777" w:rsidTr="00AD264B">
        <w:tc>
          <w:tcPr>
            <w:tcW w:w="2547" w:type="dxa"/>
          </w:tcPr>
          <w:p w14:paraId="0CDCC9CB"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0D3617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F2446E1" w14:textId="77777777" w:rsidR="0012633F" w:rsidRDefault="0012633F" w:rsidP="00AD264B">
            <w:r w:rsidRPr="00BD170E">
              <w:rPr>
                <w:rFonts w:hint="eastAsia"/>
              </w:rPr>
              <w:t>404</w:t>
            </w:r>
          </w:p>
        </w:tc>
        <w:tc>
          <w:tcPr>
            <w:tcW w:w="1843" w:type="dxa"/>
          </w:tcPr>
          <w:p w14:paraId="5DC019A7"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3BAB65C" w14:textId="77777777" w:rsidTr="00AD264B">
        <w:tc>
          <w:tcPr>
            <w:tcW w:w="2547" w:type="dxa"/>
          </w:tcPr>
          <w:p w14:paraId="2C6B4DE6" w14:textId="77777777" w:rsidR="0012633F" w:rsidRDefault="0012633F" w:rsidP="00AD264B">
            <w:r>
              <w:rPr>
                <w:rFonts w:hint="eastAsia"/>
              </w:rPr>
              <w:t>Instance</w:t>
            </w:r>
            <w:r>
              <w:t>UUID.</w:t>
            </w:r>
            <w:r w:rsidRPr="00BD170E">
              <w:rPr>
                <w:rFonts w:hint="eastAsia"/>
              </w:rPr>
              <w:t>MissingParameter</w:t>
            </w:r>
          </w:p>
        </w:tc>
        <w:tc>
          <w:tcPr>
            <w:tcW w:w="3685" w:type="dxa"/>
          </w:tcPr>
          <w:p w14:paraId="2B9849F2"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C599725" w14:textId="77777777" w:rsidR="0012633F" w:rsidRDefault="0012633F" w:rsidP="00AD264B">
            <w:r w:rsidRPr="00BD170E">
              <w:rPr>
                <w:rFonts w:hint="eastAsia"/>
              </w:rPr>
              <w:t>400</w:t>
            </w:r>
          </w:p>
        </w:tc>
        <w:tc>
          <w:tcPr>
            <w:tcW w:w="1843" w:type="dxa"/>
          </w:tcPr>
          <w:p w14:paraId="64080BD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D866328" w14:textId="77777777" w:rsidTr="00AD264B">
        <w:tc>
          <w:tcPr>
            <w:tcW w:w="2547" w:type="dxa"/>
          </w:tcPr>
          <w:p w14:paraId="4CF2A1F1" w14:textId="77777777" w:rsidR="0012633F" w:rsidRDefault="0012633F" w:rsidP="00AD264B">
            <w:r>
              <w:rPr>
                <w:rFonts w:hint="eastAsia"/>
              </w:rPr>
              <w:t>InstanceUUID</w:t>
            </w:r>
            <w:r w:rsidRPr="00BD170E">
              <w:rPr>
                <w:rFonts w:hint="eastAsia"/>
              </w:rPr>
              <w:t>.</w:t>
            </w:r>
            <w:r>
              <w:t>InvalidParameter</w:t>
            </w:r>
          </w:p>
        </w:tc>
        <w:tc>
          <w:tcPr>
            <w:tcW w:w="3685" w:type="dxa"/>
          </w:tcPr>
          <w:p w14:paraId="133B6F13"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A20DB2E" w14:textId="77777777" w:rsidR="0012633F" w:rsidRPr="00BD170E" w:rsidRDefault="0012633F" w:rsidP="00AD264B">
            <w:r w:rsidRPr="00BD170E">
              <w:rPr>
                <w:rFonts w:hint="eastAsia"/>
              </w:rPr>
              <w:t>400</w:t>
            </w:r>
          </w:p>
        </w:tc>
        <w:tc>
          <w:tcPr>
            <w:tcW w:w="1843" w:type="dxa"/>
          </w:tcPr>
          <w:p w14:paraId="0985652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01A39BAC" w14:textId="77777777" w:rsidTr="00AD264B">
        <w:tc>
          <w:tcPr>
            <w:tcW w:w="2547" w:type="dxa"/>
          </w:tcPr>
          <w:p w14:paraId="0796D525" w14:textId="77777777" w:rsidR="0012633F" w:rsidRPr="00BD170E" w:rsidRDefault="0012633F" w:rsidP="00AD264B">
            <w:r>
              <w:rPr>
                <w:rFonts w:hint="eastAsia"/>
              </w:rPr>
              <w:t>Instance</w:t>
            </w:r>
            <w:r>
              <w:t>UUID.OperationDeny</w:t>
            </w:r>
          </w:p>
        </w:tc>
        <w:tc>
          <w:tcPr>
            <w:tcW w:w="3685" w:type="dxa"/>
          </w:tcPr>
          <w:p w14:paraId="407B973A"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0655B0B" w14:textId="77777777" w:rsidR="0012633F" w:rsidRPr="00BD170E" w:rsidRDefault="0012633F" w:rsidP="00AD264B">
            <w:r>
              <w:rPr>
                <w:rFonts w:hint="eastAsia"/>
              </w:rPr>
              <w:t>403</w:t>
            </w:r>
          </w:p>
        </w:tc>
        <w:tc>
          <w:tcPr>
            <w:tcW w:w="1843" w:type="dxa"/>
          </w:tcPr>
          <w:p w14:paraId="2B62A012" w14:textId="77777777" w:rsidR="0012633F" w:rsidRPr="00BD170E" w:rsidRDefault="0012633F" w:rsidP="00AD264B">
            <w:r>
              <w:rPr>
                <w:rFonts w:hint="eastAsia"/>
              </w:rPr>
              <w:t>该</w:t>
            </w:r>
            <w:r>
              <w:t>云主机当前的状态不支持此操作</w:t>
            </w:r>
          </w:p>
        </w:tc>
      </w:tr>
      <w:tr w:rsidR="0012633F" w14:paraId="24AF31FC" w14:textId="77777777" w:rsidTr="00AD264B">
        <w:tc>
          <w:tcPr>
            <w:tcW w:w="2547" w:type="dxa"/>
          </w:tcPr>
          <w:p w14:paraId="7C97D3BF" w14:textId="77777777" w:rsidR="0012633F" w:rsidRDefault="0012633F" w:rsidP="00AD264B">
            <w:r w:rsidRPr="0062077E">
              <w:t>InsufficientBalance</w:t>
            </w:r>
          </w:p>
        </w:tc>
        <w:tc>
          <w:tcPr>
            <w:tcW w:w="3685" w:type="dxa"/>
          </w:tcPr>
          <w:p w14:paraId="67A3446A" w14:textId="77777777" w:rsidR="0012633F" w:rsidRDefault="0012633F" w:rsidP="00AD264B">
            <w:r w:rsidRPr="0062077E">
              <w:t>Your account does not have enough balance.</w:t>
            </w:r>
          </w:p>
        </w:tc>
        <w:tc>
          <w:tcPr>
            <w:tcW w:w="851" w:type="dxa"/>
          </w:tcPr>
          <w:p w14:paraId="7D848FD0" w14:textId="77777777" w:rsidR="0012633F" w:rsidRDefault="0012633F" w:rsidP="00AD264B">
            <w:r>
              <w:rPr>
                <w:rFonts w:hint="eastAsia"/>
              </w:rPr>
              <w:t>40</w:t>
            </w:r>
            <w:r>
              <w:t>3</w:t>
            </w:r>
          </w:p>
        </w:tc>
        <w:tc>
          <w:tcPr>
            <w:tcW w:w="1843" w:type="dxa"/>
          </w:tcPr>
          <w:p w14:paraId="618E21AF" w14:textId="77777777" w:rsidR="0012633F" w:rsidRDefault="0012633F" w:rsidP="00AD264B">
            <w:r w:rsidRPr="0062077E">
              <w:rPr>
                <w:rFonts w:hint="eastAsia"/>
              </w:rPr>
              <w:t>实例欠费，拒绝启动</w:t>
            </w:r>
          </w:p>
        </w:tc>
      </w:tr>
      <w:tr w:rsidR="0012633F" w14:paraId="16C37F1E" w14:textId="77777777" w:rsidTr="00AD264B">
        <w:tc>
          <w:tcPr>
            <w:tcW w:w="2547" w:type="dxa"/>
          </w:tcPr>
          <w:p w14:paraId="701D4A3D" w14:textId="77777777" w:rsidR="0012633F" w:rsidRDefault="0012633F" w:rsidP="00AD264B">
            <w:r w:rsidRPr="0062077E">
              <w:t>InternalError</w:t>
            </w:r>
          </w:p>
        </w:tc>
        <w:tc>
          <w:tcPr>
            <w:tcW w:w="3685" w:type="dxa"/>
          </w:tcPr>
          <w:p w14:paraId="2EB6011E" w14:textId="77777777" w:rsidR="0012633F" w:rsidRDefault="0012633F" w:rsidP="00AD264B">
            <w:r w:rsidRPr="0062077E">
              <w:t>The request processing has failed due to some unknown error.</w:t>
            </w:r>
          </w:p>
        </w:tc>
        <w:tc>
          <w:tcPr>
            <w:tcW w:w="851" w:type="dxa"/>
          </w:tcPr>
          <w:p w14:paraId="1755B896" w14:textId="77777777" w:rsidR="0012633F" w:rsidRDefault="0012633F" w:rsidP="00AD264B">
            <w:r>
              <w:rPr>
                <w:rFonts w:hint="eastAsia"/>
              </w:rPr>
              <w:t>500</w:t>
            </w:r>
          </w:p>
        </w:tc>
        <w:tc>
          <w:tcPr>
            <w:tcW w:w="1843" w:type="dxa"/>
          </w:tcPr>
          <w:p w14:paraId="4E97206B" w14:textId="77777777" w:rsidR="0012633F" w:rsidRDefault="0012633F" w:rsidP="00AD264B">
            <w:r>
              <w:rPr>
                <w:rFonts w:hint="eastAsia"/>
              </w:rPr>
              <w:t>内部错误</w:t>
            </w:r>
          </w:p>
        </w:tc>
      </w:tr>
    </w:tbl>
    <w:p w14:paraId="64F057FF" w14:textId="77777777" w:rsidR="0012633F" w:rsidRDefault="0012633F" w:rsidP="0012633F"/>
    <w:p w14:paraId="736CB105" w14:textId="77777777" w:rsidR="0012633F" w:rsidRDefault="0012633F" w:rsidP="0012633F">
      <w:pPr>
        <w:pStyle w:val="5"/>
      </w:pPr>
      <w:r>
        <w:rPr>
          <w:rFonts w:hint="eastAsia"/>
        </w:rPr>
        <w:t>实例</w:t>
      </w:r>
    </w:p>
    <w:p w14:paraId="2BCFEF6C" w14:textId="77777777" w:rsidR="0012633F" w:rsidRDefault="0012633F" w:rsidP="0012633F">
      <w:pPr>
        <w:pStyle w:val="6"/>
      </w:pPr>
      <w:r>
        <w:rPr>
          <w:rFonts w:hint="eastAsia"/>
        </w:rPr>
        <w:t>请求</w:t>
      </w:r>
      <w:r>
        <w:t>实例</w:t>
      </w:r>
    </w:p>
    <w:p w14:paraId="6320DD92" w14:textId="77777777" w:rsidR="0012633F" w:rsidRDefault="00953B15" w:rsidP="0012633F">
      <w:pPr>
        <w:pStyle w:val="a3"/>
        <w:ind w:left="720" w:firstLineChars="0" w:firstLine="0"/>
      </w:pPr>
      <w:hyperlink r:id="rId15" w:history="1">
        <w:r w:rsidR="0012633F" w:rsidRPr="00D14BE3">
          <w:rPr>
            <w:rStyle w:val="a5"/>
          </w:rPr>
          <w:t>http://iaas.free4lab.com/instace?Action=RebootInstance&amp;InstanceId=7f822fdb2872465a9b12b35fb6aab723&amp;</w:t>
        </w:r>
        <w:r w:rsidR="0012633F" w:rsidRPr="00D14BE3">
          <w:rPr>
            <w:rStyle w:val="a5"/>
            <w:rFonts w:hint="eastAsia"/>
          </w:rPr>
          <w:t>&lt;</w:t>
        </w:r>
      </w:hyperlink>
      <w:r w:rsidR="0012633F">
        <w:rPr>
          <w:rFonts w:hint="eastAsia"/>
        </w:rPr>
        <w:t>公共</w:t>
      </w:r>
      <w:r w:rsidR="0012633F">
        <w:t>请求参数</w:t>
      </w:r>
      <w:r w:rsidR="0012633F">
        <w:rPr>
          <w:rFonts w:hint="eastAsia"/>
        </w:rPr>
        <w:t>&gt;</w:t>
      </w:r>
    </w:p>
    <w:p w14:paraId="7EE113FC" w14:textId="77777777" w:rsidR="0012633F" w:rsidRDefault="0012633F" w:rsidP="0012633F">
      <w:pPr>
        <w:pStyle w:val="6"/>
      </w:pPr>
      <w:r>
        <w:rPr>
          <w:rFonts w:hint="eastAsia"/>
        </w:rPr>
        <w:t>返回</w:t>
      </w:r>
      <w:r>
        <w:t>实例</w:t>
      </w:r>
    </w:p>
    <w:p w14:paraId="1BC8A49C" w14:textId="77777777" w:rsidR="0012633F" w:rsidRDefault="0012633F" w:rsidP="0012633F">
      <w:r>
        <w:t>&lt;</w:t>
      </w:r>
      <w:r w:rsidRPr="003F291C">
        <w:t>BaseResponse</w:t>
      </w:r>
      <w:r>
        <w:t>&gt;</w:t>
      </w:r>
    </w:p>
    <w:p w14:paraId="7B5FA419" w14:textId="77777777" w:rsidR="0012633F" w:rsidRDefault="0012633F" w:rsidP="0012633F">
      <w:r>
        <w:t xml:space="preserve">     &lt;RequestId&gt;xxxxxxxxxx&lt;/RequestId&gt;</w:t>
      </w:r>
    </w:p>
    <w:p w14:paraId="1F275276" w14:textId="77777777" w:rsidR="0012633F" w:rsidRDefault="0012633F" w:rsidP="0012633F">
      <w:r>
        <w:t>&lt;/</w:t>
      </w:r>
      <w:r w:rsidRPr="003F291C">
        <w:t>BaseResponse</w:t>
      </w:r>
      <w:r>
        <w:t>&gt;</w:t>
      </w:r>
    </w:p>
    <w:p w14:paraId="42934A9D" w14:textId="77777777" w:rsidR="0012633F" w:rsidRPr="0011461C" w:rsidRDefault="0012633F" w:rsidP="0012633F"/>
    <w:p w14:paraId="27A24965" w14:textId="77777777" w:rsidR="0012633F" w:rsidRDefault="0012633F" w:rsidP="0012633F"/>
    <w:p w14:paraId="17E671CC" w14:textId="77777777" w:rsidR="0012633F" w:rsidRDefault="0012633F" w:rsidP="0012633F">
      <w:pPr>
        <w:pStyle w:val="4"/>
      </w:pPr>
      <w:r>
        <w:rPr>
          <w:rFonts w:hint="eastAsia"/>
        </w:rPr>
        <w:t>查询</w:t>
      </w:r>
      <w:r>
        <w:t>云主机</w:t>
      </w:r>
      <w:r>
        <w:rPr>
          <w:rFonts w:hint="eastAsia"/>
        </w:rPr>
        <w:t>状态</w:t>
      </w:r>
    </w:p>
    <w:p w14:paraId="7EA86B3C" w14:textId="77777777" w:rsidR="0012633F" w:rsidRDefault="0012633F" w:rsidP="0012633F">
      <w:pPr>
        <w:pStyle w:val="5"/>
      </w:pPr>
      <w:r>
        <w:rPr>
          <w:rFonts w:hint="eastAsia"/>
        </w:rPr>
        <w:t>描述</w:t>
      </w:r>
    </w:p>
    <w:p w14:paraId="1E26CB9E" w14:textId="77777777" w:rsidR="0012633F" w:rsidRDefault="0012633F" w:rsidP="0012633F">
      <w:r>
        <w:rPr>
          <w:rFonts w:hint="eastAsia"/>
        </w:rPr>
        <w:t>查询</w:t>
      </w:r>
      <w:r>
        <w:t>一个指定的云主机实例</w:t>
      </w:r>
      <w:r>
        <w:rPr>
          <w:rFonts w:hint="eastAsia"/>
        </w:rPr>
        <w:t>的状态</w:t>
      </w:r>
      <w:r>
        <w:t>。</w:t>
      </w:r>
    </w:p>
    <w:p w14:paraId="515E38C0" w14:textId="77777777" w:rsidR="0012633F" w:rsidRDefault="0012633F" w:rsidP="0012633F">
      <w:pPr>
        <w:pStyle w:val="a3"/>
        <w:numPr>
          <w:ilvl w:val="0"/>
          <w:numId w:val="12"/>
        </w:numPr>
        <w:ind w:firstLineChars="0"/>
      </w:pPr>
      <w:r>
        <w:rPr>
          <w:rFonts w:hint="eastAsia"/>
        </w:rPr>
        <w:t>实例当前状态无要求。</w:t>
      </w:r>
    </w:p>
    <w:p w14:paraId="26B3FB1D" w14:textId="77777777" w:rsidR="0012633F" w:rsidRDefault="0012633F" w:rsidP="0012633F">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3E48856B" w14:textId="77777777" w:rsidTr="00AD264B">
        <w:tc>
          <w:tcPr>
            <w:tcW w:w="1659" w:type="dxa"/>
          </w:tcPr>
          <w:p w14:paraId="61B54772" w14:textId="77777777" w:rsidR="0012633F" w:rsidRDefault="0012633F" w:rsidP="00AD264B">
            <w:r>
              <w:rPr>
                <w:rFonts w:hint="eastAsia"/>
              </w:rPr>
              <w:t>名称</w:t>
            </w:r>
          </w:p>
        </w:tc>
        <w:tc>
          <w:tcPr>
            <w:tcW w:w="1659" w:type="dxa"/>
          </w:tcPr>
          <w:p w14:paraId="0282DE4C" w14:textId="77777777" w:rsidR="0012633F" w:rsidRDefault="0012633F" w:rsidP="00AD264B">
            <w:r>
              <w:rPr>
                <w:rFonts w:hint="eastAsia"/>
              </w:rPr>
              <w:t>类型</w:t>
            </w:r>
          </w:p>
        </w:tc>
        <w:tc>
          <w:tcPr>
            <w:tcW w:w="3481" w:type="dxa"/>
          </w:tcPr>
          <w:p w14:paraId="7196C314" w14:textId="77777777" w:rsidR="0012633F" w:rsidRDefault="0012633F" w:rsidP="00AD264B">
            <w:r>
              <w:rPr>
                <w:rFonts w:hint="eastAsia"/>
              </w:rPr>
              <w:t>描述</w:t>
            </w:r>
          </w:p>
        </w:tc>
        <w:tc>
          <w:tcPr>
            <w:tcW w:w="709" w:type="dxa"/>
          </w:tcPr>
          <w:p w14:paraId="3FC6BC5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46336F7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73DD94EE" w14:textId="77777777" w:rsidTr="00AD264B">
        <w:tc>
          <w:tcPr>
            <w:tcW w:w="1659" w:type="dxa"/>
            <w:vAlign w:val="center"/>
          </w:tcPr>
          <w:p w14:paraId="7F333B80" w14:textId="77777777" w:rsidR="0012633F" w:rsidRDefault="0012633F" w:rsidP="00AD264B">
            <w:r>
              <w:rPr>
                <w:rFonts w:hint="eastAsia"/>
                <w:color w:val="000000"/>
                <w:sz w:val="22"/>
              </w:rPr>
              <w:t>Action</w:t>
            </w:r>
          </w:p>
        </w:tc>
        <w:tc>
          <w:tcPr>
            <w:tcW w:w="1659" w:type="dxa"/>
            <w:vAlign w:val="center"/>
          </w:tcPr>
          <w:p w14:paraId="6B7E9156" w14:textId="77777777" w:rsidR="0012633F" w:rsidRDefault="0012633F" w:rsidP="00AD264B">
            <w:r>
              <w:rPr>
                <w:rFonts w:hint="eastAsia"/>
                <w:color w:val="000000"/>
                <w:sz w:val="22"/>
              </w:rPr>
              <w:t>String</w:t>
            </w:r>
          </w:p>
        </w:tc>
        <w:tc>
          <w:tcPr>
            <w:tcW w:w="3481" w:type="dxa"/>
            <w:vAlign w:val="center"/>
          </w:tcPr>
          <w:p w14:paraId="719A898C" w14:textId="77777777" w:rsidR="0012633F" w:rsidRDefault="0012633F" w:rsidP="00AD264B">
            <w:r>
              <w:rPr>
                <w:rFonts w:hint="eastAsia"/>
                <w:color w:val="000000"/>
                <w:sz w:val="22"/>
              </w:rPr>
              <w:t>系统规定参数，取值：</w:t>
            </w:r>
            <w:r>
              <w:rPr>
                <w:rFonts w:hint="eastAsia"/>
                <w:color w:val="000000"/>
                <w:sz w:val="22"/>
              </w:rPr>
              <w:t>DescribeInstanceStatus</w:t>
            </w:r>
          </w:p>
        </w:tc>
        <w:tc>
          <w:tcPr>
            <w:tcW w:w="709" w:type="dxa"/>
          </w:tcPr>
          <w:p w14:paraId="509BC30F" w14:textId="77777777" w:rsidR="0012633F" w:rsidRDefault="0012633F" w:rsidP="00AD264B">
            <w:r>
              <w:rPr>
                <w:rFonts w:hint="eastAsia"/>
              </w:rPr>
              <w:t>Y</w:t>
            </w:r>
          </w:p>
        </w:tc>
        <w:tc>
          <w:tcPr>
            <w:tcW w:w="788" w:type="dxa"/>
          </w:tcPr>
          <w:p w14:paraId="0296F264" w14:textId="77777777" w:rsidR="0012633F" w:rsidRDefault="0012633F" w:rsidP="00AD264B">
            <w:r>
              <w:rPr>
                <w:rFonts w:hint="eastAsia"/>
              </w:rPr>
              <w:t>Y</w:t>
            </w:r>
          </w:p>
        </w:tc>
      </w:tr>
      <w:tr w:rsidR="0012633F" w14:paraId="4C11E99B" w14:textId="77777777" w:rsidTr="00AD264B">
        <w:tc>
          <w:tcPr>
            <w:tcW w:w="1659" w:type="dxa"/>
            <w:vAlign w:val="center"/>
          </w:tcPr>
          <w:p w14:paraId="16A76DEB" w14:textId="77777777" w:rsidR="0012633F" w:rsidRDefault="0012633F" w:rsidP="00AD264B">
            <w:r>
              <w:rPr>
                <w:rFonts w:hint="eastAsia"/>
                <w:color w:val="000000"/>
                <w:sz w:val="22"/>
              </w:rPr>
              <w:t>RegionId</w:t>
            </w:r>
          </w:p>
        </w:tc>
        <w:tc>
          <w:tcPr>
            <w:tcW w:w="1659" w:type="dxa"/>
            <w:vAlign w:val="center"/>
          </w:tcPr>
          <w:p w14:paraId="303099BA" w14:textId="77777777" w:rsidR="0012633F" w:rsidRDefault="0012633F" w:rsidP="00AD264B">
            <w:r>
              <w:rPr>
                <w:rFonts w:hint="eastAsia"/>
                <w:color w:val="000000"/>
                <w:sz w:val="22"/>
              </w:rPr>
              <w:t>String</w:t>
            </w:r>
          </w:p>
        </w:tc>
        <w:tc>
          <w:tcPr>
            <w:tcW w:w="3481" w:type="dxa"/>
            <w:vAlign w:val="center"/>
          </w:tcPr>
          <w:p w14:paraId="538647BD" w14:textId="77777777" w:rsidR="0012633F" w:rsidRDefault="0012633F" w:rsidP="00AD264B">
            <w:r>
              <w:rPr>
                <w:rFonts w:hint="eastAsia"/>
                <w:color w:val="000000"/>
                <w:sz w:val="22"/>
              </w:rPr>
              <w:t>实例所属于的</w:t>
            </w:r>
            <w:r>
              <w:rPr>
                <w:rFonts w:hint="eastAsia"/>
                <w:color w:val="000000"/>
                <w:sz w:val="22"/>
              </w:rPr>
              <w:t>Region ID</w:t>
            </w:r>
          </w:p>
        </w:tc>
        <w:tc>
          <w:tcPr>
            <w:tcW w:w="709" w:type="dxa"/>
          </w:tcPr>
          <w:p w14:paraId="617B0F53" w14:textId="77777777" w:rsidR="0012633F" w:rsidRDefault="0012633F" w:rsidP="00AD264B">
            <w:r>
              <w:rPr>
                <w:rFonts w:hint="eastAsia"/>
              </w:rPr>
              <w:t>Y</w:t>
            </w:r>
          </w:p>
        </w:tc>
        <w:tc>
          <w:tcPr>
            <w:tcW w:w="788" w:type="dxa"/>
          </w:tcPr>
          <w:p w14:paraId="4907D20C" w14:textId="77777777" w:rsidR="0012633F" w:rsidRDefault="0012633F" w:rsidP="00AD264B">
            <w:r>
              <w:rPr>
                <w:rFonts w:hint="eastAsia"/>
              </w:rPr>
              <w:t>Y</w:t>
            </w:r>
          </w:p>
        </w:tc>
      </w:tr>
      <w:tr w:rsidR="0012633F" w14:paraId="4C19DFA2" w14:textId="77777777" w:rsidTr="00AD264B">
        <w:tc>
          <w:tcPr>
            <w:tcW w:w="1659" w:type="dxa"/>
            <w:vAlign w:val="center"/>
          </w:tcPr>
          <w:p w14:paraId="663BB194" w14:textId="77777777" w:rsidR="0012633F" w:rsidRDefault="0012633F" w:rsidP="00AD264B">
            <w:r>
              <w:rPr>
                <w:rFonts w:hint="eastAsia"/>
                <w:color w:val="000000"/>
                <w:sz w:val="22"/>
              </w:rPr>
              <w:t>ZoneId</w:t>
            </w:r>
          </w:p>
        </w:tc>
        <w:tc>
          <w:tcPr>
            <w:tcW w:w="1659" w:type="dxa"/>
            <w:vAlign w:val="center"/>
          </w:tcPr>
          <w:p w14:paraId="1B18658B" w14:textId="77777777" w:rsidR="0012633F" w:rsidRDefault="0012633F" w:rsidP="00AD264B">
            <w:r>
              <w:rPr>
                <w:rFonts w:hint="eastAsia"/>
                <w:color w:val="000000"/>
                <w:sz w:val="22"/>
              </w:rPr>
              <w:t>String</w:t>
            </w:r>
          </w:p>
        </w:tc>
        <w:tc>
          <w:tcPr>
            <w:tcW w:w="3481" w:type="dxa"/>
            <w:vAlign w:val="center"/>
          </w:tcPr>
          <w:p w14:paraId="11FC32C2" w14:textId="77777777" w:rsidR="0012633F" w:rsidRDefault="0012633F" w:rsidP="00AD264B">
            <w:r>
              <w:rPr>
                <w:rFonts w:hint="eastAsia"/>
                <w:color w:val="000000"/>
                <w:sz w:val="22"/>
              </w:rPr>
              <w:t>实例所属可用区</w:t>
            </w:r>
          </w:p>
        </w:tc>
        <w:tc>
          <w:tcPr>
            <w:tcW w:w="709" w:type="dxa"/>
          </w:tcPr>
          <w:p w14:paraId="1333E4DE" w14:textId="77777777" w:rsidR="0012633F" w:rsidRDefault="0012633F" w:rsidP="00AD264B">
            <w:r>
              <w:rPr>
                <w:rFonts w:hint="eastAsia"/>
              </w:rPr>
              <w:t>N</w:t>
            </w:r>
          </w:p>
        </w:tc>
        <w:tc>
          <w:tcPr>
            <w:tcW w:w="788" w:type="dxa"/>
          </w:tcPr>
          <w:p w14:paraId="48DFC874" w14:textId="77777777" w:rsidR="0012633F" w:rsidRDefault="0012633F" w:rsidP="00AD264B">
            <w:r>
              <w:rPr>
                <w:rFonts w:hint="eastAsia"/>
              </w:rPr>
              <w:t>N</w:t>
            </w:r>
          </w:p>
        </w:tc>
      </w:tr>
      <w:tr w:rsidR="0012633F" w14:paraId="364C92AC" w14:textId="77777777" w:rsidTr="00AD264B">
        <w:tc>
          <w:tcPr>
            <w:tcW w:w="1659" w:type="dxa"/>
            <w:vAlign w:val="center"/>
          </w:tcPr>
          <w:p w14:paraId="17A52D5C" w14:textId="77777777" w:rsidR="0012633F" w:rsidRDefault="0012633F" w:rsidP="00AD264B">
            <w:r>
              <w:rPr>
                <w:rFonts w:hint="eastAsia"/>
                <w:color w:val="000000"/>
                <w:sz w:val="22"/>
              </w:rPr>
              <w:t>PageNumber</w:t>
            </w:r>
          </w:p>
        </w:tc>
        <w:tc>
          <w:tcPr>
            <w:tcW w:w="1659" w:type="dxa"/>
            <w:vAlign w:val="center"/>
          </w:tcPr>
          <w:p w14:paraId="36C9DE4A" w14:textId="77777777" w:rsidR="0012633F" w:rsidRDefault="0012633F" w:rsidP="00AD264B">
            <w:r>
              <w:rPr>
                <w:rFonts w:hint="eastAsia"/>
                <w:color w:val="000000"/>
                <w:sz w:val="22"/>
              </w:rPr>
              <w:t>String</w:t>
            </w:r>
          </w:p>
        </w:tc>
        <w:tc>
          <w:tcPr>
            <w:tcW w:w="3481" w:type="dxa"/>
            <w:vAlign w:val="center"/>
          </w:tcPr>
          <w:p w14:paraId="79619BBD" w14:textId="77777777" w:rsidR="0012633F" w:rsidRDefault="0012633F" w:rsidP="00AD264B">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30A0A037" w14:textId="77777777" w:rsidR="0012633F" w:rsidRDefault="0012633F" w:rsidP="00AD264B">
            <w:r>
              <w:rPr>
                <w:rFonts w:hint="eastAsia"/>
              </w:rPr>
              <w:t>N</w:t>
            </w:r>
          </w:p>
        </w:tc>
        <w:tc>
          <w:tcPr>
            <w:tcW w:w="788" w:type="dxa"/>
          </w:tcPr>
          <w:p w14:paraId="1D2F2FE1" w14:textId="77777777" w:rsidR="0012633F" w:rsidRDefault="0012633F" w:rsidP="00AD264B">
            <w:r>
              <w:rPr>
                <w:rFonts w:hint="eastAsia"/>
              </w:rPr>
              <w:t>N</w:t>
            </w:r>
          </w:p>
        </w:tc>
      </w:tr>
      <w:tr w:rsidR="0012633F" w14:paraId="478BF5C9" w14:textId="77777777" w:rsidTr="00AD264B">
        <w:tc>
          <w:tcPr>
            <w:tcW w:w="1659" w:type="dxa"/>
            <w:vAlign w:val="center"/>
          </w:tcPr>
          <w:p w14:paraId="32A39259" w14:textId="77777777" w:rsidR="0012633F" w:rsidRDefault="0012633F" w:rsidP="00AD264B">
            <w:r>
              <w:rPr>
                <w:rFonts w:hint="eastAsia"/>
                <w:color w:val="000000"/>
                <w:sz w:val="22"/>
              </w:rPr>
              <w:t>PageSize</w:t>
            </w:r>
          </w:p>
        </w:tc>
        <w:tc>
          <w:tcPr>
            <w:tcW w:w="1659" w:type="dxa"/>
            <w:vAlign w:val="center"/>
          </w:tcPr>
          <w:p w14:paraId="48322D35" w14:textId="77777777" w:rsidR="0012633F" w:rsidRDefault="0012633F" w:rsidP="00AD264B">
            <w:r>
              <w:rPr>
                <w:rFonts w:hint="eastAsia"/>
                <w:color w:val="000000"/>
                <w:sz w:val="22"/>
              </w:rPr>
              <w:t>String</w:t>
            </w:r>
          </w:p>
        </w:tc>
        <w:tc>
          <w:tcPr>
            <w:tcW w:w="3481" w:type="dxa"/>
            <w:vAlign w:val="center"/>
          </w:tcPr>
          <w:p w14:paraId="47FD3208" w14:textId="77777777" w:rsidR="0012633F" w:rsidRDefault="0012633F" w:rsidP="00AD264B">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57752656" w14:textId="77777777" w:rsidR="0012633F" w:rsidRDefault="0012633F" w:rsidP="00AD264B">
            <w:r>
              <w:rPr>
                <w:rFonts w:hint="eastAsia"/>
              </w:rPr>
              <w:t>N</w:t>
            </w:r>
          </w:p>
        </w:tc>
        <w:tc>
          <w:tcPr>
            <w:tcW w:w="788" w:type="dxa"/>
          </w:tcPr>
          <w:p w14:paraId="444C8B62" w14:textId="77777777" w:rsidR="0012633F" w:rsidRDefault="0012633F" w:rsidP="00AD264B">
            <w:r>
              <w:rPr>
                <w:rFonts w:hint="eastAsia"/>
              </w:rPr>
              <w:t>N</w:t>
            </w:r>
          </w:p>
        </w:tc>
      </w:tr>
    </w:tbl>
    <w:p w14:paraId="5F60E8EC" w14:textId="77777777" w:rsidR="0012633F" w:rsidRDefault="0012633F" w:rsidP="0012633F"/>
    <w:p w14:paraId="23D49BD3" w14:textId="77777777" w:rsidR="0012633F" w:rsidRDefault="0012633F" w:rsidP="0012633F">
      <w:pPr>
        <w:pStyle w:val="5"/>
      </w:pPr>
      <w:r>
        <w:rPr>
          <w:rFonts w:hint="eastAsia"/>
        </w:rPr>
        <w:t>返回参数</w:t>
      </w:r>
    </w:p>
    <w:p w14:paraId="2E6AAB52"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89"/>
        <w:gridCol w:w="2205"/>
        <w:gridCol w:w="3482"/>
      </w:tblGrid>
      <w:tr w:rsidR="0012633F" w14:paraId="3E488BD3" w14:textId="77777777" w:rsidTr="00AD264B">
        <w:tc>
          <w:tcPr>
            <w:tcW w:w="1969" w:type="dxa"/>
          </w:tcPr>
          <w:p w14:paraId="4D3B2F12" w14:textId="77777777" w:rsidR="0012633F" w:rsidRDefault="0012633F" w:rsidP="00AD264B">
            <w:pPr>
              <w:pStyle w:val="a3"/>
              <w:ind w:firstLineChars="0" w:firstLine="0"/>
            </w:pPr>
            <w:r>
              <w:rPr>
                <w:rFonts w:hint="eastAsia"/>
              </w:rPr>
              <w:t>名称</w:t>
            </w:r>
          </w:p>
        </w:tc>
        <w:tc>
          <w:tcPr>
            <w:tcW w:w="1701" w:type="dxa"/>
          </w:tcPr>
          <w:p w14:paraId="7289ADE9" w14:textId="77777777" w:rsidR="0012633F" w:rsidRDefault="0012633F" w:rsidP="00AD264B">
            <w:pPr>
              <w:pStyle w:val="a3"/>
              <w:ind w:firstLineChars="0" w:firstLine="0"/>
            </w:pPr>
            <w:r>
              <w:rPr>
                <w:rFonts w:hint="eastAsia"/>
              </w:rPr>
              <w:t>类型</w:t>
            </w:r>
          </w:p>
        </w:tc>
        <w:tc>
          <w:tcPr>
            <w:tcW w:w="3906" w:type="dxa"/>
          </w:tcPr>
          <w:p w14:paraId="26E1C4D3" w14:textId="77777777" w:rsidR="0012633F" w:rsidRDefault="0012633F" w:rsidP="00AD264B">
            <w:pPr>
              <w:pStyle w:val="a3"/>
              <w:ind w:firstLineChars="0" w:firstLine="0"/>
            </w:pPr>
            <w:r>
              <w:rPr>
                <w:rFonts w:hint="eastAsia"/>
              </w:rPr>
              <w:t>描述</w:t>
            </w:r>
          </w:p>
        </w:tc>
      </w:tr>
      <w:tr w:rsidR="0012633F" w14:paraId="0BE11513" w14:textId="77777777" w:rsidTr="00AD264B">
        <w:tc>
          <w:tcPr>
            <w:tcW w:w="1969" w:type="dxa"/>
            <w:vAlign w:val="center"/>
          </w:tcPr>
          <w:p w14:paraId="0028E7D6" w14:textId="77777777" w:rsidR="0012633F" w:rsidRDefault="0012633F" w:rsidP="00AD264B">
            <w:pPr>
              <w:pStyle w:val="a3"/>
              <w:ind w:firstLineChars="0" w:firstLine="0"/>
            </w:pPr>
            <w:r>
              <w:rPr>
                <w:rFonts w:hint="eastAsia"/>
                <w:color w:val="000000"/>
                <w:sz w:val="22"/>
              </w:rPr>
              <w:t>RequestId</w:t>
            </w:r>
          </w:p>
        </w:tc>
        <w:tc>
          <w:tcPr>
            <w:tcW w:w="1701" w:type="dxa"/>
            <w:vAlign w:val="center"/>
          </w:tcPr>
          <w:p w14:paraId="3C52A97A" w14:textId="77777777" w:rsidR="0012633F" w:rsidRDefault="0012633F" w:rsidP="00AD264B">
            <w:pPr>
              <w:pStyle w:val="a3"/>
              <w:ind w:firstLineChars="0" w:firstLine="0"/>
            </w:pPr>
            <w:r>
              <w:rPr>
                <w:rFonts w:hint="eastAsia"/>
                <w:color w:val="000000"/>
                <w:sz w:val="22"/>
              </w:rPr>
              <w:t>String</w:t>
            </w:r>
          </w:p>
        </w:tc>
        <w:tc>
          <w:tcPr>
            <w:tcW w:w="3906" w:type="dxa"/>
            <w:vAlign w:val="center"/>
          </w:tcPr>
          <w:p w14:paraId="4A3C71A8" w14:textId="77777777" w:rsidR="0012633F" w:rsidRDefault="0012633F" w:rsidP="00AD264B">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12633F" w14:paraId="1F81B6AA" w14:textId="77777777" w:rsidTr="00AD264B">
        <w:tc>
          <w:tcPr>
            <w:tcW w:w="1969" w:type="dxa"/>
            <w:vAlign w:val="center"/>
          </w:tcPr>
          <w:p w14:paraId="54F2219D" w14:textId="77777777" w:rsidR="0012633F" w:rsidRDefault="0012633F" w:rsidP="00AD264B">
            <w:pPr>
              <w:pStyle w:val="a3"/>
              <w:ind w:firstLineChars="0" w:firstLine="0"/>
            </w:pPr>
            <w:r>
              <w:rPr>
                <w:rFonts w:hint="eastAsia"/>
                <w:color w:val="000000"/>
                <w:sz w:val="22"/>
              </w:rPr>
              <w:t>TotalCount</w:t>
            </w:r>
          </w:p>
        </w:tc>
        <w:tc>
          <w:tcPr>
            <w:tcW w:w="1701" w:type="dxa"/>
            <w:vAlign w:val="center"/>
          </w:tcPr>
          <w:p w14:paraId="68006836"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72AADA32" w14:textId="77777777" w:rsidR="0012633F" w:rsidRDefault="0012633F" w:rsidP="00AD264B">
            <w:pPr>
              <w:pStyle w:val="a3"/>
              <w:ind w:firstLineChars="0" w:firstLine="0"/>
            </w:pPr>
            <w:r>
              <w:rPr>
                <w:rFonts w:hint="eastAsia"/>
                <w:color w:val="000000"/>
                <w:sz w:val="22"/>
              </w:rPr>
              <w:t>实例总个数</w:t>
            </w:r>
          </w:p>
        </w:tc>
      </w:tr>
      <w:tr w:rsidR="0012633F" w14:paraId="41FE18B7" w14:textId="77777777" w:rsidTr="00AD264B">
        <w:tc>
          <w:tcPr>
            <w:tcW w:w="1969" w:type="dxa"/>
            <w:vAlign w:val="center"/>
          </w:tcPr>
          <w:p w14:paraId="4E494D08" w14:textId="77777777" w:rsidR="0012633F" w:rsidRDefault="0012633F" w:rsidP="00AD264B">
            <w:pPr>
              <w:pStyle w:val="a3"/>
              <w:ind w:firstLineChars="0" w:firstLine="0"/>
            </w:pPr>
            <w:r>
              <w:rPr>
                <w:rFonts w:hint="eastAsia"/>
                <w:color w:val="000000"/>
                <w:sz w:val="22"/>
              </w:rPr>
              <w:t>PageNumber</w:t>
            </w:r>
          </w:p>
        </w:tc>
        <w:tc>
          <w:tcPr>
            <w:tcW w:w="1701" w:type="dxa"/>
            <w:vAlign w:val="center"/>
          </w:tcPr>
          <w:p w14:paraId="6D1D0B5D"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0E49D85D" w14:textId="77777777" w:rsidR="0012633F" w:rsidRDefault="0012633F" w:rsidP="00AD264B">
            <w:pPr>
              <w:pStyle w:val="a3"/>
              <w:ind w:firstLineChars="0" w:firstLine="0"/>
            </w:pPr>
            <w:r>
              <w:rPr>
                <w:rFonts w:hint="eastAsia"/>
                <w:color w:val="000000"/>
                <w:sz w:val="22"/>
              </w:rPr>
              <w:t>实例列表的页码</w:t>
            </w:r>
          </w:p>
        </w:tc>
      </w:tr>
      <w:tr w:rsidR="0012633F" w14:paraId="2E43EADA" w14:textId="77777777" w:rsidTr="00AD264B">
        <w:tc>
          <w:tcPr>
            <w:tcW w:w="1969" w:type="dxa"/>
            <w:vAlign w:val="center"/>
          </w:tcPr>
          <w:p w14:paraId="4C06EF69" w14:textId="77777777" w:rsidR="0012633F" w:rsidRDefault="0012633F" w:rsidP="00AD264B">
            <w:pPr>
              <w:pStyle w:val="a3"/>
              <w:ind w:firstLineChars="0" w:firstLine="0"/>
            </w:pPr>
            <w:r>
              <w:rPr>
                <w:rFonts w:hint="eastAsia"/>
                <w:color w:val="000000"/>
                <w:sz w:val="22"/>
              </w:rPr>
              <w:t>PageSize</w:t>
            </w:r>
          </w:p>
        </w:tc>
        <w:tc>
          <w:tcPr>
            <w:tcW w:w="1701" w:type="dxa"/>
            <w:vAlign w:val="center"/>
          </w:tcPr>
          <w:p w14:paraId="411B5B32"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51867504" w14:textId="77777777" w:rsidR="0012633F" w:rsidRDefault="0012633F" w:rsidP="00AD264B">
            <w:pPr>
              <w:pStyle w:val="a3"/>
              <w:ind w:firstLineChars="0" w:firstLine="0"/>
            </w:pPr>
            <w:r>
              <w:rPr>
                <w:rFonts w:hint="eastAsia"/>
                <w:color w:val="000000"/>
                <w:sz w:val="22"/>
              </w:rPr>
              <w:t>输入时设置的每页行数</w:t>
            </w:r>
          </w:p>
        </w:tc>
      </w:tr>
      <w:tr w:rsidR="0012633F" w14:paraId="30D1CC4F" w14:textId="77777777" w:rsidTr="00AD264B">
        <w:tc>
          <w:tcPr>
            <w:tcW w:w="1969" w:type="dxa"/>
            <w:vAlign w:val="center"/>
          </w:tcPr>
          <w:p w14:paraId="7E958336" w14:textId="77777777" w:rsidR="0012633F" w:rsidRDefault="0012633F" w:rsidP="00AD264B">
            <w:pPr>
              <w:pStyle w:val="a3"/>
              <w:ind w:firstLineChars="0" w:firstLine="0"/>
            </w:pPr>
            <w:r>
              <w:rPr>
                <w:rFonts w:hint="eastAsia"/>
                <w:color w:val="000000"/>
                <w:sz w:val="22"/>
              </w:rPr>
              <w:t>InstanceStatuses</w:t>
            </w:r>
          </w:p>
        </w:tc>
        <w:tc>
          <w:tcPr>
            <w:tcW w:w="1701" w:type="dxa"/>
            <w:vAlign w:val="center"/>
          </w:tcPr>
          <w:p w14:paraId="48D79C89" w14:textId="77777777" w:rsidR="0012633F" w:rsidRDefault="0012633F" w:rsidP="00AD264B">
            <w:pPr>
              <w:pStyle w:val="a3"/>
              <w:ind w:firstLineChars="0" w:firstLine="0"/>
            </w:pPr>
            <w:r>
              <w:rPr>
                <w:rFonts w:hint="eastAsia"/>
                <w:color w:val="000000"/>
                <w:sz w:val="22"/>
              </w:rPr>
              <w:t>InstanceStatusSetType</w:t>
            </w:r>
          </w:p>
        </w:tc>
        <w:tc>
          <w:tcPr>
            <w:tcW w:w="3906" w:type="dxa"/>
            <w:vAlign w:val="center"/>
          </w:tcPr>
          <w:p w14:paraId="129D1F98" w14:textId="77777777" w:rsidR="0012633F" w:rsidRDefault="0012633F" w:rsidP="00AD264B">
            <w:pPr>
              <w:pStyle w:val="a3"/>
              <w:ind w:firstLineChars="0" w:firstLine="0"/>
            </w:pPr>
            <w:r>
              <w:rPr>
                <w:rFonts w:hint="eastAsia"/>
                <w:color w:val="000000"/>
                <w:sz w:val="22"/>
              </w:rPr>
              <w:t>由</w:t>
            </w:r>
            <w:r>
              <w:rPr>
                <w:rFonts w:hint="eastAsia"/>
                <w:color w:val="000000"/>
                <w:sz w:val="22"/>
              </w:rPr>
              <w:t xml:space="preserve"> InstanceStatusItemType </w:t>
            </w:r>
            <w:r>
              <w:rPr>
                <w:rFonts w:hint="eastAsia"/>
                <w:color w:val="000000"/>
                <w:sz w:val="22"/>
              </w:rPr>
              <w:t>组成的数组格式，返回实例的状态信息</w:t>
            </w:r>
          </w:p>
        </w:tc>
      </w:tr>
    </w:tbl>
    <w:p w14:paraId="7B97AE1D" w14:textId="77777777" w:rsidR="0012633F" w:rsidRPr="00EA4AE2" w:rsidRDefault="0012633F" w:rsidP="0012633F"/>
    <w:p w14:paraId="04FF9051"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C9F6304" w14:textId="77777777" w:rsidTr="00AD264B">
        <w:tc>
          <w:tcPr>
            <w:tcW w:w="2547" w:type="dxa"/>
          </w:tcPr>
          <w:p w14:paraId="5B50179D" w14:textId="77777777" w:rsidR="0012633F" w:rsidRDefault="0012633F" w:rsidP="00AD264B">
            <w:r w:rsidRPr="00BD170E">
              <w:rPr>
                <w:rFonts w:hint="eastAsia"/>
              </w:rPr>
              <w:t>错误代码</w:t>
            </w:r>
          </w:p>
        </w:tc>
        <w:tc>
          <w:tcPr>
            <w:tcW w:w="3685" w:type="dxa"/>
          </w:tcPr>
          <w:p w14:paraId="2AA6D7F9" w14:textId="77777777" w:rsidR="0012633F" w:rsidRDefault="0012633F" w:rsidP="00AD264B">
            <w:r w:rsidRPr="00BD170E">
              <w:rPr>
                <w:rFonts w:hint="eastAsia"/>
              </w:rPr>
              <w:t>描述</w:t>
            </w:r>
          </w:p>
        </w:tc>
        <w:tc>
          <w:tcPr>
            <w:tcW w:w="851" w:type="dxa"/>
          </w:tcPr>
          <w:p w14:paraId="5DB8418C" w14:textId="77777777" w:rsidR="0012633F" w:rsidRDefault="0012633F" w:rsidP="00AD264B">
            <w:r w:rsidRPr="00BD170E">
              <w:rPr>
                <w:rFonts w:hint="eastAsia"/>
              </w:rPr>
              <w:t xml:space="preserve">Http </w:t>
            </w:r>
            <w:r w:rsidRPr="00BD170E">
              <w:rPr>
                <w:rFonts w:hint="eastAsia"/>
              </w:rPr>
              <w:t>状态码</w:t>
            </w:r>
          </w:p>
        </w:tc>
        <w:tc>
          <w:tcPr>
            <w:tcW w:w="1843" w:type="dxa"/>
          </w:tcPr>
          <w:p w14:paraId="00B78CC0" w14:textId="77777777" w:rsidR="0012633F" w:rsidRDefault="0012633F" w:rsidP="00AD264B">
            <w:r w:rsidRPr="00BD170E">
              <w:rPr>
                <w:rFonts w:hint="eastAsia"/>
              </w:rPr>
              <w:t>语义</w:t>
            </w:r>
          </w:p>
        </w:tc>
      </w:tr>
      <w:tr w:rsidR="0012633F" w14:paraId="4AA4118B" w14:textId="77777777" w:rsidTr="00AD264B">
        <w:tc>
          <w:tcPr>
            <w:tcW w:w="2547" w:type="dxa"/>
          </w:tcPr>
          <w:p w14:paraId="29A64BF3" w14:textId="77777777" w:rsidR="0012633F" w:rsidRDefault="0012633F" w:rsidP="00AD264B">
            <w:r>
              <w:rPr>
                <w:rFonts w:hint="eastAsia"/>
              </w:rPr>
              <w:t>Instance</w:t>
            </w:r>
            <w:r>
              <w:t>UUID</w:t>
            </w:r>
            <w:r w:rsidRPr="00BD170E">
              <w:rPr>
                <w:rFonts w:hint="eastAsia"/>
              </w:rPr>
              <w:t>.NotFoundParameter</w:t>
            </w:r>
          </w:p>
        </w:tc>
        <w:tc>
          <w:tcPr>
            <w:tcW w:w="3685" w:type="dxa"/>
          </w:tcPr>
          <w:p w14:paraId="6BBC70C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7401731" w14:textId="77777777" w:rsidR="0012633F" w:rsidRDefault="0012633F" w:rsidP="00AD264B">
            <w:r w:rsidRPr="00BD170E">
              <w:rPr>
                <w:rFonts w:hint="eastAsia"/>
              </w:rPr>
              <w:t>404</w:t>
            </w:r>
          </w:p>
        </w:tc>
        <w:tc>
          <w:tcPr>
            <w:tcW w:w="1843" w:type="dxa"/>
          </w:tcPr>
          <w:p w14:paraId="30C6833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6E7970CC" w14:textId="77777777" w:rsidTr="00AD264B">
        <w:tc>
          <w:tcPr>
            <w:tcW w:w="2547" w:type="dxa"/>
          </w:tcPr>
          <w:p w14:paraId="1341EF6B" w14:textId="77777777" w:rsidR="0012633F" w:rsidRDefault="0012633F" w:rsidP="00AD264B">
            <w:r>
              <w:rPr>
                <w:rFonts w:hint="eastAsia"/>
              </w:rPr>
              <w:t>Instance</w:t>
            </w:r>
            <w:r>
              <w:t>UUID.</w:t>
            </w:r>
            <w:r w:rsidRPr="00BD170E">
              <w:rPr>
                <w:rFonts w:hint="eastAsia"/>
              </w:rPr>
              <w:t>MissingParameter</w:t>
            </w:r>
          </w:p>
        </w:tc>
        <w:tc>
          <w:tcPr>
            <w:tcW w:w="3685" w:type="dxa"/>
          </w:tcPr>
          <w:p w14:paraId="638AA14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8591C18" w14:textId="77777777" w:rsidR="0012633F" w:rsidRDefault="0012633F" w:rsidP="00AD264B">
            <w:r w:rsidRPr="00BD170E">
              <w:rPr>
                <w:rFonts w:hint="eastAsia"/>
              </w:rPr>
              <w:t>400</w:t>
            </w:r>
          </w:p>
        </w:tc>
        <w:tc>
          <w:tcPr>
            <w:tcW w:w="1843" w:type="dxa"/>
          </w:tcPr>
          <w:p w14:paraId="6D97AA9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6BAB4A6" w14:textId="77777777" w:rsidTr="00AD264B">
        <w:tc>
          <w:tcPr>
            <w:tcW w:w="2547" w:type="dxa"/>
          </w:tcPr>
          <w:p w14:paraId="43E9369F" w14:textId="77777777" w:rsidR="0012633F" w:rsidRDefault="0012633F" w:rsidP="00AD264B">
            <w:r>
              <w:rPr>
                <w:rFonts w:hint="eastAsia"/>
              </w:rPr>
              <w:t>InstanceUUID</w:t>
            </w:r>
            <w:r w:rsidRPr="00BD170E">
              <w:rPr>
                <w:rFonts w:hint="eastAsia"/>
              </w:rPr>
              <w:t>.</w:t>
            </w:r>
            <w:r>
              <w:t>InvalidParameter</w:t>
            </w:r>
          </w:p>
        </w:tc>
        <w:tc>
          <w:tcPr>
            <w:tcW w:w="3685" w:type="dxa"/>
          </w:tcPr>
          <w:p w14:paraId="64E15CFB"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B9069D" w14:textId="77777777" w:rsidR="0012633F" w:rsidRPr="00BD170E" w:rsidRDefault="0012633F" w:rsidP="00AD264B">
            <w:r w:rsidRPr="00BD170E">
              <w:rPr>
                <w:rFonts w:hint="eastAsia"/>
              </w:rPr>
              <w:t>400</w:t>
            </w:r>
          </w:p>
        </w:tc>
        <w:tc>
          <w:tcPr>
            <w:tcW w:w="1843" w:type="dxa"/>
          </w:tcPr>
          <w:p w14:paraId="393F916C"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A3F815E" w14:textId="77777777" w:rsidTr="00AD264B">
        <w:tc>
          <w:tcPr>
            <w:tcW w:w="2547" w:type="dxa"/>
          </w:tcPr>
          <w:p w14:paraId="53B12B08" w14:textId="77777777" w:rsidR="0012633F" w:rsidRPr="00BD170E" w:rsidRDefault="0012633F" w:rsidP="00AD264B">
            <w:r>
              <w:rPr>
                <w:rFonts w:hint="eastAsia"/>
              </w:rPr>
              <w:lastRenderedPageBreak/>
              <w:t>Instance</w:t>
            </w:r>
            <w:r>
              <w:t>UUID.OperationDeny</w:t>
            </w:r>
          </w:p>
        </w:tc>
        <w:tc>
          <w:tcPr>
            <w:tcW w:w="3685" w:type="dxa"/>
          </w:tcPr>
          <w:p w14:paraId="4ECCACD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D10AE1F" w14:textId="77777777" w:rsidR="0012633F" w:rsidRPr="00BD170E" w:rsidRDefault="0012633F" w:rsidP="00AD264B">
            <w:r>
              <w:rPr>
                <w:rFonts w:hint="eastAsia"/>
              </w:rPr>
              <w:t>403</w:t>
            </w:r>
          </w:p>
        </w:tc>
        <w:tc>
          <w:tcPr>
            <w:tcW w:w="1843" w:type="dxa"/>
          </w:tcPr>
          <w:p w14:paraId="23F49D33" w14:textId="77777777" w:rsidR="0012633F" w:rsidRPr="00BD170E" w:rsidRDefault="0012633F" w:rsidP="00AD264B">
            <w:r>
              <w:rPr>
                <w:rFonts w:hint="eastAsia"/>
              </w:rPr>
              <w:t>该</w:t>
            </w:r>
            <w:r>
              <w:t>云主机当前的状态不支持此操作</w:t>
            </w:r>
          </w:p>
        </w:tc>
      </w:tr>
      <w:tr w:rsidR="0012633F" w14:paraId="666370CF" w14:textId="77777777" w:rsidTr="00AD264B">
        <w:tc>
          <w:tcPr>
            <w:tcW w:w="2547" w:type="dxa"/>
          </w:tcPr>
          <w:p w14:paraId="7152FD2A" w14:textId="77777777" w:rsidR="0012633F" w:rsidRDefault="0012633F" w:rsidP="00AD264B">
            <w:r w:rsidRPr="0062077E">
              <w:t>InsufficientBalance</w:t>
            </w:r>
          </w:p>
        </w:tc>
        <w:tc>
          <w:tcPr>
            <w:tcW w:w="3685" w:type="dxa"/>
          </w:tcPr>
          <w:p w14:paraId="17C72494" w14:textId="77777777" w:rsidR="0012633F" w:rsidRDefault="0012633F" w:rsidP="00AD264B">
            <w:r w:rsidRPr="0062077E">
              <w:t>Your account does not have enough balance.</w:t>
            </w:r>
          </w:p>
        </w:tc>
        <w:tc>
          <w:tcPr>
            <w:tcW w:w="851" w:type="dxa"/>
          </w:tcPr>
          <w:p w14:paraId="4DD30008" w14:textId="77777777" w:rsidR="0012633F" w:rsidRDefault="0012633F" w:rsidP="00AD264B">
            <w:r>
              <w:rPr>
                <w:rFonts w:hint="eastAsia"/>
              </w:rPr>
              <w:t>40</w:t>
            </w:r>
            <w:r>
              <w:t>3</w:t>
            </w:r>
          </w:p>
        </w:tc>
        <w:tc>
          <w:tcPr>
            <w:tcW w:w="1843" w:type="dxa"/>
          </w:tcPr>
          <w:p w14:paraId="32B50A93" w14:textId="77777777" w:rsidR="0012633F" w:rsidRDefault="0012633F" w:rsidP="00AD264B">
            <w:r w:rsidRPr="0062077E">
              <w:rPr>
                <w:rFonts w:hint="eastAsia"/>
              </w:rPr>
              <w:t>实例欠费，拒绝启动</w:t>
            </w:r>
          </w:p>
        </w:tc>
      </w:tr>
      <w:tr w:rsidR="0012633F" w14:paraId="1BBDB27F" w14:textId="77777777" w:rsidTr="00AD264B">
        <w:tc>
          <w:tcPr>
            <w:tcW w:w="2547" w:type="dxa"/>
          </w:tcPr>
          <w:p w14:paraId="0FEB9303" w14:textId="77777777" w:rsidR="0012633F" w:rsidRDefault="0012633F" w:rsidP="00AD264B">
            <w:r w:rsidRPr="0062077E">
              <w:t>InternalError</w:t>
            </w:r>
          </w:p>
        </w:tc>
        <w:tc>
          <w:tcPr>
            <w:tcW w:w="3685" w:type="dxa"/>
          </w:tcPr>
          <w:p w14:paraId="5B739D73" w14:textId="77777777" w:rsidR="0012633F" w:rsidRDefault="0012633F" w:rsidP="00AD264B">
            <w:r w:rsidRPr="0062077E">
              <w:t>The request processing has failed due to some unknown error.</w:t>
            </w:r>
          </w:p>
        </w:tc>
        <w:tc>
          <w:tcPr>
            <w:tcW w:w="851" w:type="dxa"/>
          </w:tcPr>
          <w:p w14:paraId="7D6C29ED" w14:textId="77777777" w:rsidR="0012633F" w:rsidRDefault="0012633F" w:rsidP="00AD264B">
            <w:r>
              <w:rPr>
                <w:rFonts w:hint="eastAsia"/>
              </w:rPr>
              <w:t>500</w:t>
            </w:r>
          </w:p>
        </w:tc>
        <w:tc>
          <w:tcPr>
            <w:tcW w:w="1843" w:type="dxa"/>
          </w:tcPr>
          <w:p w14:paraId="3991718B" w14:textId="77777777" w:rsidR="0012633F" w:rsidRDefault="0012633F" w:rsidP="00AD264B">
            <w:r>
              <w:rPr>
                <w:rFonts w:hint="eastAsia"/>
              </w:rPr>
              <w:t>内部错误</w:t>
            </w:r>
          </w:p>
        </w:tc>
      </w:tr>
    </w:tbl>
    <w:p w14:paraId="5775732C" w14:textId="77777777" w:rsidR="0012633F" w:rsidRDefault="0012633F" w:rsidP="0012633F"/>
    <w:p w14:paraId="4FD0524C" w14:textId="77777777" w:rsidR="0012633F" w:rsidRDefault="0012633F" w:rsidP="0012633F">
      <w:pPr>
        <w:pStyle w:val="5"/>
      </w:pPr>
      <w:r>
        <w:rPr>
          <w:rFonts w:hint="eastAsia"/>
        </w:rPr>
        <w:t>实例</w:t>
      </w:r>
    </w:p>
    <w:p w14:paraId="05F21C5B" w14:textId="77777777" w:rsidR="0012633F" w:rsidRDefault="0012633F" w:rsidP="0012633F">
      <w:pPr>
        <w:pStyle w:val="6"/>
      </w:pPr>
      <w:r>
        <w:rPr>
          <w:rFonts w:hint="eastAsia"/>
        </w:rPr>
        <w:t>请求</w:t>
      </w:r>
      <w:r>
        <w:t>实例</w:t>
      </w:r>
    </w:p>
    <w:p w14:paraId="3436945E" w14:textId="77777777" w:rsidR="0012633F" w:rsidRDefault="0012633F" w:rsidP="0012633F">
      <w:r>
        <w:t>http://&lt;iaas-url&gt;/?Action=</w:t>
      </w:r>
      <w:r w:rsidRPr="00EA4AE2">
        <w:t>DescribeInstanceStatus</w:t>
      </w:r>
    </w:p>
    <w:p w14:paraId="2CE6B4AA" w14:textId="77777777" w:rsidR="0012633F" w:rsidRDefault="0012633F" w:rsidP="0012633F">
      <w:r>
        <w:t>&amp;</w:t>
      </w:r>
      <w:r w:rsidRPr="00EA4AE2">
        <w:t>RegionId</w:t>
      </w:r>
      <w:r>
        <w:t>=xxxxxx</w:t>
      </w:r>
    </w:p>
    <w:p w14:paraId="29ADA16B" w14:textId="77777777" w:rsidR="0012633F" w:rsidRDefault="0012633F" w:rsidP="0012633F">
      <w:r>
        <w:t>&amp;</w:t>
      </w:r>
      <w:r w:rsidRPr="00EA4AE2">
        <w:rPr>
          <w:color w:val="000000"/>
          <w:sz w:val="22"/>
        </w:rPr>
        <w:t>ZoneId</w:t>
      </w:r>
      <w:r>
        <w:t>=xxxxxx</w:t>
      </w:r>
    </w:p>
    <w:p w14:paraId="0516608A" w14:textId="77777777" w:rsidR="0012633F" w:rsidRDefault="0012633F" w:rsidP="0012633F">
      <w:r>
        <w:t>&amp;</w:t>
      </w:r>
      <w:r w:rsidRPr="00EA4AE2">
        <w:t>PageNumber</w:t>
      </w:r>
      <w:r>
        <w:t>=xxxxxx</w:t>
      </w:r>
    </w:p>
    <w:p w14:paraId="4682395E" w14:textId="77777777" w:rsidR="0012633F" w:rsidRDefault="0012633F" w:rsidP="0012633F">
      <w:r>
        <w:t>&amp;</w:t>
      </w:r>
      <w:r w:rsidRPr="00EA4AE2">
        <w:rPr>
          <w:color w:val="000000"/>
          <w:sz w:val="22"/>
        </w:rPr>
        <w:t>PageSize</w:t>
      </w:r>
      <w:r>
        <w:t>=xxxxxx</w:t>
      </w:r>
    </w:p>
    <w:p w14:paraId="0CDF9D93" w14:textId="77777777" w:rsidR="0012633F" w:rsidRPr="00F855C8" w:rsidRDefault="0012633F" w:rsidP="0012633F">
      <w:r>
        <w:rPr>
          <w:rFonts w:hint="eastAsia"/>
        </w:rPr>
        <w:t>&amp;&lt;</w:t>
      </w:r>
      <w:r>
        <w:rPr>
          <w:rFonts w:hint="eastAsia"/>
        </w:rPr>
        <w:t>公共请求参数</w:t>
      </w:r>
      <w:r>
        <w:rPr>
          <w:rFonts w:hint="eastAsia"/>
        </w:rPr>
        <w:t>&gt;</w:t>
      </w:r>
    </w:p>
    <w:p w14:paraId="79ACBC62" w14:textId="77777777" w:rsidR="0012633F" w:rsidRDefault="0012633F" w:rsidP="0012633F">
      <w:pPr>
        <w:pStyle w:val="6"/>
      </w:pPr>
      <w:r>
        <w:rPr>
          <w:rFonts w:hint="eastAsia"/>
        </w:rPr>
        <w:t>返回</w:t>
      </w:r>
      <w:r>
        <w:t>实例</w:t>
      </w:r>
    </w:p>
    <w:p w14:paraId="72C3ED57" w14:textId="77777777" w:rsidR="0012633F" w:rsidRDefault="0012633F" w:rsidP="0012633F">
      <w:r>
        <w:rPr>
          <w:rFonts w:hint="eastAsia"/>
        </w:rPr>
        <w:t>以后再补</w:t>
      </w:r>
      <w:r>
        <w:t>。</w:t>
      </w:r>
    </w:p>
    <w:p w14:paraId="6175189E" w14:textId="528D1E61" w:rsidR="0012633F" w:rsidRDefault="0012633F" w:rsidP="0012633F"/>
    <w:p w14:paraId="2DA30556" w14:textId="1449ABF6" w:rsidR="008F7BA1" w:rsidRDefault="008F7BA1" w:rsidP="008F7BA1">
      <w:pPr>
        <w:pStyle w:val="4"/>
      </w:pPr>
      <w:r w:rsidRPr="008F7BA1">
        <w:rPr>
          <w:rFonts w:hint="eastAsia"/>
        </w:rPr>
        <w:t>查询实例列表</w:t>
      </w:r>
    </w:p>
    <w:p w14:paraId="62107FEB" w14:textId="77777777" w:rsidR="008F7BA1" w:rsidRDefault="008F7BA1" w:rsidP="008F7BA1">
      <w:pPr>
        <w:pStyle w:val="5"/>
      </w:pPr>
      <w:r>
        <w:rPr>
          <w:rFonts w:hint="eastAsia"/>
        </w:rPr>
        <w:t>描述</w:t>
      </w:r>
    </w:p>
    <w:p w14:paraId="541EB6A0" w14:textId="77777777" w:rsidR="00DB5FC5" w:rsidRDefault="00DB5FC5" w:rsidP="008F7BA1">
      <w:r w:rsidRPr="00DB5FC5">
        <w:rPr>
          <w:rFonts w:hint="eastAsia"/>
        </w:rPr>
        <w:t>查询所有实例的详细信息</w:t>
      </w:r>
      <w:r w:rsidR="008F7BA1">
        <w:t>。</w:t>
      </w:r>
    </w:p>
    <w:p w14:paraId="2E0845BF" w14:textId="7AD83964" w:rsidR="008F7BA1" w:rsidRDefault="00DB5FC5" w:rsidP="00DB5FC5">
      <w:pPr>
        <w:pStyle w:val="a3"/>
        <w:numPr>
          <w:ilvl w:val="0"/>
          <w:numId w:val="12"/>
        </w:numPr>
        <w:ind w:firstLineChars="0"/>
      </w:pPr>
      <w:r w:rsidRPr="00DB5FC5">
        <w:rPr>
          <w:rFonts w:hint="eastAsia"/>
        </w:rPr>
        <w:t>此接口不会校验参数之间的依赖关系，返回结果是所有条件的</w:t>
      </w:r>
      <w:r w:rsidRPr="00DB5FC5">
        <w:rPr>
          <w:rFonts w:hint="eastAsia"/>
        </w:rPr>
        <w:t>"</w:t>
      </w:r>
      <w:r w:rsidRPr="00DB5FC5">
        <w:rPr>
          <w:rFonts w:hint="eastAsia"/>
        </w:rPr>
        <w:t>交集</w:t>
      </w:r>
      <w:r w:rsidRPr="00DB5FC5">
        <w:rPr>
          <w:rFonts w:hint="eastAsia"/>
        </w:rPr>
        <w:t>"</w:t>
      </w:r>
      <w:r w:rsidRPr="00DB5FC5">
        <w:rPr>
          <w:rFonts w:hint="eastAsia"/>
        </w:rPr>
        <w:t>。</w:t>
      </w:r>
    </w:p>
    <w:p w14:paraId="0E686F08" w14:textId="14ED9E22" w:rsidR="008F7BA1" w:rsidRDefault="00DB5FC5" w:rsidP="00DB5FC5">
      <w:pPr>
        <w:pStyle w:val="a3"/>
        <w:numPr>
          <w:ilvl w:val="0"/>
          <w:numId w:val="12"/>
        </w:numPr>
        <w:ind w:firstLineChars="0"/>
      </w:pPr>
      <w:r>
        <w:rPr>
          <w:rFonts w:hint="eastAsia"/>
        </w:rPr>
        <w:t>如果参数为空，则过滤器不起作用，但是</w:t>
      </w:r>
      <w:r>
        <w:rPr>
          <w:rFonts w:hint="eastAsia"/>
        </w:rPr>
        <w:t xml:space="preserve"> InstanceIds </w:t>
      </w:r>
      <w:r>
        <w:rPr>
          <w:rFonts w:hint="eastAsia"/>
        </w:rPr>
        <w:t>如果是一个空</w:t>
      </w:r>
      <w:r>
        <w:rPr>
          <w:rFonts w:hint="eastAsia"/>
        </w:rPr>
        <w:t xml:space="preserve"> Json Array</w:t>
      </w:r>
      <w:r>
        <w:rPr>
          <w:rFonts w:hint="eastAsia"/>
        </w:rPr>
        <w:t>（即</w:t>
      </w:r>
      <w:r>
        <w:rPr>
          <w:rFonts w:hint="eastAsia"/>
        </w:rPr>
        <w:t>[]</w:t>
      </w:r>
      <w:r>
        <w:rPr>
          <w:rFonts w:hint="eastAsia"/>
        </w:rPr>
        <w:t>），则视为该过滤器有效，且返回空。</w:t>
      </w:r>
      <w:r w:rsidR="008F7BA1">
        <w:rPr>
          <w:rFonts w:hint="eastAsia"/>
        </w:rPr>
        <w:t>。</w:t>
      </w:r>
    </w:p>
    <w:p w14:paraId="577833B0" w14:textId="77777777" w:rsidR="008F7BA1" w:rsidRDefault="008F7BA1" w:rsidP="008F7BA1">
      <w:pPr>
        <w:pStyle w:val="5"/>
      </w:pPr>
      <w:r>
        <w:rPr>
          <w:rFonts w:hint="eastAsia"/>
        </w:rPr>
        <w:t>请求</w:t>
      </w:r>
      <w:r>
        <w:t>参数</w:t>
      </w:r>
    </w:p>
    <w:tbl>
      <w:tblPr>
        <w:tblStyle w:val="a4"/>
        <w:tblW w:w="0" w:type="auto"/>
        <w:tblLook w:val="04A0" w:firstRow="1" w:lastRow="0" w:firstColumn="1" w:lastColumn="0" w:noHBand="0" w:noVBand="1"/>
      </w:tblPr>
      <w:tblGrid>
        <w:gridCol w:w="1969"/>
        <w:gridCol w:w="1532"/>
        <w:gridCol w:w="3310"/>
        <w:gridCol w:w="709"/>
        <w:gridCol w:w="776"/>
      </w:tblGrid>
      <w:tr w:rsidR="008F7BA1" w14:paraId="42F1373A" w14:textId="77777777" w:rsidTr="00EB0DB5">
        <w:tc>
          <w:tcPr>
            <w:tcW w:w="1969" w:type="dxa"/>
          </w:tcPr>
          <w:p w14:paraId="3963C01A" w14:textId="77777777" w:rsidR="008F7BA1" w:rsidRDefault="008F7BA1" w:rsidP="00FB53E2">
            <w:r>
              <w:rPr>
                <w:rFonts w:hint="eastAsia"/>
              </w:rPr>
              <w:t>名称</w:t>
            </w:r>
          </w:p>
        </w:tc>
        <w:tc>
          <w:tcPr>
            <w:tcW w:w="1532" w:type="dxa"/>
          </w:tcPr>
          <w:p w14:paraId="42CD8521" w14:textId="77777777" w:rsidR="008F7BA1" w:rsidRDefault="008F7BA1" w:rsidP="00FB53E2">
            <w:r>
              <w:rPr>
                <w:rFonts w:hint="eastAsia"/>
              </w:rPr>
              <w:t>类型</w:t>
            </w:r>
          </w:p>
        </w:tc>
        <w:tc>
          <w:tcPr>
            <w:tcW w:w="3310" w:type="dxa"/>
          </w:tcPr>
          <w:p w14:paraId="61791B1A" w14:textId="77777777" w:rsidR="008F7BA1" w:rsidRDefault="008F7BA1" w:rsidP="00FB53E2">
            <w:r>
              <w:rPr>
                <w:rFonts w:hint="eastAsia"/>
              </w:rPr>
              <w:t>描述</w:t>
            </w:r>
          </w:p>
        </w:tc>
        <w:tc>
          <w:tcPr>
            <w:tcW w:w="709" w:type="dxa"/>
          </w:tcPr>
          <w:p w14:paraId="7E11A5A9" w14:textId="77777777" w:rsidR="008F7BA1" w:rsidRDefault="008F7BA1" w:rsidP="00FB53E2">
            <w:r>
              <w:rPr>
                <w:rFonts w:hint="eastAsia"/>
              </w:rPr>
              <w:t>阿里云</w:t>
            </w:r>
            <w:r>
              <w:rPr>
                <w:rFonts w:hint="eastAsia"/>
              </w:rPr>
              <w:t>(</w:t>
            </w:r>
            <w:r>
              <w:rPr>
                <w:rFonts w:hint="eastAsia"/>
              </w:rPr>
              <w:t>必填</w:t>
            </w:r>
            <w:r>
              <w:t>？</w:t>
            </w:r>
            <w:r>
              <w:rPr>
                <w:rFonts w:hint="eastAsia"/>
              </w:rPr>
              <w:t>)</w:t>
            </w:r>
          </w:p>
        </w:tc>
        <w:tc>
          <w:tcPr>
            <w:tcW w:w="776" w:type="dxa"/>
          </w:tcPr>
          <w:p w14:paraId="060D2FD8" w14:textId="77777777" w:rsidR="008F7BA1" w:rsidRDefault="008F7BA1" w:rsidP="00FB53E2">
            <w:r>
              <w:rPr>
                <w:rFonts w:hint="eastAsia"/>
              </w:rPr>
              <w:t>云海</w:t>
            </w:r>
            <w:r>
              <w:rPr>
                <w:rFonts w:hint="eastAsia"/>
              </w:rPr>
              <w:t>(</w:t>
            </w:r>
            <w:r>
              <w:rPr>
                <w:rFonts w:hint="eastAsia"/>
              </w:rPr>
              <w:t>必填</w:t>
            </w:r>
            <w:r>
              <w:t>？</w:t>
            </w:r>
            <w:r>
              <w:rPr>
                <w:rFonts w:hint="eastAsia"/>
              </w:rPr>
              <w:t>)</w:t>
            </w:r>
          </w:p>
        </w:tc>
      </w:tr>
      <w:tr w:rsidR="008F7BA1" w14:paraId="7CE8496F" w14:textId="77777777" w:rsidTr="00EB0DB5">
        <w:tc>
          <w:tcPr>
            <w:tcW w:w="1969" w:type="dxa"/>
            <w:vAlign w:val="center"/>
          </w:tcPr>
          <w:p w14:paraId="3AE08A08" w14:textId="77777777" w:rsidR="008F7BA1" w:rsidRDefault="008F7BA1" w:rsidP="00FB53E2">
            <w:r>
              <w:rPr>
                <w:rFonts w:hint="eastAsia"/>
                <w:color w:val="000000"/>
                <w:sz w:val="22"/>
              </w:rPr>
              <w:t>Action</w:t>
            </w:r>
          </w:p>
        </w:tc>
        <w:tc>
          <w:tcPr>
            <w:tcW w:w="1532" w:type="dxa"/>
            <w:vAlign w:val="center"/>
          </w:tcPr>
          <w:p w14:paraId="531C2634" w14:textId="77777777" w:rsidR="008F7BA1" w:rsidRDefault="008F7BA1" w:rsidP="00FB53E2">
            <w:r>
              <w:rPr>
                <w:rFonts w:hint="eastAsia"/>
                <w:color w:val="000000"/>
                <w:sz w:val="22"/>
              </w:rPr>
              <w:t>String</w:t>
            </w:r>
          </w:p>
        </w:tc>
        <w:tc>
          <w:tcPr>
            <w:tcW w:w="3310" w:type="dxa"/>
            <w:vAlign w:val="center"/>
          </w:tcPr>
          <w:p w14:paraId="79F275CC" w14:textId="758C94E7" w:rsidR="008F7BA1" w:rsidRDefault="008F7BA1" w:rsidP="00FB53E2">
            <w:r>
              <w:rPr>
                <w:rFonts w:hint="eastAsia"/>
                <w:color w:val="000000"/>
                <w:sz w:val="22"/>
              </w:rPr>
              <w:t>系统规定参数，取值：</w:t>
            </w:r>
            <w:r w:rsidR="00FB53E2" w:rsidRPr="00FB53E2">
              <w:rPr>
                <w:color w:val="000000"/>
                <w:sz w:val="22"/>
              </w:rPr>
              <w:t>DescribeInstances</w:t>
            </w:r>
          </w:p>
        </w:tc>
        <w:tc>
          <w:tcPr>
            <w:tcW w:w="709" w:type="dxa"/>
          </w:tcPr>
          <w:p w14:paraId="659E1C4D" w14:textId="77777777" w:rsidR="008F7BA1" w:rsidRDefault="008F7BA1" w:rsidP="00FB53E2">
            <w:r>
              <w:rPr>
                <w:rFonts w:hint="eastAsia"/>
              </w:rPr>
              <w:t>Y</w:t>
            </w:r>
          </w:p>
        </w:tc>
        <w:tc>
          <w:tcPr>
            <w:tcW w:w="776" w:type="dxa"/>
          </w:tcPr>
          <w:p w14:paraId="7DB0A649" w14:textId="77777777" w:rsidR="008F7BA1" w:rsidRDefault="008F7BA1" w:rsidP="00FB53E2">
            <w:r>
              <w:rPr>
                <w:rFonts w:hint="eastAsia"/>
              </w:rPr>
              <w:t>Y</w:t>
            </w:r>
          </w:p>
        </w:tc>
      </w:tr>
      <w:tr w:rsidR="008F7BA1" w14:paraId="6EE57BC8" w14:textId="77777777" w:rsidTr="00EB0DB5">
        <w:tc>
          <w:tcPr>
            <w:tcW w:w="1969" w:type="dxa"/>
            <w:vAlign w:val="center"/>
          </w:tcPr>
          <w:p w14:paraId="76561E88" w14:textId="77777777" w:rsidR="008F7BA1" w:rsidRDefault="008F7BA1" w:rsidP="00FB53E2">
            <w:r>
              <w:rPr>
                <w:rFonts w:hint="eastAsia"/>
                <w:color w:val="000000"/>
                <w:sz w:val="22"/>
              </w:rPr>
              <w:t>RegionId</w:t>
            </w:r>
          </w:p>
        </w:tc>
        <w:tc>
          <w:tcPr>
            <w:tcW w:w="1532" w:type="dxa"/>
            <w:vAlign w:val="center"/>
          </w:tcPr>
          <w:p w14:paraId="60DE474F" w14:textId="77777777" w:rsidR="008F7BA1" w:rsidRDefault="008F7BA1" w:rsidP="00FB53E2">
            <w:r>
              <w:rPr>
                <w:rFonts w:hint="eastAsia"/>
                <w:color w:val="000000"/>
                <w:sz w:val="22"/>
              </w:rPr>
              <w:t>String</w:t>
            </w:r>
          </w:p>
        </w:tc>
        <w:tc>
          <w:tcPr>
            <w:tcW w:w="3310" w:type="dxa"/>
            <w:vAlign w:val="center"/>
          </w:tcPr>
          <w:p w14:paraId="4A627DF0" w14:textId="77777777" w:rsidR="008F7BA1" w:rsidRDefault="008F7BA1" w:rsidP="00FB53E2">
            <w:r>
              <w:rPr>
                <w:rFonts w:hint="eastAsia"/>
                <w:color w:val="000000"/>
                <w:sz w:val="22"/>
              </w:rPr>
              <w:t>实例所属于的</w:t>
            </w:r>
            <w:r>
              <w:rPr>
                <w:rFonts w:hint="eastAsia"/>
                <w:color w:val="000000"/>
                <w:sz w:val="22"/>
              </w:rPr>
              <w:t>Region ID</w:t>
            </w:r>
          </w:p>
        </w:tc>
        <w:tc>
          <w:tcPr>
            <w:tcW w:w="709" w:type="dxa"/>
          </w:tcPr>
          <w:p w14:paraId="3F862AAB" w14:textId="77777777" w:rsidR="008F7BA1" w:rsidRDefault="008F7BA1" w:rsidP="00FB53E2">
            <w:r>
              <w:rPr>
                <w:rFonts w:hint="eastAsia"/>
              </w:rPr>
              <w:t>Y</w:t>
            </w:r>
          </w:p>
        </w:tc>
        <w:tc>
          <w:tcPr>
            <w:tcW w:w="776" w:type="dxa"/>
          </w:tcPr>
          <w:p w14:paraId="191FAABB" w14:textId="77777777" w:rsidR="008F7BA1" w:rsidRDefault="008F7BA1" w:rsidP="00FB53E2">
            <w:r>
              <w:rPr>
                <w:rFonts w:hint="eastAsia"/>
              </w:rPr>
              <w:t>Y</w:t>
            </w:r>
          </w:p>
        </w:tc>
      </w:tr>
      <w:tr w:rsidR="008F7BA1" w14:paraId="2F690D96" w14:textId="77777777" w:rsidTr="00EB0DB5">
        <w:tc>
          <w:tcPr>
            <w:tcW w:w="1969" w:type="dxa"/>
            <w:vAlign w:val="center"/>
          </w:tcPr>
          <w:p w14:paraId="74CA9C2B" w14:textId="77777777" w:rsidR="008F7BA1" w:rsidRDefault="008F7BA1" w:rsidP="00FB53E2">
            <w:r>
              <w:rPr>
                <w:rFonts w:hint="eastAsia"/>
                <w:color w:val="000000"/>
                <w:sz w:val="22"/>
              </w:rPr>
              <w:lastRenderedPageBreak/>
              <w:t>ZoneId</w:t>
            </w:r>
          </w:p>
        </w:tc>
        <w:tc>
          <w:tcPr>
            <w:tcW w:w="1532" w:type="dxa"/>
            <w:vAlign w:val="center"/>
          </w:tcPr>
          <w:p w14:paraId="1BD608D9" w14:textId="77777777" w:rsidR="008F7BA1" w:rsidRDefault="008F7BA1" w:rsidP="00FB53E2">
            <w:r>
              <w:rPr>
                <w:rFonts w:hint="eastAsia"/>
                <w:color w:val="000000"/>
                <w:sz w:val="22"/>
              </w:rPr>
              <w:t>String</w:t>
            </w:r>
          </w:p>
        </w:tc>
        <w:tc>
          <w:tcPr>
            <w:tcW w:w="3310" w:type="dxa"/>
            <w:vAlign w:val="center"/>
          </w:tcPr>
          <w:p w14:paraId="7D1E1D9B" w14:textId="77777777" w:rsidR="008F7BA1" w:rsidRDefault="008F7BA1" w:rsidP="00FB53E2">
            <w:r>
              <w:rPr>
                <w:rFonts w:hint="eastAsia"/>
                <w:color w:val="000000"/>
                <w:sz w:val="22"/>
              </w:rPr>
              <w:t>实例所属可用区</w:t>
            </w:r>
          </w:p>
        </w:tc>
        <w:tc>
          <w:tcPr>
            <w:tcW w:w="709" w:type="dxa"/>
          </w:tcPr>
          <w:p w14:paraId="0762CD08" w14:textId="77777777" w:rsidR="008F7BA1" w:rsidRDefault="008F7BA1" w:rsidP="00FB53E2">
            <w:r>
              <w:rPr>
                <w:rFonts w:hint="eastAsia"/>
              </w:rPr>
              <w:t>N</w:t>
            </w:r>
          </w:p>
        </w:tc>
        <w:tc>
          <w:tcPr>
            <w:tcW w:w="776" w:type="dxa"/>
          </w:tcPr>
          <w:p w14:paraId="746059FC" w14:textId="77777777" w:rsidR="008F7BA1" w:rsidRDefault="008F7BA1" w:rsidP="00FB53E2">
            <w:r>
              <w:rPr>
                <w:rFonts w:hint="eastAsia"/>
              </w:rPr>
              <w:t>N</w:t>
            </w:r>
          </w:p>
        </w:tc>
      </w:tr>
      <w:tr w:rsidR="00DB5FC5" w14:paraId="5DA9BBF6" w14:textId="77777777" w:rsidTr="00EB0DB5">
        <w:tc>
          <w:tcPr>
            <w:tcW w:w="1969" w:type="dxa"/>
            <w:vAlign w:val="center"/>
          </w:tcPr>
          <w:p w14:paraId="7C62A349" w14:textId="0CB26275" w:rsidR="00DB5FC5" w:rsidRDefault="00DB5FC5" w:rsidP="00DB5FC5">
            <w:pPr>
              <w:rPr>
                <w:color w:val="000000"/>
                <w:sz w:val="22"/>
              </w:rPr>
            </w:pPr>
            <w:r w:rsidRPr="00DB5FC5">
              <w:rPr>
                <w:color w:val="000000"/>
                <w:sz w:val="22"/>
              </w:rPr>
              <w:t>InstanceIds</w:t>
            </w:r>
          </w:p>
        </w:tc>
        <w:tc>
          <w:tcPr>
            <w:tcW w:w="1532" w:type="dxa"/>
            <w:vAlign w:val="center"/>
          </w:tcPr>
          <w:p w14:paraId="6F1F1031" w14:textId="03A7511A" w:rsidR="00DB5FC5" w:rsidRDefault="00DB5FC5" w:rsidP="00DB5FC5">
            <w:pPr>
              <w:rPr>
                <w:color w:val="000000"/>
                <w:sz w:val="22"/>
              </w:rPr>
            </w:pPr>
            <w:r w:rsidRPr="00DB5FC5">
              <w:rPr>
                <w:color w:val="000000"/>
                <w:sz w:val="22"/>
              </w:rPr>
              <w:t>String</w:t>
            </w:r>
          </w:p>
        </w:tc>
        <w:tc>
          <w:tcPr>
            <w:tcW w:w="3310" w:type="dxa"/>
            <w:vAlign w:val="center"/>
          </w:tcPr>
          <w:p w14:paraId="5BAEA54D" w14:textId="2B282ECE" w:rsidR="00DB5FC5" w:rsidRPr="00DB5FC5" w:rsidRDefault="00DB5FC5" w:rsidP="00DB5FC5">
            <w:pPr>
              <w:rPr>
                <w:color w:val="000000"/>
                <w:sz w:val="22"/>
              </w:rPr>
            </w:pPr>
            <w:r w:rsidRPr="00DB5FC5">
              <w:rPr>
                <w:rFonts w:hint="eastAsia"/>
                <w:color w:val="000000"/>
                <w:sz w:val="22"/>
              </w:rPr>
              <w:t>实例的编号列表一个带有格式的</w:t>
            </w:r>
            <w:r w:rsidR="00D44AB4">
              <w:rPr>
                <w:rFonts w:hint="eastAsia"/>
                <w:color w:val="000000"/>
                <w:sz w:val="22"/>
              </w:rPr>
              <w:t xml:space="preserve"> Json</w:t>
            </w:r>
            <w:r w:rsidRPr="00DB5FC5">
              <w:rPr>
                <w:rFonts w:hint="eastAsia"/>
                <w:color w:val="000000"/>
                <w:sz w:val="22"/>
              </w:rPr>
              <w:t>Array</w:t>
            </w:r>
            <w:r w:rsidRPr="00DB5FC5">
              <w:rPr>
                <w:rFonts w:hint="eastAsia"/>
                <w:color w:val="000000"/>
                <w:sz w:val="22"/>
              </w:rPr>
              <w:t>：</w:t>
            </w:r>
            <w:r w:rsidRPr="00DB5FC5">
              <w:rPr>
                <w:rFonts w:hint="eastAsia"/>
                <w:color w:val="000000"/>
                <w:sz w:val="22"/>
              </w:rPr>
              <w:t>[</w:t>
            </w:r>
            <w:r w:rsidRPr="00DB5FC5">
              <w:rPr>
                <w:rFonts w:hint="eastAsia"/>
                <w:color w:val="000000"/>
                <w:sz w:val="22"/>
              </w:rPr>
              <w:t>“</w:t>
            </w:r>
            <w:r w:rsidR="00D44AB4">
              <w:rPr>
                <w:rFonts w:hint="eastAsia"/>
                <w:color w:val="000000"/>
                <w:sz w:val="22"/>
              </w:rPr>
              <w:t>i-</w:t>
            </w:r>
            <w:r w:rsidRPr="00DB5FC5">
              <w:rPr>
                <w:color w:val="000000"/>
                <w:sz w:val="22"/>
              </w:rPr>
              <w:t>xxxxxxxxx”, ”i-</w:t>
            </w:r>
          </w:p>
          <w:p w14:paraId="7F55A3D9" w14:textId="5830E143" w:rsidR="00DB5FC5" w:rsidRPr="00DB5FC5" w:rsidRDefault="00D44AB4" w:rsidP="00DB5FC5">
            <w:pPr>
              <w:rPr>
                <w:color w:val="000000"/>
                <w:sz w:val="22"/>
              </w:rPr>
            </w:pPr>
            <w:r>
              <w:rPr>
                <w:color w:val="000000"/>
                <w:sz w:val="22"/>
              </w:rPr>
              <w:t>yyyyyyyyy”, … “i-</w:t>
            </w:r>
            <w:r w:rsidR="00DB5FC5" w:rsidRPr="00DB5FC5">
              <w:rPr>
                <w:rFonts w:hint="eastAsia"/>
                <w:color w:val="000000"/>
                <w:sz w:val="22"/>
              </w:rPr>
              <w:t>zzzzzzzzz</w:t>
            </w:r>
            <w:r w:rsidR="00DB5FC5" w:rsidRPr="00DB5FC5">
              <w:rPr>
                <w:rFonts w:hint="eastAsia"/>
                <w:color w:val="000000"/>
                <w:sz w:val="22"/>
              </w:rPr>
              <w:t>”</w:t>
            </w:r>
            <w:r w:rsidR="00DB5FC5" w:rsidRPr="00DB5FC5">
              <w:rPr>
                <w:rFonts w:hint="eastAsia"/>
                <w:color w:val="000000"/>
                <w:sz w:val="22"/>
              </w:rPr>
              <w:t>]</w:t>
            </w:r>
            <w:r w:rsidR="00DB5FC5" w:rsidRPr="00DB5FC5">
              <w:rPr>
                <w:rFonts w:hint="eastAsia"/>
                <w:color w:val="000000"/>
                <w:sz w:val="22"/>
              </w:rPr>
              <w:t>，最多</w:t>
            </w:r>
            <w:r>
              <w:rPr>
                <w:rFonts w:hint="eastAsia"/>
                <w:color w:val="000000"/>
                <w:sz w:val="22"/>
              </w:rPr>
              <w:t xml:space="preserve"> 100</w:t>
            </w:r>
            <w:r w:rsidR="00DB5FC5" w:rsidRPr="00DB5FC5">
              <w:rPr>
                <w:rFonts w:hint="eastAsia"/>
                <w:color w:val="000000"/>
                <w:sz w:val="22"/>
              </w:rPr>
              <w:t>个</w:t>
            </w:r>
            <w:r w:rsidR="00DB5FC5" w:rsidRPr="00DB5FC5">
              <w:rPr>
                <w:rFonts w:hint="eastAsia"/>
                <w:color w:val="000000"/>
                <w:sz w:val="22"/>
              </w:rPr>
              <w:t xml:space="preserve"> Id</w:t>
            </w:r>
            <w:r w:rsidR="00DB5FC5" w:rsidRPr="00DB5FC5">
              <w:rPr>
                <w:rFonts w:hint="eastAsia"/>
                <w:color w:val="000000"/>
                <w:sz w:val="22"/>
              </w:rPr>
              <w:t>，用半角逗号字符</w:t>
            </w:r>
          </w:p>
          <w:p w14:paraId="15BD1E91" w14:textId="137BA961" w:rsidR="00DB5FC5" w:rsidRDefault="00DB5FC5" w:rsidP="00DB5FC5">
            <w:pPr>
              <w:rPr>
                <w:color w:val="000000"/>
                <w:sz w:val="22"/>
              </w:rPr>
            </w:pPr>
            <w:r w:rsidRPr="00DB5FC5">
              <w:rPr>
                <w:rFonts w:hint="eastAsia"/>
                <w:color w:val="000000"/>
                <w:sz w:val="22"/>
              </w:rPr>
              <w:t>隔开。</w:t>
            </w:r>
          </w:p>
        </w:tc>
        <w:tc>
          <w:tcPr>
            <w:tcW w:w="709" w:type="dxa"/>
          </w:tcPr>
          <w:p w14:paraId="134A5068" w14:textId="0A1DB74C" w:rsidR="00DB5FC5" w:rsidRDefault="00DB5FC5" w:rsidP="00DB5FC5">
            <w:r>
              <w:rPr>
                <w:rFonts w:hint="eastAsia"/>
              </w:rPr>
              <w:t>N</w:t>
            </w:r>
          </w:p>
        </w:tc>
        <w:tc>
          <w:tcPr>
            <w:tcW w:w="776" w:type="dxa"/>
          </w:tcPr>
          <w:p w14:paraId="24FB744F" w14:textId="310D95E8" w:rsidR="00DB5FC5" w:rsidRDefault="00DB5FC5" w:rsidP="00DB5FC5">
            <w:r>
              <w:rPr>
                <w:rFonts w:hint="eastAsia"/>
              </w:rPr>
              <w:t>N</w:t>
            </w:r>
          </w:p>
        </w:tc>
      </w:tr>
      <w:tr w:rsidR="00DB5FC5" w14:paraId="0F26EE04" w14:textId="77777777" w:rsidTr="00EB0DB5">
        <w:tc>
          <w:tcPr>
            <w:tcW w:w="1969" w:type="dxa"/>
            <w:vAlign w:val="center"/>
          </w:tcPr>
          <w:p w14:paraId="09367277" w14:textId="421005A4" w:rsidR="00DB5FC5" w:rsidRDefault="00EB0DB5" w:rsidP="00DB5FC5">
            <w:pPr>
              <w:rPr>
                <w:color w:val="000000"/>
                <w:sz w:val="22"/>
              </w:rPr>
            </w:pPr>
            <w:r w:rsidRPr="00EB0DB5">
              <w:rPr>
                <w:color w:val="000000"/>
                <w:sz w:val="22"/>
              </w:rPr>
              <w:t>InstanceType</w:t>
            </w:r>
          </w:p>
        </w:tc>
        <w:tc>
          <w:tcPr>
            <w:tcW w:w="1532" w:type="dxa"/>
            <w:vAlign w:val="center"/>
          </w:tcPr>
          <w:p w14:paraId="08D1EA51" w14:textId="307A2901" w:rsidR="00DB5FC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7816E9E8" w14:textId="319AC174" w:rsidR="00DB5FC5" w:rsidRDefault="00EB0DB5" w:rsidP="00DB5FC5">
            <w:pPr>
              <w:rPr>
                <w:color w:val="000000"/>
                <w:sz w:val="22"/>
              </w:rPr>
            </w:pPr>
            <w:r w:rsidRPr="00EB0DB5">
              <w:rPr>
                <w:rFonts w:hint="eastAsia"/>
                <w:color w:val="000000"/>
                <w:sz w:val="22"/>
              </w:rPr>
              <w:t>实例的规格</w:t>
            </w:r>
          </w:p>
        </w:tc>
        <w:tc>
          <w:tcPr>
            <w:tcW w:w="709" w:type="dxa"/>
          </w:tcPr>
          <w:p w14:paraId="22186A3C" w14:textId="18FC5F5A" w:rsidR="00DB5FC5" w:rsidRDefault="00EB0DB5" w:rsidP="00DB5FC5">
            <w:r>
              <w:rPr>
                <w:rFonts w:hint="eastAsia"/>
              </w:rPr>
              <w:t>N</w:t>
            </w:r>
          </w:p>
        </w:tc>
        <w:tc>
          <w:tcPr>
            <w:tcW w:w="776" w:type="dxa"/>
          </w:tcPr>
          <w:p w14:paraId="1DB04A81" w14:textId="666D72FA" w:rsidR="00DB5FC5" w:rsidRDefault="00EB0DB5" w:rsidP="00DB5FC5">
            <w:r>
              <w:rPr>
                <w:rFonts w:hint="eastAsia"/>
              </w:rPr>
              <w:t>N</w:t>
            </w:r>
          </w:p>
        </w:tc>
      </w:tr>
      <w:tr w:rsidR="00DB5FC5" w14:paraId="05C36758" w14:textId="77777777" w:rsidTr="00EB0DB5">
        <w:tc>
          <w:tcPr>
            <w:tcW w:w="1969" w:type="dxa"/>
            <w:vAlign w:val="center"/>
          </w:tcPr>
          <w:p w14:paraId="6732624F" w14:textId="10CD6745" w:rsidR="00DB5FC5" w:rsidRDefault="00EB0DB5" w:rsidP="00DB5FC5">
            <w:pPr>
              <w:rPr>
                <w:color w:val="000000"/>
                <w:sz w:val="22"/>
              </w:rPr>
            </w:pPr>
            <w:r w:rsidRPr="00EB0DB5">
              <w:rPr>
                <w:color w:val="000000"/>
                <w:sz w:val="22"/>
              </w:rPr>
              <w:t>InnerIpAddresses</w:t>
            </w:r>
          </w:p>
        </w:tc>
        <w:tc>
          <w:tcPr>
            <w:tcW w:w="1532" w:type="dxa"/>
            <w:vAlign w:val="center"/>
          </w:tcPr>
          <w:p w14:paraId="12F258C7" w14:textId="6AAE9861" w:rsidR="00DB5FC5" w:rsidRDefault="00EB0DB5" w:rsidP="00DB5FC5">
            <w:pPr>
              <w:rPr>
                <w:color w:val="000000"/>
                <w:sz w:val="22"/>
              </w:rPr>
            </w:pPr>
            <w:r w:rsidRPr="00EB0DB5">
              <w:rPr>
                <w:color w:val="000000"/>
                <w:sz w:val="22"/>
              </w:rPr>
              <w:t>String</w:t>
            </w:r>
          </w:p>
        </w:tc>
        <w:tc>
          <w:tcPr>
            <w:tcW w:w="3310" w:type="dxa"/>
            <w:vAlign w:val="center"/>
          </w:tcPr>
          <w:p w14:paraId="016A7D26" w14:textId="2A70084C" w:rsidR="00EB0DB5" w:rsidRPr="00EB0DB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私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Pr="00EB0DB5">
              <w:rPr>
                <w:rFonts w:hint="eastAsia"/>
                <w:color w:val="000000"/>
                <w:sz w:val="22"/>
              </w:rPr>
              <w:t>.</w:t>
            </w:r>
          </w:p>
          <w:p w14:paraId="027D7130" w14:textId="38AA3A84" w:rsidR="00EB0DB5" w:rsidRPr="00EB0DB5" w:rsidRDefault="00EB0DB5" w:rsidP="00EB0DB5">
            <w:pPr>
              <w:rPr>
                <w:color w:val="000000"/>
                <w:sz w:val="22"/>
              </w:rPr>
            </w:pP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10.1.1.1</w:t>
            </w:r>
            <w:r w:rsidRPr="00EB0DB5">
              <w:rPr>
                <w:rFonts w:hint="eastAsia"/>
                <w:color w:val="000000"/>
                <w:sz w:val="22"/>
              </w:rPr>
              <w:t>”</w:t>
            </w:r>
            <w:r w:rsidR="00D44AB4">
              <w:rPr>
                <w:rFonts w:hint="eastAsia"/>
                <w:color w:val="000000"/>
                <w:sz w:val="22"/>
              </w:rPr>
              <w:t>,</w:t>
            </w:r>
            <w:r w:rsidRPr="00EB0DB5">
              <w:rPr>
                <w:rFonts w:hint="eastAsia"/>
                <w:color w:val="000000"/>
                <w:sz w:val="22"/>
              </w:rPr>
              <w:t>”</w:t>
            </w:r>
            <w:r w:rsidRPr="00EB0DB5">
              <w:rPr>
                <w:color w:val="000000"/>
                <w:sz w:val="22"/>
              </w:rPr>
              <w:t>10.1.2.1”, …</w:t>
            </w:r>
          </w:p>
          <w:p w14:paraId="7644893B" w14:textId="61F8F99F" w:rsidR="00DB5FC5" w:rsidRDefault="00EB0DB5" w:rsidP="00EB0DB5">
            <w:pPr>
              <w:rPr>
                <w:color w:val="000000"/>
                <w:sz w:val="22"/>
              </w:rPr>
            </w:pPr>
            <w:r w:rsidRPr="00EB0DB5">
              <w:rPr>
                <w:rFonts w:hint="eastAsia"/>
                <w:color w:val="000000"/>
                <w:sz w:val="22"/>
              </w:rPr>
              <w:t>“</w:t>
            </w:r>
            <w:r w:rsidRPr="00EB0DB5">
              <w:rPr>
                <w:rFonts w:hint="eastAsia"/>
                <w:color w:val="000000"/>
                <w:sz w:val="22"/>
              </w:rPr>
              <w:t>10.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3E518C74" w14:textId="0483FFC5" w:rsidR="00DB5FC5" w:rsidRDefault="00EB0DB5" w:rsidP="00DB5FC5">
            <w:r>
              <w:rPr>
                <w:rFonts w:hint="eastAsia"/>
              </w:rPr>
              <w:t>N</w:t>
            </w:r>
          </w:p>
        </w:tc>
        <w:tc>
          <w:tcPr>
            <w:tcW w:w="776" w:type="dxa"/>
          </w:tcPr>
          <w:p w14:paraId="598606E5" w14:textId="56F7E362" w:rsidR="00DB5FC5" w:rsidRDefault="00EB0DB5" w:rsidP="00DB5FC5">
            <w:r>
              <w:rPr>
                <w:rFonts w:hint="eastAsia"/>
              </w:rPr>
              <w:t>N</w:t>
            </w:r>
          </w:p>
        </w:tc>
      </w:tr>
      <w:tr w:rsidR="00DB5FC5" w14:paraId="38F75762" w14:textId="77777777" w:rsidTr="00EB0DB5">
        <w:tc>
          <w:tcPr>
            <w:tcW w:w="1969" w:type="dxa"/>
            <w:vAlign w:val="center"/>
          </w:tcPr>
          <w:p w14:paraId="5827016B" w14:textId="1A389644" w:rsidR="00DB5FC5" w:rsidRDefault="00EB0DB5" w:rsidP="00DB5FC5">
            <w:pPr>
              <w:rPr>
                <w:color w:val="000000"/>
                <w:sz w:val="22"/>
              </w:rPr>
            </w:pPr>
            <w:r w:rsidRPr="00EB0DB5">
              <w:rPr>
                <w:color w:val="000000"/>
                <w:sz w:val="22"/>
              </w:rPr>
              <w:t>PublicIpAddresses</w:t>
            </w:r>
          </w:p>
        </w:tc>
        <w:tc>
          <w:tcPr>
            <w:tcW w:w="1532" w:type="dxa"/>
            <w:vAlign w:val="center"/>
          </w:tcPr>
          <w:p w14:paraId="6B6E4793" w14:textId="75E1B03E" w:rsidR="00DB5FC5" w:rsidRDefault="00EB0DB5" w:rsidP="00DB5FC5">
            <w:pPr>
              <w:rPr>
                <w:color w:val="000000"/>
                <w:sz w:val="22"/>
              </w:rPr>
            </w:pPr>
            <w:r w:rsidRPr="00EB0DB5">
              <w:rPr>
                <w:color w:val="000000"/>
                <w:sz w:val="22"/>
              </w:rPr>
              <w:t>String</w:t>
            </w:r>
          </w:p>
        </w:tc>
        <w:tc>
          <w:tcPr>
            <w:tcW w:w="3310" w:type="dxa"/>
            <w:vAlign w:val="center"/>
          </w:tcPr>
          <w:p w14:paraId="00BCCD37" w14:textId="538D388B" w:rsidR="00DB5FC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公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00D44AB4">
              <w:rPr>
                <w:rFonts w:hint="eastAsia"/>
                <w:color w:val="000000"/>
                <w:sz w:val="22"/>
              </w:rPr>
              <w:t>.</w:t>
            </w: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42.1.1.1</w:t>
            </w:r>
            <w:r w:rsidRPr="00EB0DB5">
              <w:rPr>
                <w:rFonts w:hint="eastAsia"/>
                <w:color w:val="000000"/>
                <w:sz w:val="22"/>
              </w:rPr>
              <w:t>”</w:t>
            </w:r>
            <w:r>
              <w:rPr>
                <w:rFonts w:hint="eastAsia"/>
                <w:color w:val="000000"/>
                <w:sz w:val="22"/>
              </w:rPr>
              <w:t>,</w:t>
            </w:r>
            <w:r w:rsidRPr="00EB0DB5">
              <w:rPr>
                <w:rFonts w:hint="eastAsia"/>
                <w:color w:val="000000"/>
                <w:sz w:val="22"/>
              </w:rPr>
              <w:t>”</w:t>
            </w:r>
            <w:r w:rsidR="00D44AB4">
              <w:rPr>
                <w:color w:val="000000"/>
                <w:sz w:val="22"/>
              </w:rPr>
              <w:t>42.1.2.1”, …</w:t>
            </w:r>
            <w:r w:rsidRPr="00EB0DB5">
              <w:rPr>
                <w:rFonts w:hint="eastAsia"/>
                <w:color w:val="000000"/>
                <w:sz w:val="22"/>
              </w:rPr>
              <w:t>“</w:t>
            </w:r>
            <w:r w:rsidRPr="00EB0DB5">
              <w:rPr>
                <w:rFonts w:hint="eastAsia"/>
                <w:color w:val="000000"/>
                <w:sz w:val="22"/>
              </w:rPr>
              <w:t>42.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66195F5D" w14:textId="7EDB16FE" w:rsidR="00DB5FC5" w:rsidRDefault="00EB0DB5" w:rsidP="00DB5FC5">
            <w:r>
              <w:rPr>
                <w:rFonts w:hint="eastAsia"/>
              </w:rPr>
              <w:t>N</w:t>
            </w:r>
          </w:p>
        </w:tc>
        <w:tc>
          <w:tcPr>
            <w:tcW w:w="776" w:type="dxa"/>
          </w:tcPr>
          <w:p w14:paraId="766C6F50" w14:textId="360DF9CC" w:rsidR="00DB5FC5" w:rsidRDefault="00EB0DB5" w:rsidP="00DB5FC5">
            <w:r>
              <w:rPr>
                <w:rFonts w:hint="eastAsia"/>
              </w:rPr>
              <w:t>N</w:t>
            </w:r>
          </w:p>
        </w:tc>
      </w:tr>
      <w:tr w:rsidR="00DB5FC5" w14:paraId="5A538711" w14:textId="77777777" w:rsidTr="00EB0DB5">
        <w:tc>
          <w:tcPr>
            <w:tcW w:w="1969" w:type="dxa"/>
            <w:vAlign w:val="center"/>
          </w:tcPr>
          <w:p w14:paraId="4E04F35F" w14:textId="6E56B5B7" w:rsidR="00DB5FC5" w:rsidRDefault="00EB0DB5" w:rsidP="00DB5FC5">
            <w:pPr>
              <w:rPr>
                <w:color w:val="000000"/>
                <w:sz w:val="22"/>
              </w:rPr>
            </w:pPr>
            <w:r w:rsidRPr="00EB0DB5">
              <w:rPr>
                <w:color w:val="000000"/>
                <w:sz w:val="22"/>
              </w:rPr>
              <w:t>SecurityGroupId</w:t>
            </w:r>
          </w:p>
        </w:tc>
        <w:tc>
          <w:tcPr>
            <w:tcW w:w="1532" w:type="dxa"/>
            <w:vAlign w:val="center"/>
          </w:tcPr>
          <w:p w14:paraId="2EF96B24" w14:textId="14F01189" w:rsidR="00DB5FC5" w:rsidRDefault="00EB0DB5" w:rsidP="00DB5FC5">
            <w:pPr>
              <w:rPr>
                <w:color w:val="000000"/>
                <w:sz w:val="22"/>
              </w:rPr>
            </w:pPr>
            <w:r w:rsidRPr="00EB0DB5">
              <w:rPr>
                <w:color w:val="000000"/>
                <w:sz w:val="22"/>
              </w:rPr>
              <w:t>String</w:t>
            </w:r>
          </w:p>
        </w:tc>
        <w:tc>
          <w:tcPr>
            <w:tcW w:w="3310" w:type="dxa"/>
            <w:vAlign w:val="center"/>
          </w:tcPr>
          <w:p w14:paraId="318FFF93" w14:textId="6DCC64A0" w:rsidR="00DB5FC5" w:rsidRDefault="00EB0DB5" w:rsidP="00DB5FC5">
            <w:pPr>
              <w:rPr>
                <w:color w:val="000000"/>
                <w:sz w:val="22"/>
              </w:rPr>
            </w:pPr>
            <w:r w:rsidRPr="00EB0DB5">
              <w:rPr>
                <w:rFonts w:hint="eastAsia"/>
                <w:color w:val="000000"/>
                <w:sz w:val="22"/>
              </w:rPr>
              <w:t>实例所属的安全组</w:t>
            </w:r>
          </w:p>
        </w:tc>
        <w:tc>
          <w:tcPr>
            <w:tcW w:w="709" w:type="dxa"/>
          </w:tcPr>
          <w:p w14:paraId="7C4C666B" w14:textId="43C554BC" w:rsidR="00DB5FC5" w:rsidRDefault="00EB0DB5" w:rsidP="00DB5FC5">
            <w:r>
              <w:rPr>
                <w:rFonts w:hint="eastAsia"/>
              </w:rPr>
              <w:t>N</w:t>
            </w:r>
          </w:p>
        </w:tc>
        <w:tc>
          <w:tcPr>
            <w:tcW w:w="776" w:type="dxa"/>
          </w:tcPr>
          <w:p w14:paraId="1A0203AB" w14:textId="04508904" w:rsidR="00DB5FC5" w:rsidRDefault="00EB0DB5" w:rsidP="00DB5FC5">
            <w:r>
              <w:rPr>
                <w:rFonts w:hint="eastAsia"/>
              </w:rPr>
              <w:t>N</w:t>
            </w:r>
          </w:p>
        </w:tc>
      </w:tr>
      <w:tr w:rsidR="00DB5FC5" w14:paraId="1B664706" w14:textId="77777777" w:rsidTr="00EB0DB5">
        <w:tc>
          <w:tcPr>
            <w:tcW w:w="1969" w:type="dxa"/>
            <w:vAlign w:val="center"/>
          </w:tcPr>
          <w:p w14:paraId="485FC35B" w14:textId="6C54052B" w:rsidR="00DB5FC5" w:rsidRDefault="00EB0DB5" w:rsidP="00DB5FC5">
            <w:pPr>
              <w:rPr>
                <w:color w:val="000000"/>
                <w:sz w:val="22"/>
              </w:rPr>
            </w:pPr>
            <w:r w:rsidRPr="00EB0DB5">
              <w:rPr>
                <w:color w:val="000000"/>
                <w:sz w:val="22"/>
              </w:rPr>
              <w:t>InstanceName</w:t>
            </w:r>
          </w:p>
        </w:tc>
        <w:tc>
          <w:tcPr>
            <w:tcW w:w="1532" w:type="dxa"/>
            <w:vAlign w:val="center"/>
          </w:tcPr>
          <w:p w14:paraId="1CD65027" w14:textId="0493F903" w:rsidR="00DB5FC5" w:rsidRDefault="00EB0DB5" w:rsidP="00DB5FC5">
            <w:pPr>
              <w:rPr>
                <w:color w:val="000000"/>
                <w:sz w:val="22"/>
              </w:rPr>
            </w:pPr>
            <w:r w:rsidRPr="00EB0DB5">
              <w:rPr>
                <w:color w:val="000000"/>
                <w:sz w:val="22"/>
              </w:rPr>
              <w:t>String</w:t>
            </w:r>
          </w:p>
        </w:tc>
        <w:tc>
          <w:tcPr>
            <w:tcW w:w="3310" w:type="dxa"/>
            <w:vAlign w:val="center"/>
          </w:tcPr>
          <w:p w14:paraId="64CDB6B1" w14:textId="568BFC72" w:rsidR="00DB5FC5" w:rsidRDefault="00EB0DB5" w:rsidP="00DB5FC5">
            <w:pPr>
              <w:rPr>
                <w:color w:val="000000"/>
                <w:sz w:val="22"/>
              </w:rPr>
            </w:pPr>
            <w:r w:rsidRPr="00EB0DB5">
              <w:rPr>
                <w:rFonts w:hint="eastAsia"/>
                <w:color w:val="000000"/>
                <w:sz w:val="22"/>
              </w:rPr>
              <w:t>实例名称</w:t>
            </w:r>
          </w:p>
        </w:tc>
        <w:tc>
          <w:tcPr>
            <w:tcW w:w="709" w:type="dxa"/>
          </w:tcPr>
          <w:p w14:paraId="42E68BED" w14:textId="20A51454" w:rsidR="00DB5FC5" w:rsidRDefault="00EB0DB5" w:rsidP="00DB5FC5">
            <w:r>
              <w:rPr>
                <w:rFonts w:hint="eastAsia"/>
              </w:rPr>
              <w:t>N</w:t>
            </w:r>
          </w:p>
        </w:tc>
        <w:tc>
          <w:tcPr>
            <w:tcW w:w="776" w:type="dxa"/>
          </w:tcPr>
          <w:p w14:paraId="2192E4F5" w14:textId="7809A4FE" w:rsidR="00DB5FC5" w:rsidRDefault="00EB0DB5" w:rsidP="00DB5FC5">
            <w:r>
              <w:rPr>
                <w:rFonts w:hint="eastAsia"/>
              </w:rPr>
              <w:t>N</w:t>
            </w:r>
          </w:p>
        </w:tc>
      </w:tr>
      <w:tr w:rsidR="00EB0DB5" w14:paraId="53FD56F7" w14:textId="77777777" w:rsidTr="00EB0DB5">
        <w:tc>
          <w:tcPr>
            <w:tcW w:w="1969" w:type="dxa"/>
            <w:vAlign w:val="center"/>
          </w:tcPr>
          <w:p w14:paraId="0F6CE8F7" w14:textId="59188822" w:rsidR="00EB0DB5" w:rsidRDefault="00EB0DB5" w:rsidP="00DB5FC5">
            <w:pPr>
              <w:rPr>
                <w:color w:val="000000"/>
                <w:sz w:val="22"/>
              </w:rPr>
            </w:pPr>
            <w:r w:rsidRPr="00EB0DB5">
              <w:rPr>
                <w:color w:val="000000"/>
                <w:sz w:val="22"/>
              </w:rPr>
              <w:t>Status</w:t>
            </w:r>
          </w:p>
        </w:tc>
        <w:tc>
          <w:tcPr>
            <w:tcW w:w="1532" w:type="dxa"/>
            <w:vAlign w:val="center"/>
          </w:tcPr>
          <w:p w14:paraId="60321695" w14:textId="6D9546C4" w:rsidR="00EB0DB5" w:rsidRDefault="00EB0DB5" w:rsidP="00DB5FC5">
            <w:pPr>
              <w:rPr>
                <w:color w:val="000000"/>
                <w:sz w:val="22"/>
              </w:rPr>
            </w:pPr>
            <w:r w:rsidRPr="00EB0DB5">
              <w:rPr>
                <w:color w:val="000000"/>
                <w:sz w:val="22"/>
              </w:rPr>
              <w:t>String</w:t>
            </w:r>
          </w:p>
        </w:tc>
        <w:tc>
          <w:tcPr>
            <w:tcW w:w="3310" w:type="dxa"/>
            <w:vAlign w:val="center"/>
          </w:tcPr>
          <w:p w14:paraId="7C993D93" w14:textId="53A8CC3D" w:rsidR="00EB0DB5" w:rsidRDefault="00EB0DB5" w:rsidP="00DB5FC5">
            <w:pPr>
              <w:rPr>
                <w:color w:val="000000"/>
                <w:sz w:val="22"/>
              </w:rPr>
            </w:pPr>
            <w:r w:rsidRPr="00EB0DB5">
              <w:rPr>
                <w:rFonts w:hint="eastAsia"/>
                <w:color w:val="000000"/>
                <w:sz w:val="22"/>
              </w:rPr>
              <w:t>实例状态</w:t>
            </w:r>
          </w:p>
        </w:tc>
        <w:tc>
          <w:tcPr>
            <w:tcW w:w="709" w:type="dxa"/>
          </w:tcPr>
          <w:p w14:paraId="1DDC1C60" w14:textId="250B933F" w:rsidR="00EB0DB5" w:rsidRDefault="00EB0DB5" w:rsidP="00DB5FC5">
            <w:r>
              <w:rPr>
                <w:rFonts w:hint="eastAsia"/>
              </w:rPr>
              <w:t>N</w:t>
            </w:r>
          </w:p>
        </w:tc>
        <w:tc>
          <w:tcPr>
            <w:tcW w:w="776" w:type="dxa"/>
          </w:tcPr>
          <w:p w14:paraId="20395EFA" w14:textId="481C8BD0" w:rsidR="00EB0DB5" w:rsidRDefault="00EB0DB5" w:rsidP="00DB5FC5">
            <w:r>
              <w:rPr>
                <w:rFonts w:hint="eastAsia"/>
              </w:rPr>
              <w:t>N</w:t>
            </w:r>
          </w:p>
        </w:tc>
      </w:tr>
      <w:tr w:rsidR="00EB0DB5" w14:paraId="00E7D793" w14:textId="77777777" w:rsidTr="00EB0DB5">
        <w:tc>
          <w:tcPr>
            <w:tcW w:w="1969" w:type="dxa"/>
            <w:vAlign w:val="center"/>
          </w:tcPr>
          <w:p w14:paraId="42806D6A" w14:textId="2CD55E68" w:rsidR="00EB0DB5" w:rsidRDefault="00EB0DB5" w:rsidP="00DB5FC5">
            <w:pPr>
              <w:rPr>
                <w:color w:val="000000"/>
                <w:sz w:val="22"/>
              </w:rPr>
            </w:pPr>
            <w:r w:rsidRPr="00EB0DB5">
              <w:rPr>
                <w:color w:val="000000"/>
                <w:sz w:val="22"/>
              </w:rPr>
              <w:t>InternetChargeType</w:t>
            </w:r>
          </w:p>
        </w:tc>
        <w:tc>
          <w:tcPr>
            <w:tcW w:w="1532" w:type="dxa"/>
            <w:vAlign w:val="center"/>
          </w:tcPr>
          <w:p w14:paraId="53F255CC" w14:textId="50ACC0FB" w:rsidR="00EB0DB5" w:rsidRDefault="00EB0DB5" w:rsidP="00DB5FC5">
            <w:pPr>
              <w:rPr>
                <w:color w:val="000000"/>
                <w:sz w:val="22"/>
              </w:rPr>
            </w:pPr>
            <w:r w:rsidRPr="00EB0DB5">
              <w:rPr>
                <w:color w:val="000000"/>
                <w:sz w:val="22"/>
              </w:rPr>
              <w:t>String</w:t>
            </w:r>
          </w:p>
        </w:tc>
        <w:tc>
          <w:tcPr>
            <w:tcW w:w="3310" w:type="dxa"/>
            <w:vAlign w:val="center"/>
          </w:tcPr>
          <w:p w14:paraId="4ACD84B1" w14:textId="7CBCB185" w:rsidR="00EB0DB5" w:rsidRPr="00EB0DB5" w:rsidRDefault="00EB0DB5" w:rsidP="00EB0DB5">
            <w:pPr>
              <w:rPr>
                <w:color w:val="000000"/>
                <w:sz w:val="22"/>
              </w:rPr>
            </w:pPr>
            <w:r w:rsidRPr="00EB0DB5">
              <w:rPr>
                <w:rFonts w:hint="eastAsia"/>
                <w:color w:val="000000"/>
                <w:sz w:val="22"/>
              </w:rPr>
              <w:t>网络计费类型，</w:t>
            </w:r>
            <w:r>
              <w:rPr>
                <w:rFonts w:hint="eastAsia"/>
                <w:color w:val="000000"/>
                <w:sz w:val="22"/>
              </w:rPr>
              <w:t>PayByBandwidth |</w:t>
            </w:r>
            <w:r w:rsidRPr="00EB0DB5">
              <w:rPr>
                <w:rFonts w:hint="eastAsia"/>
                <w:color w:val="000000"/>
                <w:sz w:val="22"/>
              </w:rPr>
              <w:t>PayByTraffic</w:t>
            </w:r>
            <w:r w:rsidRPr="00EB0DB5">
              <w:rPr>
                <w:rFonts w:hint="eastAsia"/>
                <w:color w:val="000000"/>
                <w:sz w:val="22"/>
              </w:rPr>
              <w:t>两个值中的一个。预付费实例显示</w:t>
            </w:r>
            <w:r w:rsidRPr="00EB0DB5">
              <w:rPr>
                <w:rFonts w:hint="eastAsia"/>
                <w:color w:val="000000"/>
                <w:sz w:val="22"/>
              </w:rPr>
              <w:t>PayByBandwidth</w:t>
            </w:r>
            <w:r w:rsidRPr="00EB0DB5">
              <w:rPr>
                <w:rFonts w:hint="eastAsia"/>
                <w:color w:val="000000"/>
                <w:sz w:val="22"/>
              </w:rPr>
              <w:t>（按带宽计费）。</w:t>
            </w:r>
          </w:p>
          <w:p w14:paraId="3A8D8611" w14:textId="2967FF3A" w:rsidR="00EB0DB5" w:rsidRPr="00EB0DB5" w:rsidRDefault="00EB0DB5" w:rsidP="00EB0DB5">
            <w:pPr>
              <w:rPr>
                <w:color w:val="000000"/>
                <w:sz w:val="22"/>
              </w:rPr>
            </w:pPr>
            <w:r>
              <w:rPr>
                <w:color w:val="000000"/>
                <w:sz w:val="22"/>
              </w:rPr>
              <w:t>PayByTraffic</w:t>
            </w:r>
            <w:r w:rsidRPr="00EB0DB5">
              <w:rPr>
                <w:rFonts w:hint="eastAsia"/>
                <w:color w:val="000000"/>
                <w:sz w:val="22"/>
              </w:rPr>
              <w:t>：按流量计费</w:t>
            </w:r>
          </w:p>
          <w:p w14:paraId="12D2483B" w14:textId="6BDA1112" w:rsidR="00EB0DB5" w:rsidRDefault="00EB0DB5" w:rsidP="00EB0DB5">
            <w:pPr>
              <w:rPr>
                <w:color w:val="000000"/>
                <w:sz w:val="22"/>
              </w:rPr>
            </w:pPr>
            <w:r>
              <w:rPr>
                <w:color w:val="000000"/>
                <w:sz w:val="22"/>
              </w:rPr>
              <w:t>PayByBandwi</w:t>
            </w:r>
            <w:r w:rsidRPr="00EB0DB5">
              <w:rPr>
                <w:rFonts w:hint="eastAsia"/>
                <w:color w:val="000000"/>
                <w:sz w:val="22"/>
              </w:rPr>
              <w:t>dth</w:t>
            </w:r>
            <w:r w:rsidRPr="00EB0DB5">
              <w:rPr>
                <w:rFonts w:hint="eastAsia"/>
                <w:color w:val="000000"/>
                <w:sz w:val="22"/>
              </w:rPr>
              <w:t>：按带宽计费</w:t>
            </w:r>
          </w:p>
        </w:tc>
        <w:tc>
          <w:tcPr>
            <w:tcW w:w="709" w:type="dxa"/>
          </w:tcPr>
          <w:p w14:paraId="2829C019" w14:textId="54A17780" w:rsidR="00EB0DB5" w:rsidRDefault="00EB0DB5" w:rsidP="00DB5FC5">
            <w:r>
              <w:rPr>
                <w:rFonts w:hint="eastAsia"/>
              </w:rPr>
              <w:t>N</w:t>
            </w:r>
          </w:p>
        </w:tc>
        <w:tc>
          <w:tcPr>
            <w:tcW w:w="776" w:type="dxa"/>
          </w:tcPr>
          <w:p w14:paraId="64BB4F8E" w14:textId="77777777" w:rsidR="00EB0DB5" w:rsidRDefault="00EB0DB5" w:rsidP="00DB5FC5"/>
        </w:tc>
      </w:tr>
      <w:tr w:rsidR="00EB0DB5" w14:paraId="1ABCB0DE" w14:textId="77777777" w:rsidTr="00EB0DB5">
        <w:tc>
          <w:tcPr>
            <w:tcW w:w="1969" w:type="dxa"/>
            <w:vAlign w:val="center"/>
          </w:tcPr>
          <w:p w14:paraId="5C4E4621" w14:textId="73DD993D" w:rsidR="00EB0DB5" w:rsidRDefault="00EB0DB5" w:rsidP="00DB5FC5">
            <w:pPr>
              <w:rPr>
                <w:color w:val="000000"/>
                <w:sz w:val="22"/>
              </w:rPr>
            </w:pPr>
            <w:r w:rsidRPr="00EB0DB5">
              <w:rPr>
                <w:color w:val="000000"/>
                <w:sz w:val="22"/>
              </w:rPr>
              <w:t>ImageId</w:t>
            </w:r>
          </w:p>
        </w:tc>
        <w:tc>
          <w:tcPr>
            <w:tcW w:w="1532" w:type="dxa"/>
            <w:vAlign w:val="center"/>
          </w:tcPr>
          <w:p w14:paraId="41E54537" w14:textId="37B94A71" w:rsidR="00EB0DB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139D3808" w14:textId="50624B9D" w:rsidR="00EB0DB5" w:rsidRDefault="00EB0DB5" w:rsidP="00DB5FC5">
            <w:pPr>
              <w:rPr>
                <w:color w:val="000000"/>
                <w:sz w:val="22"/>
              </w:rPr>
            </w:pPr>
            <w:r w:rsidRPr="00EB0DB5">
              <w:rPr>
                <w:rFonts w:hint="eastAsia"/>
                <w:color w:val="000000"/>
                <w:sz w:val="22"/>
              </w:rPr>
              <w:t>镜像</w:t>
            </w:r>
            <w:r w:rsidRPr="00EB0DB5">
              <w:rPr>
                <w:rFonts w:hint="eastAsia"/>
                <w:color w:val="000000"/>
                <w:sz w:val="22"/>
              </w:rPr>
              <w:t xml:space="preserve"> ID</w:t>
            </w:r>
          </w:p>
        </w:tc>
        <w:tc>
          <w:tcPr>
            <w:tcW w:w="709" w:type="dxa"/>
          </w:tcPr>
          <w:p w14:paraId="117B57B6" w14:textId="65FBB60D" w:rsidR="00EB0DB5" w:rsidRDefault="00EB0DB5" w:rsidP="00DB5FC5">
            <w:r>
              <w:rPr>
                <w:rFonts w:hint="eastAsia"/>
              </w:rPr>
              <w:t>N</w:t>
            </w:r>
          </w:p>
        </w:tc>
        <w:tc>
          <w:tcPr>
            <w:tcW w:w="776" w:type="dxa"/>
          </w:tcPr>
          <w:p w14:paraId="43E09B90" w14:textId="00736659" w:rsidR="00EB0DB5" w:rsidRDefault="000C184F" w:rsidP="00DB5FC5">
            <w:r>
              <w:rPr>
                <w:rFonts w:hint="eastAsia"/>
              </w:rPr>
              <w:t>N</w:t>
            </w:r>
          </w:p>
        </w:tc>
      </w:tr>
      <w:tr w:rsidR="00DB5FC5" w14:paraId="0143C234" w14:textId="77777777" w:rsidTr="00EB0DB5">
        <w:tc>
          <w:tcPr>
            <w:tcW w:w="1969" w:type="dxa"/>
            <w:vAlign w:val="center"/>
          </w:tcPr>
          <w:p w14:paraId="6C3B02D7" w14:textId="77777777" w:rsidR="00DB5FC5" w:rsidRDefault="00DB5FC5" w:rsidP="00DB5FC5">
            <w:r>
              <w:rPr>
                <w:rFonts w:hint="eastAsia"/>
                <w:color w:val="000000"/>
                <w:sz w:val="22"/>
              </w:rPr>
              <w:t>PageNumber</w:t>
            </w:r>
          </w:p>
        </w:tc>
        <w:tc>
          <w:tcPr>
            <w:tcW w:w="1532" w:type="dxa"/>
            <w:vAlign w:val="center"/>
          </w:tcPr>
          <w:p w14:paraId="2EE8D9A8" w14:textId="77777777" w:rsidR="00DB5FC5" w:rsidRDefault="00DB5FC5" w:rsidP="00DB5FC5">
            <w:r>
              <w:rPr>
                <w:rFonts w:hint="eastAsia"/>
                <w:color w:val="000000"/>
                <w:sz w:val="22"/>
              </w:rPr>
              <w:t>String</w:t>
            </w:r>
          </w:p>
        </w:tc>
        <w:tc>
          <w:tcPr>
            <w:tcW w:w="3310" w:type="dxa"/>
            <w:vAlign w:val="center"/>
          </w:tcPr>
          <w:p w14:paraId="35F2DD12" w14:textId="77777777" w:rsidR="00DB5FC5" w:rsidRDefault="00DB5FC5" w:rsidP="00DB5FC5">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4117C99D" w14:textId="77777777" w:rsidR="00DB5FC5" w:rsidRDefault="00DB5FC5" w:rsidP="00DB5FC5">
            <w:r>
              <w:rPr>
                <w:rFonts w:hint="eastAsia"/>
              </w:rPr>
              <w:t>N</w:t>
            </w:r>
          </w:p>
        </w:tc>
        <w:tc>
          <w:tcPr>
            <w:tcW w:w="776" w:type="dxa"/>
          </w:tcPr>
          <w:p w14:paraId="489E7037" w14:textId="77777777" w:rsidR="00DB5FC5" w:rsidRDefault="00DB5FC5" w:rsidP="00DB5FC5">
            <w:r>
              <w:rPr>
                <w:rFonts w:hint="eastAsia"/>
              </w:rPr>
              <w:t>N</w:t>
            </w:r>
          </w:p>
        </w:tc>
      </w:tr>
      <w:tr w:rsidR="00DB5FC5" w14:paraId="68372C3D" w14:textId="77777777" w:rsidTr="00EB0DB5">
        <w:tc>
          <w:tcPr>
            <w:tcW w:w="1969" w:type="dxa"/>
            <w:vAlign w:val="center"/>
          </w:tcPr>
          <w:p w14:paraId="1F7DFEAA" w14:textId="77777777" w:rsidR="00DB5FC5" w:rsidRDefault="00DB5FC5" w:rsidP="00DB5FC5">
            <w:r>
              <w:rPr>
                <w:rFonts w:hint="eastAsia"/>
                <w:color w:val="000000"/>
                <w:sz w:val="22"/>
              </w:rPr>
              <w:t>PageSize</w:t>
            </w:r>
          </w:p>
        </w:tc>
        <w:tc>
          <w:tcPr>
            <w:tcW w:w="1532" w:type="dxa"/>
            <w:vAlign w:val="center"/>
          </w:tcPr>
          <w:p w14:paraId="3F9F74F5" w14:textId="77777777" w:rsidR="00DB5FC5" w:rsidRDefault="00DB5FC5" w:rsidP="00DB5FC5">
            <w:r>
              <w:rPr>
                <w:rFonts w:hint="eastAsia"/>
                <w:color w:val="000000"/>
                <w:sz w:val="22"/>
              </w:rPr>
              <w:t>String</w:t>
            </w:r>
          </w:p>
        </w:tc>
        <w:tc>
          <w:tcPr>
            <w:tcW w:w="3310" w:type="dxa"/>
            <w:vAlign w:val="center"/>
          </w:tcPr>
          <w:p w14:paraId="6356BEFE" w14:textId="77777777" w:rsidR="00DB5FC5" w:rsidRDefault="00DB5FC5" w:rsidP="00DB5FC5">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11EA12A8" w14:textId="77777777" w:rsidR="00DB5FC5" w:rsidRDefault="00DB5FC5" w:rsidP="00DB5FC5">
            <w:r>
              <w:rPr>
                <w:rFonts w:hint="eastAsia"/>
              </w:rPr>
              <w:t>N</w:t>
            </w:r>
          </w:p>
        </w:tc>
        <w:tc>
          <w:tcPr>
            <w:tcW w:w="776" w:type="dxa"/>
          </w:tcPr>
          <w:p w14:paraId="5BDA7E96" w14:textId="77777777" w:rsidR="00DB5FC5" w:rsidRDefault="00DB5FC5" w:rsidP="00DB5FC5">
            <w:r>
              <w:rPr>
                <w:rFonts w:hint="eastAsia"/>
              </w:rPr>
              <w:t>N</w:t>
            </w:r>
          </w:p>
        </w:tc>
      </w:tr>
    </w:tbl>
    <w:p w14:paraId="27A901A5" w14:textId="77777777" w:rsidR="008F7BA1" w:rsidRDefault="008F7BA1" w:rsidP="008F7BA1"/>
    <w:p w14:paraId="19B0D67C" w14:textId="77777777" w:rsidR="008F7BA1" w:rsidRDefault="008F7BA1" w:rsidP="008F7BA1">
      <w:pPr>
        <w:pStyle w:val="5"/>
      </w:pPr>
      <w:r>
        <w:rPr>
          <w:rFonts w:hint="eastAsia"/>
        </w:rPr>
        <w:t>返回参数</w:t>
      </w:r>
    </w:p>
    <w:p w14:paraId="302107B9" w14:textId="77777777" w:rsidR="008F7BA1" w:rsidRPr="00797AF5" w:rsidRDefault="008F7BA1" w:rsidP="008F7BA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23"/>
        <w:gridCol w:w="2266"/>
        <w:gridCol w:w="3487"/>
      </w:tblGrid>
      <w:tr w:rsidR="008F7BA1" w14:paraId="42BAE1DF" w14:textId="77777777" w:rsidTr="00FB53E2">
        <w:tc>
          <w:tcPr>
            <w:tcW w:w="1969" w:type="dxa"/>
          </w:tcPr>
          <w:p w14:paraId="7E321247" w14:textId="77777777" w:rsidR="008F7BA1" w:rsidRDefault="008F7BA1" w:rsidP="00FB53E2">
            <w:pPr>
              <w:pStyle w:val="a3"/>
              <w:ind w:firstLineChars="0" w:firstLine="0"/>
            </w:pPr>
            <w:r>
              <w:rPr>
                <w:rFonts w:hint="eastAsia"/>
              </w:rPr>
              <w:t>名称</w:t>
            </w:r>
          </w:p>
        </w:tc>
        <w:tc>
          <w:tcPr>
            <w:tcW w:w="1701" w:type="dxa"/>
          </w:tcPr>
          <w:p w14:paraId="61F43855" w14:textId="77777777" w:rsidR="008F7BA1" w:rsidRDefault="008F7BA1" w:rsidP="00FB53E2">
            <w:pPr>
              <w:pStyle w:val="a3"/>
              <w:ind w:firstLineChars="0" w:firstLine="0"/>
            </w:pPr>
            <w:r>
              <w:rPr>
                <w:rFonts w:hint="eastAsia"/>
              </w:rPr>
              <w:t>类型</w:t>
            </w:r>
          </w:p>
        </w:tc>
        <w:tc>
          <w:tcPr>
            <w:tcW w:w="3906" w:type="dxa"/>
          </w:tcPr>
          <w:p w14:paraId="71220F89" w14:textId="77777777" w:rsidR="008F7BA1" w:rsidRDefault="008F7BA1" w:rsidP="00FB53E2">
            <w:pPr>
              <w:pStyle w:val="a3"/>
              <w:ind w:firstLineChars="0" w:firstLine="0"/>
            </w:pPr>
            <w:r>
              <w:rPr>
                <w:rFonts w:hint="eastAsia"/>
              </w:rPr>
              <w:t>描述</w:t>
            </w:r>
          </w:p>
        </w:tc>
      </w:tr>
      <w:tr w:rsidR="008F7BA1" w14:paraId="5D1B8E5E" w14:textId="77777777" w:rsidTr="00FB53E2">
        <w:tc>
          <w:tcPr>
            <w:tcW w:w="1969" w:type="dxa"/>
            <w:vAlign w:val="center"/>
          </w:tcPr>
          <w:p w14:paraId="1677FF75" w14:textId="77777777" w:rsidR="008F7BA1" w:rsidRDefault="008F7BA1" w:rsidP="00FB53E2">
            <w:pPr>
              <w:pStyle w:val="a3"/>
              <w:ind w:firstLineChars="0" w:firstLine="0"/>
            </w:pPr>
            <w:r>
              <w:rPr>
                <w:rFonts w:hint="eastAsia"/>
                <w:color w:val="000000"/>
                <w:sz w:val="22"/>
              </w:rPr>
              <w:t>RequestId</w:t>
            </w:r>
          </w:p>
        </w:tc>
        <w:tc>
          <w:tcPr>
            <w:tcW w:w="1701" w:type="dxa"/>
            <w:vAlign w:val="center"/>
          </w:tcPr>
          <w:p w14:paraId="148FDE02" w14:textId="77777777" w:rsidR="008F7BA1" w:rsidRDefault="008F7BA1" w:rsidP="00FB53E2">
            <w:pPr>
              <w:pStyle w:val="a3"/>
              <w:ind w:firstLineChars="0" w:firstLine="0"/>
            </w:pPr>
            <w:r>
              <w:rPr>
                <w:rFonts w:hint="eastAsia"/>
                <w:color w:val="000000"/>
                <w:sz w:val="22"/>
              </w:rPr>
              <w:t>String</w:t>
            </w:r>
          </w:p>
        </w:tc>
        <w:tc>
          <w:tcPr>
            <w:tcW w:w="3906" w:type="dxa"/>
            <w:vAlign w:val="center"/>
          </w:tcPr>
          <w:p w14:paraId="6E44B689" w14:textId="77777777" w:rsidR="008F7BA1" w:rsidRDefault="008F7BA1" w:rsidP="00FB53E2">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8F7BA1" w14:paraId="2F64FCC0" w14:textId="77777777" w:rsidTr="00FB53E2">
        <w:tc>
          <w:tcPr>
            <w:tcW w:w="1969" w:type="dxa"/>
            <w:vAlign w:val="center"/>
          </w:tcPr>
          <w:p w14:paraId="05319BDF" w14:textId="77777777" w:rsidR="008F7BA1" w:rsidRDefault="008F7BA1" w:rsidP="00FB53E2">
            <w:pPr>
              <w:pStyle w:val="a3"/>
              <w:ind w:firstLineChars="0" w:firstLine="0"/>
            </w:pPr>
            <w:r>
              <w:rPr>
                <w:rFonts w:hint="eastAsia"/>
                <w:color w:val="000000"/>
                <w:sz w:val="22"/>
              </w:rPr>
              <w:lastRenderedPageBreak/>
              <w:t>TotalCount</w:t>
            </w:r>
          </w:p>
        </w:tc>
        <w:tc>
          <w:tcPr>
            <w:tcW w:w="1701" w:type="dxa"/>
            <w:vAlign w:val="center"/>
          </w:tcPr>
          <w:p w14:paraId="5B3566D1"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AB65198" w14:textId="77777777" w:rsidR="008F7BA1" w:rsidRDefault="008F7BA1" w:rsidP="00FB53E2">
            <w:pPr>
              <w:pStyle w:val="a3"/>
              <w:ind w:firstLineChars="0" w:firstLine="0"/>
            </w:pPr>
            <w:r>
              <w:rPr>
                <w:rFonts w:hint="eastAsia"/>
                <w:color w:val="000000"/>
                <w:sz w:val="22"/>
              </w:rPr>
              <w:t>实例总个数</w:t>
            </w:r>
          </w:p>
        </w:tc>
      </w:tr>
      <w:tr w:rsidR="008F7BA1" w14:paraId="30BA7BC8" w14:textId="77777777" w:rsidTr="00FB53E2">
        <w:tc>
          <w:tcPr>
            <w:tcW w:w="1969" w:type="dxa"/>
            <w:vAlign w:val="center"/>
          </w:tcPr>
          <w:p w14:paraId="504124FF" w14:textId="77777777" w:rsidR="008F7BA1" w:rsidRDefault="008F7BA1" w:rsidP="00FB53E2">
            <w:pPr>
              <w:pStyle w:val="a3"/>
              <w:ind w:firstLineChars="0" w:firstLine="0"/>
            </w:pPr>
            <w:r>
              <w:rPr>
                <w:rFonts w:hint="eastAsia"/>
                <w:color w:val="000000"/>
                <w:sz w:val="22"/>
              </w:rPr>
              <w:t>PageNumber</w:t>
            </w:r>
          </w:p>
        </w:tc>
        <w:tc>
          <w:tcPr>
            <w:tcW w:w="1701" w:type="dxa"/>
            <w:vAlign w:val="center"/>
          </w:tcPr>
          <w:p w14:paraId="6E351CE8"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06A2DB0F" w14:textId="77777777" w:rsidR="008F7BA1" w:rsidRDefault="008F7BA1" w:rsidP="00FB53E2">
            <w:pPr>
              <w:pStyle w:val="a3"/>
              <w:ind w:firstLineChars="0" w:firstLine="0"/>
            </w:pPr>
            <w:r>
              <w:rPr>
                <w:rFonts w:hint="eastAsia"/>
                <w:color w:val="000000"/>
                <w:sz w:val="22"/>
              </w:rPr>
              <w:t>实例列表的页码</w:t>
            </w:r>
          </w:p>
        </w:tc>
      </w:tr>
      <w:tr w:rsidR="008F7BA1" w14:paraId="3F7C9FCD" w14:textId="77777777" w:rsidTr="00FB53E2">
        <w:tc>
          <w:tcPr>
            <w:tcW w:w="1969" w:type="dxa"/>
            <w:vAlign w:val="center"/>
          </w:tcPr>
          <w:p w14:paraId="7D2B7D5F" w14:textId="77777777" w:rsidR="008F7BA1" w:rsidRDefault="008F7BA1" w:rsidP="00FB53E2">
            <w:pPr>
              <w:pStyle w:val="a3"/>
              <w:ind w:firstLineChars="0" w:firstLine="0"/>
            </w:pPr>
            <w:r>
              <w:rPr>
                <w:rFonts w:hint="eastAsia"/>
                <w:color w:val="000000"/>
                <w:sz w:val="22"/>
              </w:rPr>
              <w:t>PageSize</w:t>
            </w:r>
          </w:p>
        </w:tc>
        <w:tc>
          <w:tcPr>
            <w:tcW w:w="1701" w:type="dxa"/>
            <w:vAlign w:val="center"/>
          </w:tcPr>
          <w:p w14:paraId="08759DED"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3383CAE" w14:textId="77777777" w:rsidR="008F7BA1" w:rsidRDefault="008F7BA1" w:rsidP="00FB53E2">
            <w:pPr>
              <w:pStyle w:val="a3"/>
              <w:ind w:firstLineChars="0" w:firstLine="0"/>
            </w:pPr>
            <w:r>
              <w:rPr>
                <w:rFonts w:hint="eastAsia"/>
                <w:color w:val="000000"/>
                <w:sz w:val="22"/>
              </w:rPr>
              <w:t>输入时设置的每页行数</w:t>
            </w:r>
          </w:p>
        </w:tc>
      </w:tr>
      <w:tr w:rsidR="008F7BA1" w14:paraId="4A0019F6" w14:textId="77777777" w:rsidTr="00FB53E2">
        <w:tc>
          <w:tcPr>
            <w:tcW w:w="1969" w:type="dxa"/>
            <w:vAlign w:val="center"/>
          </w:tcPr>
          <w:p w14:paraId="2B0B44FB" w14:textId="503A8DC2" w:rsidR="008F7BA1" w:rsidRDefault="003E4D18" w:rsidP="00FB53E2">
            <w:pPr>
              <w:pStyle w:val="a3"/>
              <w:ind w:firstLineChars="0" w:firstLine="0"/>
            </w:pPr>
            <w:r w:rsidRPr="003E4D18">
              <w:rPr>
                <w:color w:val="000000"/>
                <w:sz w:val="22"/>
              </w:rPr>
              <w:t>Instances</w:t>
            </w:r>
          </w:p>
        </w:tc>
        <w:tc>
          <w:tcPr>
            <w:tcW w:w="1701" w:type="dxa"/>
            <w:vAlign w:val="center"/>
          </w:tcPr>
          <w:p w14:paraId="6A620BED" w14:textId="1BBEC0F3" w:rsidR="008F7BA1" w:rsidRDefault="003E4D18" w:rsidP="00FB53E2">
            <w:pPr>
              <w:pStyle w:val="a3"/>
              <w:ind w:firstLineChars="0" w:firstLine="0"/>
            </w:pPr>
            <w:r w:rsidRPr="003E4D18">
              <w:rPr>
                <w:color w:val="000000"/>
                <w:sz w:val="22"/>
              </w:rPr>
              <w:t>InstanceAttributesType</w:t>
            </w:r>
          </w:p>
        </w:tc>
        <w:tc>
          <w:tcPr>
            <w:tcW w:w="3906" w:type="dxa"/>
            <w:vAlign w:val="center"/>
          </w:tcPr>
          <w:p w14:paraId="53FB778E" w14:textId="77777777" w:rsidR="003E4D18" w:rsidRDefault="003E4D18" w:rsidP="003E4D18">
            <w:pPr>
              <w:pStyle w:val="a3"/>
              <w:ind w:firstLineChars="0" w:firstLine="0"/>
            </w:pPr>
            <w:r>
              <w:rPr>
                <w:rFonts w:hint="eastAsia"/>
              </w:rPr>
              <w:t>由</w:t>
            </w:r>
            <w:r>
              <w:rPr>
                <w:rFonts w:hint="eastAsia"/>
              </w:rPr>
              <w:t xml:space="preserve"> InstanceAttributesType </w:t>
            </w:r>
            <w:r>
              <w:rPr>
                <w:rFonts w:hint="eastAsia"/>
              </w:rPr>
              <w:t>组成的数</w:t>
            </w:r>
          </w:p>
          <w:p w14:paraId="4E706C85" w14:textId="71266DE1" w:rsidR="008F7BA1" w:rsidRDefault="003E4D18" w:rsidP="003E4D18">
            <w:pPr>
              <w:pStyle w:val="a3"/>
              <w:ind w:firstLineChars="0" w:firstLine="0"/>
            </w:pPr>
            <w:r>
              <w:rPr>
                <w:rFonts w:hint="eastAsia"/>
              </w:rPr>
              <w:t>组格式，返回实例的信息</w:t>
            </w:r>
          </w:p>
        </w:tc>
      </w:tr>
    </w:tbl>
    <w:p w14:paraId="00F0BE93" w14:textId="77777777" w:rsidR="008F7BA1" w:rsidRPr="00EA4AE2" w:rsidRDefault="008F7BA1" w:rsidP="008F7BA1"/>
    <w:p w14:paraId="2ECBB677" w14:textId="77777777" w:rsidR="008F7BA1" w:rsidRPr="002032B5" w:rsidRDefault="008F7BA1" w:rsidP="008F7BA1">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8F7BA1" w14:paraId="3F294F7D" w14:textId="77777777" w:rsidTr="00FB53E2">
        <w:tc>
          <w:tcPr>
            <w:tcW w:w="2547" w:type="dxa"/>
          </w:tcPr>
          <w:p w14:paraId="5823BB63" w14:textId="77777777" w:rsidR="008F7BA1" w:rsidRDefault="008F7BA1" w:rsidP="00FB53E2">
            <w:r w:rsidRPr="00BD170E">
              <w:rPr>
                <w:rFonts w:hint="eastAsia"/>
              </w:rPr>
              <w:t>错误代码</w:t>
            </w:r>
          </w:p>
        </w:tc>
        <w:tc>
          <w:tcPr>
            <w:tcW w:w="3685" w:type="dxa"/>
          </w:tcPr>
          <w:p w14:paraId="6DD8A73B" w14:textId="77777777" w:rsidR="008F7BA1" w:rsidRDefault="008F7BA1" w:rsidP="00FB53E2">
            <w:r w:rsidRPr="00BD170E">
              <w:rPr>
                <w:rFonts w:hint="eastAsia"/>
              </w:rPr>
              <w:t>描述</w:t>
            </w:r>
          </w:p>
        </w:tc>
        <w:tc>
          <w:tcPr>
            <w:tcW w:w="851" w:type="dxa"/>
          </w:tcPr>
          <w:p w14:paraId="2B9477EC" w14:textId="77777777" w:rsidR="008F7BA1" w:rsidRDefault="008F7BA1" w:rsidP="00FB53E2">
            <w:r w:rsidRPr="00BD170E">
              <w:rPr>
                <w:rFonts w:hint="eastAsia"/>
              </w:rPr>
              <w:t xml:space="preserve">Http </w:t>
            </w:r>
            <w:r w:rsidRPr="00BD170E">
              <w:rPr>
                <w:rFonts w:hint="eastAsia"/>
              </w:rPr>
              <w:t>状态码</w:t>
            </w:r>
          </w:p>
        </w:tc>
        <w:tc>
          <w:tcPr>
            <w:tcW w:w="1843" w:type="dxa"/>
          </w:tcPr>
          <w:p w14:paraId="79C96B61" w14:textId="77777777" w:rsidR="008F7BA1" w:rsidRDefault="008F7BA1" w:rsidP="00FB53E2">
            <w:r w:rsidRPr="00BD170E">
              <w:rPr>
                <w:rFonts w:hint="eastAsia"/>
              </w:rPr>
              <w:t>语义</w:t>
            </w:r>
          </w:p>
        </w:tc>
      </w:tr>
      <w:tr w:rsidR="008F7BA1" w14:paraId="4D6F4883" w14:textId="77777777" w:rsidTr="00FB53E2">
        <w:tc>
          <w:tcPr>
            <w:tcW w:w="2547" w:type="dxa"/>
          </w:tcPr>
          <w:p w14:paraId="2EDB53F0" w14:textId="77777777" w:rsidR="008F7BA1" w:rsidRDefault="008F7BA1" w:rsidP="00FB53E2">
            <w:r>
              <w:rPr>
                <w:rFonts w:hint="eastAsia"/>
              </w:rPr>
              <w:t>Instance</w:t>
            </w:r>
            <w:r>
              <w:t>UUID</w:t>
            </w:r>
            <w:r w:rsidRPr="00BD170E">
              <w:rPr>
                <w:rFonts w:hint="eastAsia"/>
              </w:rPr>
              <w:t>.NotFoundParameter</w:t>
            </w:r>
          </w:p>
        </w:tc>
        <w:tc>
          <w:tcPr>
            <w:tcW w:w="3685" w:type="dxa"/>
          </w:tcPr>
          <w:p w14:paraId="2F2FFCC0" w14:textId="77777777" w:rsidR="008F7BA1" w:rsidRDefault="008F7BA1" w:rsidP="00FB53E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000E11" w14:textId="77777777" w:rsidR="008F7BA1" w:rsidRDefault="008F7BA1" w:rsidP="00FB53E2">
            <w:r w:rsidRPr="00BD170E">
              <w:rPr>
                <w:rFonts w:hint="eastAsia"/>
              </w:rPr>
              <w:t>404</w:t>
            </w:r>
          </w:p>
        </w:tc>
        <w:tc>
          <w:tcPr>
            <w:tcW w:w="1843" w:type="dxa"/>
          </w:tcPr>
          <w:p w14:paraId="2028847C" w14:textId="77777777" w:rsidR="008F7BA1" w:rsidRDefault="008F7BA1" w:rsidP="00FB53E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8F7BA1" w14:paraId="26C7362B" w14:textId="77777777" w:rsidTr="00FB53E2">
        <w:tc>
          <w:tcPr>
            <w:tcW w:w="2547" w:type="dxa"/>
          </w:tcPr>
          <w:p w14:paraId="413D9DA9" w14:textId="77777777" w:rsidR="008F7BA1" w:rsidRDefault="008F7BA1" w:rsidP="00FB53E2">
            <w:r>
              <w:rPr>
                <w:rFonts w:hint="eastAsia"/>
              </w:rPr>
              <w:t>Instance</w:t>
            </w:r>
            <w:r>
              <w:t>UUID.</w:t>
            </w:r>
            <w:r w:rsidRPr="00BD170E">
              <w:rPr>
                <w:rFonts w:hint="eastAsia"/>
              </w:rPr>
              <w:t>MissingParameter</w:t>
            </w:r>
          </w:p>
        </w:tc>
        <w:tc>
          <w:tcPr>
            <w:tcW w:w="3685" w:type="dxa"/>
          </w:tcPr>
          <w:p w14:paraId="73D62E97" w14:textId="77777777" w:rsidR="008F7BA1" w:rsidRDefault="008F7BA1" w:rsidP="00FB53E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AC63AA8" w14:textId="77777777" w:rsidR="008F7BA1" w:rsidRDefault="008F7BA1" w:rsidP="00FB53E2">
            <w:r w:rsidRPr="00BD170E">
              <w:rPr>
                <w:rFonts w:hint="eastAsia"/>
              </w:rPr>
              <w:t>400</w:t>
            </w:r>
          </w:p>
        </w:tc>
        <w:tc>
          <w:tcPr>
            <w:tcW w:w="1843" w:type="dxa"/>
          </w:tcPr>
          <w:p w14:paraId="21C53D23" w14:textId="77777777" w:rsidR="008F7BA1" w:rsidRDefault="008F7BA1" w:rsidP="00FB53E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8F7BA1" w14:paraId="37C433C3" w14:textId="77777777" w:rsidTr="00FB53E2">
        <w:tc>
          <w:tcPr>
            <w:tcW w:w="2547" w:type="dxa"/>
          </w:tcPr>
          <w:p w14:paraId="4375C9EA" w14:textId="77777777" w:rsidR="008F7BA1" w:rsidRDefault="008F7BA1" w:rsidP="00FB53E2">
            <w:r>
              <w:rPr>
                <w:rFonts w:hint="eastAsia"/>
              </w:rPr>
              <w:t>InstanceUUID</w:t>
            </w:r>
            <w:r w:rsidRPr="00BD170E">
              <w:rPr>
                <w:rFonts w:hint="eastAsia"/>
              </w:rPr>
              <w:t>.</w:t>
            </w:r>
            <w:r>
              <w:t>InvalidParameter</w:t>
            </w:r>
          </w:p>
        </w:tc>
        <w:tc>
          <w:tcPr>
            <w:tcW w:w="3685" w:type="dxa"/>
          </w:tcPr>
          <w:p w14:paraId="18CFFBFD" w14:textId="77777777" w:rsidR="008F7BA1" w:rsidRPr="00BD170E" w:rsidRDefault="008F7BA1" w:rsidP="00FB53E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E02D48D" w14:textId="77777777" w:rsidR="008F7BA1" w:rsidRPr="00BD170E" w:rsidRDefault="008F7BA1" w:rsidP="00FB53E2">
            <w:r w:rsidRPr="00BD170E">
              <w:rPr>
                <w:rFonts w:hint="eastAsia"/>
              </w:rPr>
              <w:t>400</w:t>
            </w:r>
          </w:p>
        </w:tc>
        <w:tc>
          <w:tcPr>
            <w:tcW w:w="1843" w:type="dxa"/>
          </w:tcPr>
          <w:p w14:paraId="4DA1158A" w14:textId="77777777" w:rsidR="008F7BA1" w:rsidRPr="00BD170E" w:rsidRDefault="008F7BA1" w:rsidP="00FB53E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8F7BA1" w14:paraId="4616CBF1" w14:textId="77777777" w:rsidTr="00FB53E2">
        <w:tc>
          <w:tcPr>
            <w:tcW w:w="2547" w:type="dxa"/>
          </w:tcPr>
          <w:p w14:paraId="7D029781" w14:textId="77777777" w:rsidR="008F7BA1" w:rsidRPr="00BD170E" w:rsidRDefault="008F7BA1" w:rsidP="00FB53E2">
            <w:r>
              <w:rPr>
                <w:rFonts w:hint="eastAsia"/>
              </w:rPr>
              <w:t>Instance</w:t>
            </w:r>
            <w:r>
              <w:t>UUID.OperationDeny</w:t>
            </w:r>
          </w:p>
        </w:tc>
        <w:tc>
          <w:tcPr>
            <w:tcW w:w="3685" w:type="dxa"/>
          </w:tcPr>
          <w:p w14:paraId="677B1DA2" w14:textId="77777777" w:rsidR="008F7BA1" w:rsidRPr="00BD170E" w:rsidRDefault="008F7BA1" w:rsidP="00FB53E2">
            <w:r w:rsidRPr="00AE183D">
              <w:t xml:space="preserve">The current status of the </w:t>
            </w:r>
            <w:r>
              <w:t>instance</w:t>
            </w:r>
            <w:r w:rsidRPr="00AE183D">
              <w:t xml:space="preserve"> does not support this operation.</w:t>
            </w:r>
          </w:p>
        </w:tc>
        <w:tc>
          <w:tcPr>
            <w:tcW w:w="851" w:type="dxa"/>
          </w:tcPr>
          <w:p w14:paraId="792CADBC" w14:textId="77777777" w:rsidR="008F7BA1" w:rsidRPr="00BD170E" w:rsidRDefault="008F7BA1" w:rsidP="00FB53E2">
            <w:r>
              <w:rPr>
                <w:rFonts w:hint="eastAsia"/>
              </w:rPr>
              <w:t>403</w:t>
            </w:r>
          </w:p>
        </w:tc>
        <w:tc>
          <w:tcPr>
            <w:tcW w:w="1843" w:type="dxa"/>
          </w:tcPr>
          <w:p w14:paraId="4211F5FD" w14:textId="77777777" w:rsidR="008F7BA1" w:rsidRPr="00BD170E" w:rsidRDefault="008F7BA1" w:rsidP="00FB53E2">
            <w:r>
              <w:rPr>
                <w:rFonts w:hint="eastAsia"/>
              </w:rPr>
              <w:t>该</w:t>
            </w:r>
            <w:r>
              <w:t>云主机当前的状态不支持此操作</w:t>
            </w:r>
          </w:p>
        </w:tc>
      </w:tr>
      <w:tr w:rsidR="008F7BA1" w14:paraId="080C9BAB" w14:textId="77777777" w:rsidTr="00FB53E2">
        <w:tc>
          <w:tcPr>
            <w:tcW w:w="2547" w:type="dxa"/>
          </w:tcPr>
          <w:p w14:paraId="739ABF01" w14:textId="77777777" w:rsidR="008F7BA1" w:rsidRDefault="008F7BA1" w:rsidP="00FB53E2">
            <w:r w:rsidRPr="0062077E">
              <w:t>InsufficientBalance</w:t>
            </w:r>
          </w:p>
        </w:tc>
        <w:tc>
          <w:tcPr>
            <w:tcW w:w="3685" w:type="dxa"/>
          </w:tcPr>
          <w:p w14:paraId="129E7D21" w14:textId="77777777" w:rsidR="008F7BA1" w:rsidRDefault="008F7BA1" w:rsidP="00FB53E2">
            <w:r w:rsidRPr="0062077E">
              <w:t>Your account does not have enough balance.</w:t>
            </w:r>
          </w:p>
        </w:tc>
        <w:tc>
          <w:tcPr>
            <w:tcW w:w="851" w:type="dxa"/>
          </w:tcPr>
          <w:p w14:paraId="653326E4" w14:textId="77777777" w:rsidR="008F7BA1" w:rsidRDefault="008F7BA1" w:rsidP="00FB53E2">
            <w:r>
              <w:rPr>
                <w:rFonts w:hint="eastAsia"/>
              </w:rPr>
              <w:t>40</w:t>
            </w:r>
            <w:r>
              <w:t>3</w:t>
            </w:r>
          </w:p>
        </w:tc>
        <w:tc>
          <w:tcPr>
            <w:tcW w:w="1843" w:type="dxa"/>
          </w:tcPr>
          <w:p w14:paraId="7667D2BD" w14:textId="77777777" w:rsidR="008F7BA1" w:rsidRDefault="008F7BA1" w:rsidP="00FB53E2">
            <w:r w:rsidRPr="0062077E">
              <w:rPr>
                <w:rFonts w:hint="eastAsia"/>
              </w:rPr>
              <w:t>实例欠费，拒绝启动</w:t>
            </w:r>
          </w:p>
        </w:tc>
      </w:tr>
      <w:tr w:rsidR="008F7BA1" w14:paraId="4FB10257" w14:textId="77777777" w:rsidTr="00FB53E2">
        <w:tc>
          <w:tcPr>
            <w:tcW w:w="2547" w:type="dxa"/>
          </w:tcPr>
          <w:p w14:paraId="66BC9E19" w14:textId="77777777" w:rsidR="008F7BA1" w:rsidRDefault="008F7BA1" w:rsidP="00FB53E2">
            <w:r w:rsidRPr="0062077E">
              <w:t>InternalError</w:t>
            </w:r>
          </w:p>
        </w:tc>
        <w:tc>
          <w:tcPr>
            <w:tcW w:w="3685" w:type="dxa"/>
          </w:tcPr>
          <w:p w14:paraId="6D0A2103" w14:textId="77777777" w:rsidR="008F7BA1" w:rsidRDefault="008F7BA1" w:rsidP="00FB53E2">
            <w:r w:rsidRPr="0062077E">
              <w:t>The request processing has failed due to some unknown error.</w:t>
            </w:r>
          </w:p>
        </w:tc>
        <w:tc>
          <w:tcPr>
            <w:tcW w:w="851" w:type="dxa"/>
          </w:tcPr>
          <w:p w14:paraId="38A15A90" w14:textId="77777777" w:rsidR="008F7BA1" w:rsidRDefault="008F7BA1" w:rsidP="00FB53E2">
            <w:r>
              <w:rPr>
                <w:rFonts w:hint="eastAsia"/>
              </w:rPr>
              <w:t>500</w:t>
            </w:r>
          </w:p>
        </w:tc>
        <w:tc>
          <w:tcPr>
            <w:tcW w:w="1843" w:type="dxa"/>
          </w:tcPr>
          <w:p w14:paraId="211C2480" w14:textId="77777777" w:rsidR="008F7BA1" w:rsidRDefault="008F7BA1" w:rsidP="00FB53E2">
            <w:r>
              <w:rPr>
                <w:rFonts w:hint="eastAsia"/>
              </w:rPr>
              <w:t>内部错误</w:t>
            </w:r>
          </w:p>
        </w:tc>
      </w:tr>
    </w:tbl>
    <w:p w14:paraId="54B39427" w14:textId="77777777" w:rsidR="008F7BA1" w:rsidRDefault="008F7BA1" w:rsidP="008F7BA1"/>
    <w:p w14:paraId="08478020" w14:textId="77777777" w:rsidR="008F7BA1" w:rsidRDefault="008F7BA1" w:rsidP="008F7BA1">
      <w:pPr>
        <w:pStyle w:val="5"/>
      </w:pPr>
      <w:r>
        <w:rPr>
          <w:rFonts w:hint="eastAsia"/>
        </w:rPr>
        <w:t>实例</w:t>
      </w:r>
    </w:p>
    <w:p w14:paraId="3A0B0AF1" w14:textId="77777777" w:rsidR="008F7BA1" w:rsidRDefault="008F7BA1" w:rsidP="008F7BA1">
      <w:pPr>
        <w:pStyle w:val="6"/>
      </w:pPr>
      <w:r>
        <w:rPr>
          <w:rFonts w:hint="eastAsia"/>
        </w:rPr>
        <w:t>请求</w:t>
      </w:r>
      <w:r>
        <w:t>实例</w:t>
      </w:r>
    </w:p>
    <w:p w14:paraId="54AF85AF" w14:textId="2AC070B1" w:rsidR="008F7BA1" w:rsidRDefault="008F7BA1" w:rsidP="008F7BA1">
      <w:r>
        <w:t>http://&lt;iaas-url&gt;/?Action=</w:t>
      </w:r>
      <w:r w:rsidR="00EF4111" w:rsidRPr="00EF4111">
        <w:t xml:space="preserve"> DescribeInstances</w:t>
      </w:r>
    </w:p>
    <w:p w14:paraId="6CA86503" w14:textId="77777777" w:rsidR="008F7BA1" w:rsidRDefault="008F7BA1" w:rsidP="008F7BA1">
      <w:r>
        <w:t>&amp;</w:t>
      </w:r>
      <w:r w:rsidRPr="00EA4AE2">
        <w:t>RegionId</w:t>
      </w:r>
      <w:r>
        <w:t>=xxxxxx</w:t>
      </w:r>
    </w:p>
    <w:p w14:paraId="13380726" w14:textId="77777777" w:rsidR="008F7BA1" w:rsidRDefault="008F7BA1" w:rsidP="008F7BA1">
      <w:r>
        <w:t>&amp;</w:t>
      </w:r>
      <w:r w:rsidRPr="00EA4AE2">
        <w:rPr>
          <w:color w:val="000000"/>
          <w:sz w:val="22"/>
        </w:rPr>
        <w:t>ZoneId</w:t>
      </w:r>
      <w:r>
        <w:t>=xxxxxx</w:t>
      </w:r>
    </w:p>
    <w:p w14:paraId="6776F560" w14:textId="77777777" w:rsidR="008F7BA1" w:rsidRDefault="008F7BA1" w:rsidP="008F7BA1">
      <w:r>
        <w:t>&amp;</w:t>
      </w:r>
      <w:r w:rsidRPr="00EA4AE2">
        <w:t>PageNumber</w:t>
      </w:r>
      <w:r>
        <w:t>=xxxxxx</w:t>
      </w:r>
    </w:p>
    <w:p w14:paraId="59B04308" w14:textId="77777777" w:rsidR="008F7BA1" w:rsidRDefault="008F7BA1" w:rsidP="008F7BA1">
      <w:r>
        <w:t>&amp;</w:t>
      </w:r>
      <w:r w:rsidRPr="00EA4AE2">
        <w:rPr>
          <w:color w:val="000000"/>
          <w:sz w:val="22"/>
        </w:rPr>
        <w:t>PageSize</w:t>
      </w:r>
      <w:r>
        <w:t>=xxxxxx</w:t>
      </w:r>
    </w:p>
    <w:p w14:paraId="5A087DF8" w14:textId="24DC6525" w:rsidR="008F7BA1" w:rsidRDefault="008F7BA1" w:rsidP="008F7BA1">
      <w:r>
        <w:rPr>
          <w:rFonts w:hint="eastAsia"/>
        </w:rPr>
        <w:t>&amp;&lt;</w:t>
      </w:r>
      <w:r>
        <w:rPr>
          <w:rFonts w:hint="eastAsia"/>
        </w:rPr>
        <w:t>公共请求参数</w:t>
      </w:r>
      <w:r>
        <w:rPr>
          <w:rFonts w:hint="eastAsia"/>
        </w:rPr>
        <w:t>&gt;</w:t>
      </w:r>
    </w:p>
    <w:p w14:paraId="36210100" w14:textId="2B303E8F" w:rsidR="00EF4111" w:rsidRDefault="00EF4111" w:rsidP="008F7BA1"/>
    <w:p w14:paraId="74DCBA74" w14:textId="52E9F16B" w:rsidR="00EF4111" w:rsidRDefault="00EF4111" w:rsidP="008F7BA1"/>
    <w:p w14:paraId="73DF8AAE" w14:textId="302C6CE8" w:rsidR="00EF4111" w:rsidRPr="00F855C8" w:rsidRDefault="00EF4111" w:rsidP="008F7BA1">
      <w:r w:rsidRPr="00EF4111">
        <w:t>AppkeyId=f00577d2c1764688be5e483a21f4fe92&amp;Action=DescribeInstances&amp;Format=XML&amp;ZoneId=bj-bupt&amp;Version=2015-10-</w:t>
      </w:r>
      <w:r w:rsidRPr="00EF4111">
        <w:lastRenderedPageBreak/>
        <w:t>20&amp;Signature=77b3b2ea6e82c2d195b1fbb454acb604&amp;RegionId=beijing&amp;InstanceIds=%5B"11af8257cdb9440491098c9321bb6ce9"%2C"6d4d901f448d49b88f1ccf7db013bec6"%5D&amp;UserEmail=free%40free4lab.com&amp;Timestamp=1462528737724</w:t>
      </w:r>
    </w:p>
    <w:p w14:paraId="12D57ACC" w14:textId="77777777" w:rsidR="008F7BA1" w:rsidRDefault="008F7BA1" w:rsidP="008F7BA1">
      <w:pPr>
        <w:pStyle w:val="6"/>
      </w:pPr>
      <w:r>
        <w:rPr>
          <w:rFonts w:hint="eastAsia"/>
        </w:rPr>
        <w:t>返回</w:t>
      </w:r>
      <w:r>
        <w:t>实例</w:t>
      </w:r>
    </w:p>
    <w:p w14:paraId="53070D4C" w14:textId="518548AB" w:rsidR="008F7BA1" w:rsidRDefault="00EF4111" w:rsidP="008F7BA1">
      <w:r>
        <w:rPr>
          <w:noProof/>
        </w:rPr>
        <w:drawing>
          <wp:inline distT="0" distB="0" distL="0" distR="0" wp14:anchorId="0141ADE1" wp14:editId="7871126A">
            <wp:extent cx="5274310" cy="485140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851400"/>
                    </a:xfrm>
                    <a:prstGeom prst="rect">
                      <a:avLst/>
                    </a:prstGeom>
                  </pic:spPr>
                </pic:pic>
              </a:graphicData>
            </a:graphic>
          </wp:inline>
        </w:drawing>
      </w:r>
    </w:p>
    <w:p w14:paraId="0AD360AF" w14:textId="57C7F8DC" w:rsidR="008F7BA1" w:rsidRDefault="008F7BA1" w:rsidP="0012633F"/>
    <w:p w14:paraId="4B3D81DA" w14:textId="77777777" w:rsidR="008F7BA1" w:rsidRDefault="008F7BA1" w:rsidP="0012633F"/>
    <w:p w14:paraId="75E684C1" w14:textId="6A5D6AE8" w:rsidR="00480ABA" w:rsidRDefault="009F7320" w:rsidP="00480ABA">
      <w:pPr>
        <w:pStyle w:val="4"/>
      </w:pPr>
      <w:r>
        <w:rPr>
          <w:rFonts w:hint="eastAsia"/>
        </w:rPr>
        <w:t>挂起</w:t>
      </w:r>
      <w:r w:rsidR="00480ABA">
        <w:rPr>
          <w:rFonts w:hint="eastAsia"/>
        </w:rPr>
        <w:t>云主机实例</w:t>
      </w:r>
    </w:p>
    <w:p w14:paraId="277FE796" w14:textId="77777777" w:rsidR="00480ABA" w:rsidRDefault="00480ABA" w:rsidP="00480ABA">
      <w:pPr>
        <w:pStyle w:val="5"/>
      </w:pPr>
      <w:r>
        <w:rPr>
          <w:rFonts w:hint="eastAsia"/>
        </w:rPr>
        <w:t>描述</w:t>
      </w:r>
    </w:p>
    <w:p w14:paraId="70E4288D" w14:textId="76017573" w:rsidR="00480ABA" w:rsidRDefault="003A0624" w:rsidP="00480ABA">
      <w:r>
        <w:rPr>
          <w:rFonts w:hint="eastAsia"/>
        </w:rPr>
        <w:t>挂起</w:t>
      </w:r>
      <w:r w:rsidR="00480ABA">
        <w:rPr>
          <w:rFonts w:hint="eastAsia"/>
        </w:rPr>
        <w:t>云主机实例</w:t>
      </w:r>
      <w:r w:rsidR="00480ABA">
        <w:t>。</w:t>
      </w:r>
    </w:p>
    <w:p w14:paraId="7BF498DD" w14:textId="5248D7E1" w:rsidR="00480ABA" w:rsidRDefault="00480ABA" w:rsidP="00480ABA">
      <w:pPr>
        <w:pStyle w:val="a3"/>
        <w:numPr>
          <w:ilvl w:val="0"/>
          <w:numId w:val="12"/>
        </w:numPr>
        <w:ind w:firstLineChars="0"/>
      </w:pPr>
      <w:r>
        <w:rPr>
          <w:rFonts w:hint="eastAsia"/>
        </w:rPr>
        <w:t>实例当前状态</w:t>
      </w:r>
      <w:r>
        <w:t>必须为</w:t>
      </w:r>
      <w:r>
        <w:t>“</w:t>
      </w:r>
      <w:r w:rsidR="003A0624">
        <w:rPr>
          <w:rFonts w:hint="eastAsia"/>
        </w:rPr>
        <w:t>运行中</w:t>
      </w:r>
      <w:r>
        <w:t>”</w:t>
      </w:r>
      <w:r>
        <w:rPr>
          <w:rFonts w:hint="eastAsia"/>
        </w:rPr>
        <w:t>，才可以</w:t>
      </w:r>
      <w:r>
        <w:t>调用</w:t>
      </w:r>
      <w:r>
        <w:rPr>
          <w:rFonts w:hint="eastAsia"/>
        </w:rPr>
        <w:t>该</w:t>
      </w:r>
      <w:r>
        <w:t>接口。</w:t>
      </w:r>
    </w:p>
    <w:p w14:paraId="719948FF" w14:textId="734790E8"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w:t>
      </w:r>
      <w:r w:rsidR="003A0624">
        <w:rPr>
          <w:rFonts w:asciiTheme="minorEastAsia" w:hAnsiTheme="minorEastAsia" w:hint="eastAsia"/>
        </w:rPr>
        <w:t>挂起</w:t>
      </w:r>
      <w:r w:rsidRPr="003940CC">
        <w:rPr>
          <w:rFonts w:asciiTheme="minorEastAsia" w:hAnsiTheme="minorEastAsia"/>
        </w:rPr>
        <w:t>”</w:t>
      </w:r>
      <w:r>
        <w:rPr>
          <w:rFonts w:hint="eastAsia"/>
        </w:rPr>
        <w:t>状态</w:t>
      </w:r>
      <w:r>
        <w:t>。</w:t>
      </w:r>
    </w:p>
    <w:p w14:paraId="20926270" w14:textId="77777777" w:rsidR="00480ABA" w:rsidRDefault="00480ABA" w:rsidP="00480ABA">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3D2A4590" w14:textId="77777777" w:rsidTr="007714C3">
        <w:tc>
          <w:tcPr>
            <w:tcW w:w="1659" w:type="dxa"/>
          </w:tcPr>
          <w:p w14:paraId="2AD729A5" w14:textId="77777777" w:rsidR="00480ABA" w:rsidRDefault="00480ABA" w:rsidP="007714C3">
            <w:r>
              <w:rPr>
                <w:rFonts w:hint="eastAsia"/>
              </w:rPr>
              <w:t>名称</w:t>
            </w:r>
          </w:p>
        </w:tc>
        <w:tc>
          <w:tcPr>
            <w:tcW w:w="1659" w:type="dxa"/>
          </w:tcPr>
          <w:p w14:paraId="1B65794F" w14:textId="77777777" w:rsidR="00480ABA" w:rsidRDefault="00480ABA" w:rsidP="007714C3">
            <w:r>
              <w:rPr>
                <w:rFonts w:hint="eastAsia"/>
              </w:rPr>
              <w:t>类型</w:t>
            </w:r>
          </w:p>
        </w:tc>
        <w:tc>
          <w:tcPr>
            <w:tcW w:w="3481" w:type="dxa"/>
          </w:tcPr>
          <w:p w14:paraId="1EEB816D" w14:textId="77777777" w:rsidR="00480ABA" w:rsidRDefault="00480ABA" w:rsidP="007714C3">
            <w:r>
              <w:rPr>
                <w:rFonts w:hint="eastAsia"/>
              </w:rPr>
              <w:t>描述</w:t>
            </w:r>
          </w:p>
        </w:tc>
        <w:tc>
          <w:tcPr>
            <w:tcW w:w="709" w:type="dxa"/>
          </w:tcPr>
          <w:p w14:paraId="4BD0EF24"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97308ED"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2C0F1BEA" w14:textId="77777777" w:rsidTr="007714C3">
        <w:tc>
          <w:tcPr>
            <w:tcW w:w="1659" w:type="dxa"/>
            <w:vAlign w:val="center"/>
          </w:tcPr>
          <w:p w14:paraId="19BB7A82" w14:textId="77777777" w:rsidR="00480ABA" w:rsidRDefault="00480ABA" w:rsidP="007714C3">
            <w:r>
              <w:rPr>
                <w:rFonts w:hint="eastAsia"/>
                <w:color w:val="000000"/>
                <w:sz w:val="22"/>
              </w:rPr>
              <w:t>Action</w:t>
            </w:r>
          </w:p>
        </w:tc>
        <w:tc>
          <w:tcPr>
            <w:tcW w:w="1659" w:type="dxa"/>
            <w:vAlign w:val="center"/>
          </w:tcPr>
          <w:p w14:paraId="485794DC" w14:textId="77777777" w:rsidR="00480ABA" w:rsidRDefault="00480ABA" w:rsidP="007714C3">
            <w:r>
              <w:rPr>
                <w:rFonts w:hint="eastAsia"/>
                <w:color w:val="000000"/>
                <w:sz w:val="22"/>
              </w:rPr>
              <w:t>String</w:t>
            </w:r>
          </w:p>
        </w:tc>
        <w:tc>
          <w:tcPr>
            <w:tcW w:w="3481" w:type="dxa"/>
            <w:vAlign w:val="center"/>
          </w:tcPr>
          <w:p w14:paraId="62F68846" w14:textId="60665510" w:rsidR="007F0EDA" w:rsidRPr="007F0EDA" w:rsidRDefault="00480ABA" w:rsidP="007F0EDA">
            <w:pPr>
              <w:rPr>
                <w:color w:val="000000"/>
                <w:sz w:val="22"/>
              </w:rPr>
            </w:pPr>
            <w:r>
              <w:rPr>
                <w:rFonts w:hint="eastAsia"/>
                <w:color w:val="000000"/>
                <w:sz w:val="22"/>
              </w:rPr>
              <w:t>系统规定参数，取值：</w:t>
            </w:r>
            <w:r w:rsidR="007F0EDA">
              <w:rPr>
                <w:color w:val="000000"/>
                <w:sz w:val="22"/>
              </w:rPr>
              <w:t>S</w:t>
            </w:r>
            <w:r w:rsidR="007F0EDA">
              <w:rPr>
                <w:rFonts w:hint="eastAsia"/>
                <w:color w:val="000000"/>
                <w:sz w:val="22"/>
              </w:rPr>
              <w:t>uspend</w:t>
            </w:r>
            <w:r w:rsidR="007F0EDA">
              <w:rPr>
                <w:color w:val="000000"/>
                <w:sz w:val="22"/>
              </w:rPr>
              <w:t>Instance</w:t>
            </w:r>
          </w:p>
        </w:tc>
        <w:tc>
          <w:tcPr>
            <w:tcW w:w="709" w:type="dxa"/>
          </w:tcPr>
          <w:p w14:paraId="26D6C2CB" w14:textId="77777777" w:rsidR="00480ABA" w:rsidRDefault="00480ABA" w:rsidP="007714C3"/>
        </w:tc>
        <w:tc>
          <w:tcPr>
            <w:tcW w:w="788" w:type="dxa"/>
          </w:tcPr>
          <w:p w14:paraId="17FBA5AA" w14:textId="77777777" w:rsidR="00480ABA" w:rsidRDefault="00480ABA" w:rsidP="007714C3">
            <w:r>
              <w:rPr>
                <w:rFonts w:hint="eastAsia"/>
              </w:rPr>
              <w:t>Y</w:t>
            </w:r>
          </w:p>
        </w:tc>
      </w:tr>
      <w:tr w:rsidR="00480ABA" w14:paraId="4DCCE135" w14:textId="77777777" w:rsidTr="007714C3">
        <w:tc>
          <w:tcPr>
            <w:tcW w:w="1659" w:type="dxa"/>
            <w:vAlign w:val="center"/>
          </w:tcPr>
          <w:p w14:paraId="5AAE997A" w14:textId="77777777" w:rsidR="00480ABA" w:rsidRDefault="00480ABA" w:rsidP="007714C3">
            <w:r>
              <w:rPr>
                <w:rFonts w:hint="eastAsia"/>
                <w:color w:val="000000"/>
                <w:sz w:val="22"/>
              </w:rPr>
              <w:t>InstanceId</w:t>
            </w:r>
          </w:p>
        </w:tc>
        <w:tc>
          <w:tcPr>
            <w:tcW w:w="1659" w:type="dxa"/>
            <w:vAlign w:val="center"/>
          </w:tcPr>
          <w:p w14:paraId="7742C35F" w14:textId="77777777" w:rsidR="00480ABA" w:rsidRDefault="00480ABA" w:rsidP="007714C3">
            <w:r>
              <w:rPr>
                <w:rFonts w:hint="eastAsia"/>
                <w:color w:val="000000"/>
                <w:sz w:val="22"/>
              </w:rPr>
              <w:t>String</w:t>
            </w:r>
          </w:p>
        </w:tc>
        <w:tc>
          <w:tcPr>
            <w:tcW w:w="3481" w:type="dxa"/>
            <w:vAlign w:val="center"/>
          </w:tcPr>
          <w:p w14:paraId="574DFC7C"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65DC0D51" w14:textId="77777777" w:rsidR="00480ABA" w:rsidRDefault="00480ABA" w:rsidP="007714C3"/>
        </w:tc>
        <w:tc>
          <w:tcPr>
            <w:tcW w:w="788" w:type="dxa"/>
          </w:tcPr>
          <w:p w14:paraId="45F7C853" w14:textId="77777777" w:rsidR="00480ABA" w:rsidRDefault="00480ABA" w:rsidP="007714C3">
            <w:r>
              <w:rPr>
                <w:rFonts w:hint="eastAsia"/>
              </w:rPr>
              <w:t>Y</w:t>
            </w:r>
          </w:p>
        </w:tc>
      </w:tr>
    </w:tbl>
    <w:p w14:paraId="47E88BEA" w14:textId="77777777" w:rsidR="00480ABA" w:rsidRDefault="00480ABA" w:rsidP="00480ABA"/>
    <w:p w14:paraId="3F4C6BCC" w14:textId="77777777" w:rsidR="00480ABA" w:rsidRDefault="00480ABA" w:rsidP="00480ABA">
      <w:pPr>
        <w:pStyle w:val="5"/>
      </w:pPr>
      <w:r>
        <w:rPr>
          <w:rFonts w:hint="eastAsia"/>
        </w:rPr>
        <w:t>返回参数</w:t>
      </w:r>
    </w:p>
    <w:p w14:paraId="71D03824"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C069E6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73973A93" w14:textId="77777777" w:rsidTr="007714C3">
        <w:tc>
          <w:tcPr>
            <w:tcW w:w="2547" w:type="dxa"/>
          </w:tcPr>
          <w:p w14:paraId="04F7FA30" w14:textId="77777777" w:rsidR="00480ABA" w:rsidRDefault="00480ABA" w:rsidP="007714C3">
            <w:r w:rsidRPr="00BD170E">
              <w:rPr>
                <w:rFonts w:hint="eastAsia"/>
              </w:rPr>
              <w:t>错误代码</w:t>
            </w:r>
          </w:p>
        </w:tc>
        <w:tc>
          <w:tcPr>
            <w:tcW w:w="3685" w:type="dxa"/>
          </w:tcPr>
          <w:p w14:paraId="3845C753" w14:textId="77777777" w:rsidR="00480ABA" w:rsidRDefault="00480ABA" w:rsidP="007714C3">
            <w:r w:rsidRPr="00BD170E">
              <w:rPr>
                <w:rFonts w:hint="eastAsia"/>
              </w:rPr>
              <w:t>描述</w:t>
            </w:r>
          </w:p>
        </w:tc>
        <w:tc>
          <w:tcPr>
            <w:tcW w:w="851" w:type="dxa"/>
          </w:tcPr>
          <w:p w14:paraId="67FC845B" w14:textId="77777777" w:rsidR="00480ABA" w:rsidRDefault="00480ABA" w:rsidP="007714C3">
            <w:r w:rsidRPr="00BD170E">
              <w:rPr>
                <w:rFonts w:hint="eastAsia"/>
              </w:rPr>
              <w:t xml:space="preserve">Http </w:t>
            </w:r>
            <w:r w:rsidRPr="00BD170E">
              <w:rPr>
                <w:rFonts w:hint="eastAsia"/>
              </w:rPr>
              <w:t>状态码</w:t>
            </w:r>
          </w:p>
        </w:tc>
        <w:tc>
          <w:tcPr>
            <w:tcW w:w="1843" w:type="dxa"/>
          </w:tcPr>
          <w:p w14:paraId="5D6E82A7" w14:textId="77777777" w:rsidR="00480ABA" w:rsidRDefault="00480ABA" w:rsidP="007714C3">
            <w:r w:rsidRPr="00BD170E">
              <w:rPr>
                <w:rFonts w:hint="eastAsia"/>
              </w:rPr>
              <w:t>语义</w:t>
            </w:r>
          </w:p>
        </w:tc>
      </w:tr>
      <w:tr w:rsidR="00480ABA" w14:paraId="6FA373B7" w14:textId="77777777" w:rsidTr="007714C3">
        <w:tc>
          <w:tcPr>
            <w:tcW w:w="2547" w:type="dxa"/>
          </w:tcPr>
          <w:p w14:paraId="0BAF078D" w14:textId="77777777" w:rsidR="00480ABA" w:rsidRDefault="00480ABA" w:rsidP="007714C3">
            <w:r>
              <w:rPr>
                <w:rFonts w:hint="eastAsia"/>
              </w:rPr>
              <w:t>Instance</w:t>
            </w:r>
            <w:r>
              <w:t>UUID</w:t>
            </w:r>
            <w:r w:rsidRPr="00BD170E">
              <w:rPr>
                <w:rFonts w:hint="eastAsia"/>
              </w:rPr>
              <w:t>.NotFoundParameter</w:t>
            </w:r>
          </w:p>
        </w:tc>
        <w:tc>
          <w:tcPr>
            <w:tcW w:w="3685" w:type="dxa"/>
          </w:tcPr>
          <w:p w14:paraId="54C1604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9826AB" w14:textId="77777777" w:rsidR="00480ABA" w:rsidRDefault="00480ABA" w:rsidP="007714C3">
            <w:r w:rsidRPr="00BD170E">
              <w:rPr>
                <w:rFonts w:hint="eastAsia"/>
              </w:rPr>
              <w:t>404</w:t>
            </w:r>
          </w:p>
        </w:tc>
        <w:tc>
          <w:tcPr>
            <w:tcW w:w="1843" w:type="dxa"/>
          </w:tcPr>
          <w:p w14:paraId="7D10268A"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0B1BE47A" w14:textId="77777777" w:rsidTr="007714C3">
        <w:tc>
          <w:tcPr>
            <w:tcW w:w="2547" w:type="dxa"/>
          </w:tcPr>
          <w:p w14:paraId="6C9B2FC9" w14:textId="77777777" w:rsidR="00480ABA" w:rsidRDefault="00480ABA" w:rsidP="007714C3">
            <w:r>
              <w:rPr>
                <w:rFonts w:hint="eastAsia"/>
              </w:rPr>
              <w:t>Instance</w:t>
            </w:r>
            <w:r>
              <w:t>UUID.</w:t>
            </w:r>
            <w:r w:rsidRPr="00BD170E">
              <w:rPr>
                <w:rFonts w:hint="eastAsia"/>
              </w:rPr>
              <w:t>MissingParameter</w:t>
            </w:r>
          </w:p>
        </w:tc>
        <w:tc>
          <w:tcPr>
            <w:tcW w:w="3685" w:type="dxa"/>
          </w:tcPr>
          <w:p w14:paraId="1885190C"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51EB1E8" w14:textId="77777777" w:rsidR="00480ABA" w:rsidRDefault="00480ABA" w:rsidP="007714C3">
            <w:r w:rsidRPr="00BD170E">
              <w:rPr>
                <w:rFonts w:hint="eastAsia"/>
              </w:rPr>
              <w:t>400</w:t>
            </w:r>
          </w:p>
        </w:tc>
        <w:tc>
          <w:tcPr>
            <w:tcW w:w="1843" w:type="dxa"/>
          </w:tcPr>
          <w:p w14:paraId="459BF53C"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6A2842DD" w14:textId="77777777" w:rsidTr="007714C3">
        <w:tc>
          <w:tcPr>
            <w:tcW w:w="2547" w:type="dxa"/>
          </w:tcPr>
          <w:p w14:paraId="4818E274" w14:textId="77777777" w:rsidR="00480ABA" w:rsidRDefault="00480ABA" w:rsidP="007714C3">
            <w:r>
              <w:rPr>
                <w:rFonts w:hint="eastAsia"/>
              </w:rPr>
              <w:t>InstanceUUID</w:t>
            </w:r>
            <w:r w:rsidRPr="00BD170E">
              <w:rPr>
                <w:rFonts w:hint="eastAsia"/>
              </w:rPr>
              <w:t>.</w:t>
            </w:r>
            <w:r>
              <w:t>InvalidParameter</w:t>
            </w:r>
          </w:p>
        </w:tc>
        <w:tc>
          <w:tcPr>
            <w:tcW w:w="3685" w:type="dxa"/>
          </w:tcPr>
          <w:p w14:paraId="7DB45693"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6A4ED3" w14:textId="77777777" w:rsidR="00480ABA" w:rsidRPr="00BD170E" w:rsidRDefault="00480ABA" w:rsidP="007714C3">
            <w:r w:rsidRPr="00BD170E">
              <w:rPr>
                <w:rFonts w:hint="eastAsia"/>
              </w:rPr>
              <w:t>400</w:t>
            </w:r>
          </w:p>
        </w:tc>
        <w:tc>
          <w:tcPr>
            <w:tcW w:w="1843" w:type="dxa"/>
          </w:tcPr>
          <w:p w14:paraId="2B5EAD3A"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27544DF9" w14:textId="77777777" w:rsidTr="007714C3">
        <w:tc>
          <w:tcPr>
            <w:tcW w:w="2547" w:type="dxa"/>
          </w:tcPr>
          <w:p w14:paraId="259A0C5A" w14:textId="77777777" w:rsidR="00480ABA" w:rsidRPr="00BD170E" w:rsidRDefault="00480ABA" w:rsidP="007714C3">
            <w:r>
              <w:rPr>
                <w:rFonts w:hint="eastAsia"/>
              </w:rPr>
              <w:t>Instance</w:t>
            </w:r>
            <w:r>
              <w:t>UUID.OperationDeny</w:t>
            </w:r>
          </w:p>
        </w:tc>
        <w:tc>
          <w:tcPr>
            <w:tcW w:w="3685" w:type="dxa"/>
          </w:tcPr>
          <w:p w14:paraId="21D89A0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0D9A0DBC" w14:textId="77777777" w:rsidR="00480ABA" w:rsidRPr="00BD170E" w:rsidRDefault="00480ABA" w:rsidP="007714C3">
            <w:r>
              <w:rPr>
                <w:rFonts w:hint="eastAsia"/>
              </w:rPr>
              <w:t>403</w:t>
            </w:r>
          </w:p>
        </w:tc>
        <w:tc>
          <w:tcPr>
            <w:tcW w:w="1843" w:type="dxa"/>
          </w:tcPr>
          <w:p w14:paraId="6A0D9D31" w14:textId="77777777" w:rsidR="00480ABA" w:rsidRPr="00BD170E" w:rsidRDefault="00480ABA" w:rsidP="007714C3">
            <w:r>
              <w:rPr>
                <w:rFonts w:hint="eastAsia"/>
              </w:rPr>
              <w:t>该</w:t>
            </w:r>
            <w:r>
              <w:t>云主机当前的状态不支持此操作</w:t>
            </w:r>
          </w:p>
        </w:tc>
      </w:tr>
      <w:tr w:rsidR="00480ABA" w14:paraId="17F3DC70" w14:textId="77777777" w:rsidTr="007714C3">
        <w:tc>
          <w:tcPr>
            <w:tcW w:w="2547" w:type="dxa"/>
          </w:tcPr>
          <w:p w14:paraId="684015E2" w14:textId="77777777" w:rsidR="00480ABA" w:rsidRDefault="00480ABA" w:rsidP="007714C3">
            <w:r w:rsidRPr="0062077E">
              <w:t>InsufficientBalance</w:t>
            </w:r>
          </w:p>
        </w:tc>
        <w:tc>
          <w:tcPr>
            <w:tcW w:w="3685" w:type="dxa"/>
          </w:tcPr>
          <w:p w14:paraId="7D94636D" w14:textId="77777777" w:rsidR="00480ABA" w:rsidRDefault="00480ABA" w:rsidP="007714C3">
            <w:r w:rsidRPr="0062077E">
              <w:t>Your account does not have enough balance.</w:t>
            </w:r>
          </w:p>
        </w:tc>
        <w:tc>
          <w:tcPr>
            <w:tcW w:w="851" w:type="dxa"/>
          </w:tcPr>
          <w:p w14:paraId="40B7551E" w14:textId="77777777" w:rsidR="00480ABA" w:rsidRDefault="00480ABA" w:rsidP="007714C3">
            <w:r>
              <w:rPr>
                <w:rFonts w:hint="eastAsia"/>
              </w:rPr>
              <w:t>40</w:t>
            </w:r>
            <w:r>
              <w:t>3</w:t>
            </w:r>
          </w:p>
        </w:tc>
        <w:tc>
          <w:tcPr>
            <w:tcW w:w="1843" w:type="dxa"/>
          </w:tcPr>
          <w:p w14:paraId="544937F0" w14:textId="77777777" w:rsidR="00480ABA" w:rsidRDefault="00480ABA" w:rsidP="007714C3">
            <w:r w:rsidRPr="0062077E">
              <w:rPr>
                <w:rFonts w:hint="eastAsia"/>
              </w:rPr>
              <w:t>实例欠费，拒绝启动</w:t>
            </w:r>
          </w:p>
        </w:tc>
      </w:tr>
      <w:tr w:rsidR="00480ABA" w14:paraId="78DA0435" w14:textId="77777777" w:rsidTr="007714C3">
        <w:tc>
          <w:tcPr>
            <w:tcW w:w="2547" w:type="dxa"/>
          </w:tcPr>
          <w:p w14:paraId="015C7DE6" w14:textId="77777777" w:rsidR="00480ABA" w:rsidRDefault="00480ABA" w:rsidP="007714C3">
            <w:r w:rsidRPr="0062077E">
              <w:t>InternalError</w:t>
            </w:r>
          </w:p>
        </w:tc>
        <w:tc>
          <w:tcPr>
            <w:tcW w:w="3685" w:type="dxa"/>
          </w:tcPr>
          <w:p w14:paraId="54567F6D" w14:textId="77777777" w:rsidR="00480ABA" w:rsidRDefault="00480ABA" w:rsidP="007714C3">
            <w:r w:rsidRPr="0062077E">
              <w:t>The request processing has failed due to some unknown error.</w:t>
            </w:r>
          </w:p>
        </w:tc>
        <w:tc>
          <w:tcPr>
            <w:tcW w:w="851" w:type="dxa"/>
          </w:tcPr>
          <w:p w14:paraId="15634C26" w14:textId="77777777" w:rsidR="00480ABA" w:rsidRDefault="00480ABA" w:rsidP="007714C3">
            <w:r>
              <w:rPr>
                <w:rFonts w:hint="eastAsia"/>
              </w:rPr>
              <w:t>500</w:t>
            </w:r>
          </w:p>
        </w:tc>
        <w:tc>
          <w:tcPr>
            <w:tcW w:w="1843" w:type="dxa"/>
          </w:tcPr>
          <w:p w14:paraId="1D6CFAB0" w14:textId="77777777" w:rsidR="00480ABA" w:rsidRDefault="00480ABA" w:rsidP="007714C3">
            <w:r>
              <w:rPr>
                <w:rFonts w:hint="eastAsia"/>
              </w:rPr>
              <w:t>内部错误</w:t>
            </w:r>
          </w:p>
        </w:tc>
      </w:tr>
    </w:tbl>
    <w:p w14:paraId="5EE05006" w14:textId="77777777" w:rsidR="00480ABA" w:rsidRDefault="00480ABA" w:rsidP="00480ABA"/>
    <w:p w14:paraId="5E6AF03D" w14:textId="77777777" w:rsidR="00480ABA" w:rsidRDefault="00480ABA" w:rsidP="00480ABA">
      <w:pPr>
        <w:pStyle w:val="5"/>
      </w:pPr>
      <w:r>
        <w:rPr>
          <w:rFonts w:hint="eastAsia"/>
        </w:rPr>
        <w:t>实例</w:t>
      </w:r>
    </w:p>
    <w:p w14:paraId="478F29E1" w14:textId="77777777" w:rsidR="00480ABA" w:rsidRDefault="00480ABA" w:rsidP="00480ABA">
      <w:pPr>
        <w:pStyle w:val="6"/>
      </w:pPr>
      <w:r>
        <w:rPr>
          <w:rFonts w:hint="eastAsia"/>
        </w:rPr>
        <w:t>请求</w:t>
      </w:r>
      <w:r>
        <w:t>实例</w:t>
      </w:r>
    </w:p>
    <w:p w14:paraId="5A466EC9" w14:textId="169161A3" w:rsidR="00480ABA" w:rsidRDefault="00480ABA" w:rsidP="00480ABA">
      <w:r>
        <w:t>http://&lt;iaas-url&gt;/?Action=</w:t>
      </w:r>
      <w:r w:rsidR="00DC4D8B" w:rsidRPr="00DC4D8B">
        <w:rPr>
          <w:color w:val="000000"/>
          <w:sz w:val="22"/>
        </w:rPr>
        <w:t xml:space="preserve"> </w:t>
      </w:r>
      <w:r w:rsidR="00DC4D8B">
        <w:rPr>
          <w:color w:val="000000"/>
          <w:sz w:val="22"/>
        </w:rPr>
        <w:t>S</w:t>
      </w:r>
      <w:r w:rsidR="00DC4D8B">
        <w:rPr>
          <w:rFonts w:hint="eastAsia"/>
          <w:color w:val="000000"/>
          <w:sz w:val="22"/>
        </w:rPr>
        <w:t>uspend</w:t>
      </w:r>
      <w:r w:rsidR="00DC4D8B">
        <w:rPr>
          <w:color w:val="000000"/>
          <w:sz w:val="22"/>
        </w:rPr>
        <w:t>Instance</w:t>
      </w:r>
    </w:p>
    <w:p w14:paraId="5B14EAE3" w14:textId="77777777" w:rsidR="00480ABA" w:rsidRDefault="00480ABA" w:rsidP="00480ABA">
      <w:r>
        <w:lastRenderedPageBreak/>
        <w:t>&amp;InstanceId=xxxxxx</w:t>
      </w:r>
    </w:p>
    <w:p w14:paraId="4C83E673" w14:textId="77777777" w:rsidR="00480ABA" w:rsidRPr="00F855C8" w:rsidRDefault="00480ABA" w:rsidP="00480ABA">
      <w:r>
        <w:rPr>
          <w:rFonts w:hint="eastAsia"/>
        </w:rPr>
        <w:t>&amp;&lt;</w:t>
      </w:r>
      <w:r>
        <w:rPr>
          <w:rFonts w:hint="eastAsia"/>
        </w:rPr>
        <w:t>公共请求参数</w:t>
      </w:r>
      <w:r>
        <w:rPr>
          <w:rFonts w:hint="eastAsia"/>
        </w:rPr>
        <w:t>&gt;</w:t>
      </w:r>
    </w:p>
    <w:p w14:paraId="7B2C9766" w14:textId="77777777" w:rsidR="00480ABA" w:rsidRDefault="00480ABA" w:rsidP="00480ABA">
      <w:pPr>
        <w:pStyle w:val="6"/>
      </w:pPr>
      <w:r>
        <w:rPr>
          <w:rFonts w:hint="eastAsia"/>
        </w:rPr>
        <w:t>返回</w:t>
      </w:r>
      <w:r>
        <w:t>实例</w:t>
      </w:r>
    </w:p>
    <w:p w14:paraId="78B92B26" w14:textId="77777777" w:rsidR="00480ABA" w:rsidRDefault="00480ABA" w:rsidP="00480ABA">
      <w:r>
        <w:t>&lt;StartInstanceResponse&gt;</w:t>
      </w:r>
    </w:p>
    <w:p w14:paraId="72B93DD3" w14:textId="77777777" w:rsidR="00480ABA" w:rsidRDefault="00480ABA" w:rsidP="00480ABA">
      <w:r>
        <w:t xml:space="preserve">     &lt;RequestId&gt;xxxxxxxxxx&lt;/RequestId&gt;</w:t>
      </w:r>
    </w:p>
    <w:p w14:paraId="4785AC95" w14:textId="77777777" w:rsidR="00480ABA" w:rsidRDefault="00480ABA" w:rsidP="00480ABA">
      <w:r>
        <w:t>&lt;/StartInstanceResponse&gt;</w:t>
      </w:r>
    </w:p>
    <w:p w14:paraId="6E3A9D61" w14:textId="77777777" w:rsidR="00480ABA" w:rsidRDefault="00480ABA" w:rsidP="00480ABA"/>
    <w:p w14:paraId="59B4767E" w14:textId="21664682" w:rsidR="00480ABA" w:rsidRDefault="008A2780" w:rsidP="00480ABA">
      <w:pPr>
        <w:pStyle w:val="4"/>
      </w:pPr>
      <w:r>
        <w:rPr>
          <w:rFonts w:hint="eastAsia"/>
        </w:rPr>
        <w:t>恢复</w:t>
      </w:r>
      <w:r w:rsidR="00480ABA">
        <w:rPr>
          <w:rFonts w:hint="eastAsia"/>
        </w:rPr>
        <w:t>云主机实例</w:t>
      </w:r>
    </w:p>
    <w:p w14:paraId="7B329B1C" w14:textId="77777777" w:rsidR="00480ABA" w:rsidRDefault="00480ABA" w:rsidP="00480ABA">
      <w:pPr>
        <w:pStyle w:val="5"/>
      </w:pPr>
      <w:r>
        <w:rPr>
          <w:rFonts w:hint="eastAsia"/>
        </w:rPr>
        <w:t>描述</w:t>
      </w:r>
    </w:p>
    <w:p w14:paraId="5F756B1E" w14:textId="7BFBE2D8" w:rsidR="00480ABA" w:rsidRDefault="00DC4D8B" w:rsidP="00480ABA">
      <w:r>
        <w:rPr>
          <w:rFonts w:hint="eastAsia"/>
        </w:rPr>
        <w:t>恢复</w:t>
      </w:r>
      <w:r w:rsidR="00480ABA">
        <w:rPr>
          <w:rFonts w:hint="eastAsia"/>
        </w:rPr>
        <w:t>云主机实例</w:t>
      </w:r>
      <w:r w:rsidR="00480ABA">
        <w:t>。</w:t>
      </w:r>
    </w:p>
    <w:p w14:paraId="369B581B" w14:textId="0A949F43" w:rsidR="00480ABA" w:rsidRDefault="00480ABA" w:rsidP="00480ABA">
      <w:pPr>
        <w:pStyle w:val="a3"/>
        <w:numPr>
          <w:ilvl w:val="0"/>
          <w:numId w:val="12"/>
        </w:numPr>
        <w:ind w:firstLineChars="0"/>
      </w:pPr>
      <w:r>
        <w:rPr>
          <w:rFonts w:hint="eastAsia"/>
        </w:rPr>
        <w:t>实例当前状态</w:t>
      </w:r>
      <w:r>
        <w:t>必须为</w:t>
      </w:r>
      <w:r>
        <w:t>“</w:t>
      </w:r>
      <w:r w:rsidR="00DC4D8B">
        <w:rPr>
          <w:rFonts w:hint="eastAsia"/>
        </w:rPr>
        <w:t>已挂起</w:t>
      </w:r>
      <w:r>
        <w:t>”</w:t>
      </w:r>
      <w:r>
        <w:rPr>
          <w:rFonts w:hint="eastAsia"/>
        </w:rPr>
        <w:t>，才可以</w:t>
      </w:r>
      <w:r>
        <w:t>调用</w:t>
      </w:r>
      <w:r>
        <w:rPr>
          <w:rFonts w:hint="eastAsia"/>
        </w:rPr>
        <w:t>该</w:t>
      </w:r>
      <w:r>
        <w:t>接口。</w:t>
      </w:r>
    </w:p>
    <w:p w14:paraId="008FE778" w14:textId="38DB10A5"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DC4D8B">
        <w:rPr>
          <w:rFonts w:asciiTheme="minorEastAsia" w:hAnsiTheme="minorEastAsia" w:hint="eastAsia"/>
        </w:rPr>
        <w:t>运行中</w:t>
      </w:r>
      <w:r w:rsidRPr="003940CC">
        <w:rPr>
          <w:rFonts w:asciiTheme="minorEastAsia" w:hAnsiTheme="minorEastAsia"/>
        </w:rPr>
        <w:t>”</w:t>
      </w:r>
      <w:r>
        <w:rPr>
          <w:rFonts w:hint="eastAsia"/>
        </w:rPr>
        <w:t>状态</w:t>
      </w:r>
      <w:r>
        <w:t>。</w:t>
      </w:r>
    </w:p>
    <w:p w14:paraId="2BAF8A09"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5F7CC0E3" w14:textId="77777777" w:rsidTr="007714C3">
        <w:tc>
          <w:tcPr>
            <w:tcW w:w="1659" w:type="dxa"/>
          </w:tcPr>
          <w:p w14:paraId="084F51E4" w14:textId="77777777" w:rsidR="00480ABA" w:rsidRDefault="00480ABA" w:rsidP="007714C3">
            <w:r>
              <w:rPr>
                <w:rFonts w:hint="eastAsia"/>
              </w:rPr>
              <w:t>名称</w:t>
            </w:r>
          </w:p>
        </w:tc>
        <w:tc>
          <w:tcPr>
            <w:tcW w:w="1659" w:type="dxa"/>
          </w:tcPr>
          <w:p w14:paraId="660555E7" w14:textId="77777777" w:rsidR="00480ABA" w:rsidRDefault="00480ABA" w:rsidP="007714C3">
            <w:r>
              <w:rPr>
                <w:rFonts w:hint="eastAsia"/>
              </w:rPr>
              <w:t>类型</w:t>
            </w:r>
          </w:p>
        </w:tc>
        <w:tc>
          <w:tcPr>
            <w:tcW w:w="3481" w:type="dxa"/>
          </w:tcPr>
          <w:p w14:paraId="75BD7EB5" w14:textId="77777777" w:rsidR="00480ABA" w:rsidRDefault="00480ABA" w:rsidP="007714C3">
            <w:r>
              <w:rPr>
                <w:rFonts w:hint="eastAsia"/>
              </w:rPr>
              <w:t>描述</w:t>
            </w:r>
          </w:p>
        </w:tc>
        <w:tc>
          <w:tcPr>
            <w:tcW w:w="709" w:type="dxa"/>
          </w:tcPr>
          <w:p w14:paraId="01B2CA9D"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43138908"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3B0F0D6C" w14:textId="77777777" w:rsidTr="007714C3">
        <w:tc>
          <w:tcPr>
            <w:tcW w:w="1659" w:type="dxa"/>
            <w:vAlign w:val="center"/>
          </w:tcPr>
          <w:p w14:paraId="5000B229" w14:textId="77777777" w:rsidR="00480ABA" w:rsidRDefault="00480ABA" w:rsidP="007714C3">
            <w:r>
              <w:rPr>
                <w:rFonts w:hint="eastAsia"/>
                <w:color w:val="000000"/>
                <w:sz w:val="22"/>
              </w:rPr>
              <w:t>Action</w:t>
            </w:r>
          </w:p>
        </w:tc>
        <w:tc>
          <w:tcPr>
            <w:tcW w:w="1659" w:type="dxa"/>
            <w:vAlign w:val="center"/>
          </w:tcPr>
          <w:p w14:paraId="45BFA5BD" w14:textId="77777777" w:rsidR="00480ABA" w:rsidRDefault="00480ABA" w:rsidP="007714C3">
            <w:r>
              <w:rPr>
                <w:rFonts w:hint="eastAsia"/>
                <w:color w:val="000000"/>
                <w:sz w:val="22"/>
              </w:rPr>
              <w:t>String</w:t>
            </w:r>
          </w:p>
        </w:tc>
        <w:tc>
          <w:tcPr>
            <w:tcW w:w="3481" w:type="dxa"/>
            <w:vAlign w:val="center"/>
          </w:tcPr>
          <w:p w14:paraId="64460B24" w14:textId="10FC52D7" w:rsidR="00480ABA" w:rsidRDefault="00480ABA" w:rsidP="008E7AC8">
            <w:r>
              <w:rPr>
                <w:rFonts w:hint="eastAsia"/>
                <w:color w:val="000000"/>
                <w:sz w:val="22"/>
              </w:rPr>
              <w:t>系统规定参数，取值：</w:t>
            </w:r>
            <w:r w:rsidR="008E7AC8">
              <w:rPr>
                <w:color w:val="000000"/>
                <w:sz w:val="22"/>
              </w:rPr>
              <w:t>R</w:t>
            </w:r>
            <w:r w:rsidR="008E7AC8">
              <w:rPr>
                <w:rFonts w:hint="eastAsia"/>
                <w:color w:val="000000"/>
                <w:sz w:val="22"/>
              </w:rPr>
              <w:t>esume</w:t>
            </w:r>
            <w:r w:rsidR="008E7AC8">
              <w:rPr>
                <w:color w:val="000000"/>
                <w:sz w:val="22"/>
              </w:rPr>
              <w:t>Instance</w:t>
            </w:r>
          </w:p>
        </w:tc>
        <w:tc>
          <w:tcPr>
            <w:tcW w:w="709" w:type="dxa"/>
          </w:tcPr>
          <w:p w14:paraId="6E2648DB" w14:textId="77777777" w:rsidR="00480ABA" w:rsidRDefault="00480ABA" w:rsidP="007714C3"/>
        </w:tc>
        <w:tc>
          <w:tcPr>
            <w:tcW w:w="788" w:type="dxa"/>
          </w:tcPr>
          <w:p w14:paraId="4DC5DF29" w14:textId="77777777" w:rsidR="00480ABA" w:rsidRDefault="00480ABA" w:rsidP="007714C3">
            <w:r>
              <w:rPr>
                <w:rFonts w:hint="eastAsia"/>
              </w:rPr>
              <w:t>Y</w:t>
            </w:r>
          </w:p>
        </w:tc>
      </w:tr>
      <w:tr w:rsidR="00480ABA" w14:paraId="5906EB92" w14:textId="77777777" w:rsidTr="007714C3">
        <w:tc>
          <w:tcPr>
            <w:tcW w:w="1659" w:type="dxa"/>
            <w:vAlign w:val="center"/>
          </w:tcPr>
          <w:p w14:paraId="4B82C6CB" w14:textId="77777777" w:rsidR="00480ABA" w:rsidRDefault="00480ABA" w:rsidP="007714C3">
            <w:r>
              <w:rPr>
                <w:rFonts w:hint="eastAsia"/>
                <w:color w:val="000000"/>
                <w:sz w:val="22"/>
              </w:rPr>
              <w:t>InstanceId</w:t>
            </w:r>
          </w:p>
        </w:tc>
        <w:tc>
          <w:tcPr>
            <w:tcW w:w="1659" w:type="dxa"/>
            <w:vAlign w:val="center"/>
          </w:tcPr>
          <w:p w14:paraId="73113C6D" w14:textId="77777777" w:rsidR="00480ABA" w:rsidRDefault="00480ABA" w:rsidP="007714C3">
            <w:r>
              <w:rPr>
                <w:rFonts w:hint="eastAsia"/>
                <w:color w:val="000000"/>
                <w:sz w:val="22"/>
              </w:rPr>
              <w:t>String</w:t>
            </w:r>
          </w:p>
        </w:tc>
        <w:tc>
          <w:tcPr>
            <w:tcW w:w="3481" w:type="dxa"/>
            <w:vAlign w:val="center"/>
          </w:tcPr>
          <w:p w14:paraId="774803E7"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20CA9ABF" w14:textId="77777777" w:rsidR="00480ABA" w:rsidRDefault="00480ABA" w:rsidP="007714C3"/>
        </w:tc>
        <w:tc>
          <w:tcPr>
            <w:tcW w:w="788" w:type="dxa"/>
          </w:tcPr>
          <w:p w14:paraId="179F6589" w14:textId="77777777" w:rsidR="00480ABA" w:rsidRDefault="00480ABA" w:rsidP="007714C3">
            <w:r>
              <w:rPr>
                <w:rFonts w:hint="eastAsia"/>
              </w:rPr>
              <w:t>Y</w:t>
            </w:r>
          </w:p>
        </w:tc>
      </w:tr>
    </w:tbl>
    <w:p w14:paraId="79881FB8" w14:textId="77777777" w:rsidR="00480ABA" w:rsidRDefault="00480ABA" w:rsidP="00480ABA"/>
    <w:p w14:paraId="7635D452" w14:textId="77777777" w:rsidR="00480ABA" w:rsidRDefault="00480ABA" w:rsidP="00480ABA">
      <w:pPr>
        <w:pStyle w:val="5"/>
      </w:pPr>
      <w:r>
        <w:rPr>
          <w:rFonts w:hint="eastAsia"/>
        </w:rPr>
        <w:t>返回参数</w:t>
      </w:r>
    </w:p>
    <w:p w14:paraId="0A1F3F02"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BC0F4E2"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2BFECA79" w14:textId="77777777" w:rsidTr="007714C3">
        <w:tc>
          <w:tcPr>
            <w:tcW w:w="2547" w:type="dxa"/>
          </w:tcPr>
          <w:p w14:paraId="647F750A" w14:textId="77777777" w:rsidR="00480ABA" w:rsidRDefault="00480ABA" w:rsidP="007714C3">
            <w:r w:rsidRPr="00BD170E">
              <w:rPr>
                <w:rFonts w:hint="eastAsia"/>
              </w:rPr>
              <w:t>错误代码</w:t>
            </w:r>
          </w:p>
        </w:tc>
        <w:tc>
          <w:tcPr>
            <w:tcW w:w="3685" w:type="dxa"/>
          </w:tcPr>
          <w:p w14:paraId="08B9F30D" w14:textId="77777777" w:rsidR="00480ABA" w:rsidRDefault="00480ABA" w:rsidP="007714C3">
            <w:r w:rsidRPr="00BD170E">
              <w:rPr>
                <w:rFonts w:hint="eastAsia"/>
              </w:rPr>
              <w:t>描述</w:t>
            </w:r>
          </w:p>
        </w:tc>
        <w:tc>
          <w:tcPr>
            <w:tcW w:w="851" w:type="dxa"/>
          </w:tcPr>
          <w:p w14:paraId="60ADFB35" w14:textId="77777777" w:rsidR="00480ABA" w:rsidRDefault="00480ABA" w:rsidP="007714C3">
            <w:r w:rsidRPr="00BD170E">
              <w:rPr>
                <w:rFonts w:hint="eastAsia"/>
              </w:rPr>
              <w:t xml:space="preserve">Http </w:t>
            </w:r>
            <w:r w:rsidRPr="00BD170E">
              <w:rPr>
                <w:rFonts w:hint="eastAsia"/>
              </w:rPr>
              <w:t>状态码</w:t>
            </w:r>
          </w:p>
        </w:tc>
        <w:tc>
          <w:tcPr>
            <w:tcW w:w="1843" w:type="dxa"/>
          </w:tcPr>
          <w:p w14:paraId="0D8B1705" w14:textId="77777777" w:rsidR="00480ABA" w:rsidRDefault="00480ABA" w:rsidP="007714C3">
            <w:r w:rsidRPr="00BD170E">
              <w:rPr>
                <w:rFonts w:hint="eastAsia"/>
              </w:rPr>
              <w:t>语义</w:t>
            </w:r>
          </w:p>
        </w:tc>
      </w:tr>
      <w:tr w:rsidR="00480ABA" w14:paraId="0D5AB037" w14:textId="77777777" w:rsidTr="007714C3">
        <w:tc>
          <w:tcPr>
            <w:tcW w:w="2547" w:type="dxa"/>
          </w:tcPr>
          <w:p w14:paraId="68AA4B83" w14:textId="77777777" w:rsidR="00480ABA" w:rsidRDefault="00480ABA" w:rsidP="007714C3">
            <w:r>
              <w:rPr>
                <w:rFonts w:hint="eastAsia"/>
              </w:rPr>
              <w:t>Instance</w:t>
            </w:r>
            <w:r>
              <w:t>UUID</w:t>
            </w:r>
            <w:r w:rsidRPr="00BD170E">
              <w:rPr>
                <w:rFonts w:hint="eastAsia"/>
              </w:rPr>
              <w:t>.NotFoundParameter</w:t>
            </w:r>
          </w:p>
        </w:tc>
        <w:tc>
          <w:tcPr>
            <w:tcW w:w="3685" w:type="dxa"/>
          </w:tcPr>
          <w:p w14:paraId="681FCC56"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6EEE0BA" w14:textId="77777777" w:rsidR="00480ABA" w:rsidRDefault="00480ABA" w:rsidP="007714C3">
            <w:r w:rsidRPr="00BD170E">
              <w:rPr>
                <w:rFonts w:hint="eastAsia"/>
              </w:rPr>
              <w:t>404</w:t>
            </w:r>
          </w:p>
        </w:tc>
        <w:tc>
          <w:tcPr>
            <w:tcW w:w="1843" w:type="dxa"/>
          </w:tcPr>
          <w:p w14:paraId="352FFF1C"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7E8AC72C" w14:textId="77777777" w:rsidTr="007714C3">
        <w:tc>
          <w:tcPr>
            <w:tcW w:w="2547" w:type="dxa"/>
          </w:tcPr>
          <w:p w14:paraId="6B26D5B1" w14:textId="77777777" w:rsidR="00480ABA" w:rsidRDefault="00480ABA" w:rsidP="007714C3">
            <w:r>
              <w:rPr>
                <w:rFonts w:hint="eastAsia"/>
              </w:rPr>
              <w:t>Instance</w:t>
            </w:r>
            <w:r>
              <w:t>UUID.</w:t>
            </w:r>
            <w:r w:rsidRPr="00BD170E">
              <w:rPr>
                <w:rFonts w:hint="eastAsia"/>
              </w:rPr>
              <w:t>MissingPara</w:t>
            </w:r>
            <w:r w:rsidRPr="00BD170E">
              <w:rPr>
                <w:rFonts w:hint="eastAsia"/>
              </w:rPr>
              <w:lastRenderedPageBreak/>
              <w:t>meter</w:t>
            </w:r>
          </w:p>
        </w:tc>
        <w:tc>
          <w:tcPr>
            <w:tcW w:w="3685" w:type="dxa"/>
          </w:tcPr>
          <w:p w14:paraId="4BE0CB7B" w14:textId="77777777" w:rsidR="00480ABA" w:rsidRDefault="00480ABA" w:rsidP="007714C3">
            <w:r w:rsidRPr="00BD170E">
              <w:rPr>
                <w:rFonts w:hint="eastAsia"/>
              </w:rPr>
              <w:lastRenderedPageBreak/>
              <w:t>The input parameter "</w:t>
            </w:r>
            <w:r>
              <w:t xml:space="preserve"> </w:t>
            </w:r>
            <w:r>
              <w:rPr>
                <w:rFonts w:hint="eastAsia"/>
              </w:rPr>
              <w:t>Instance</w:t>
            </w:r>
            <w:r>
              <w:t>UUID</w:t>
            </w:r>
            <w:r w:rsidRPr="00BD170E">
              <w:rPr>
                <w:rFonts w:hint="eastAsia"/>
              </w:rPr>
              <w:t xml:space="preserve"> " </w:t>
            </w:r>
            <w:r w:rsidRPr="00BD170E">
              <w:rPr>
                <w:rFonts w:hint="eastAsia"/>
              </w:rPr>
              <w:lastRenderedPageBreak/>
              <w:t>that is mandatory for processing this request is not supplied.</w:t>
            </w:r>
          </w:p>
        </w:tc>
        <w:tc>
          <w:tcPr>
            <w:tcW w:w="851" w:type="dxa"/>
          </w:tcPr>
          <w:p w14:paraId="09EB01FB" w14:textId="77777777" w:rsidR="00480ABA" w:rsidRDefault="00480ABA" w:rsidP="007714C3">
            <w:r w:rsidRPr="00BD170E">
              <w:rPr>
                <w:rFonts w:hint="eastAsia"/>
              </w:rPr>
              <w:lastRenderedPageBreak/>
              <w:t>400</w:t>
            </w:r>
          </w:p>
        </w:tc>
        <w:tc>
          <w:tcPr>
            <w:tcW w:w="1843" w:type="dxa"/>
          </w:tcPr>
          <w:p w14:paraId="17B7BAED" w14:textId="77777777" w:rsidR="00480ABA" w:rsidRDefault="00480ABA" w:rsidP="007714C3">
            <w:r w:rsidRPr="00BD170E">
              <w:rPr>
                <w:rFonts w:hint="eastAsia"/>
              </w:rPr>
              <w:t>缺少</w:t>
            </w:r>
            <w:r w:rsidRPr="00BD170E">
              <w:rPr>
                <w:rFonts w:hint="eastAsia"/>
              </w:rPr>
              <w:t xml:space="preserve"> </w:t>
            </w:r>
            <w:r>
              <w:rPr>
                <w:rFonts w:hint="eastAsia"/>
              </w:rPr>
              <w:lastRenderedPageBreak/>
              <w:t>Instance</w:t>
            </w:r>
            <w:r>
              <w:t>UUID</w:t>
            </w:r>
            <w:r w:rsidRPr="00BD170E">
              <w:rPr>
                <w:rFonts w:hint="eastAsia"/>
              </w:rPr>
              <w:t>值</w:t>
            </w:r>
          </w:p>
        </w:tc>
      </w:tr>
      <w:tr w:rsidR="00480ABA" w14:paraId="3E9AC97F" w14:textId="77777777" w:rsidTr="007714C3">
        <w:tc>
          <w:tcPr>
            <w:tcW w:w="2547" w:type="dxa"/>
          </w:tcPr>
          <w:p w14:paraId="2D07E237" w14:textId="77777777" w:rsidR="00480ABA" w:rsidRDefault="00480ABA" w:rsidP="007714C3">
            <w:r>
              <w:rPr>
                <w:rFonts w:hint="eastAsia"/>
              </w:rPr>
              <w:lastRenderedPageBreak/>
              <w:t>InstanceUUID</w:t>
            </w:r>
            <w:r w:rsidRPr="00BD170E">
              <w:rPr>
                <w:rFonts w:hint="eastAsia"/>
              </w:rPr>
              <w:t>.</w:t>
            </w:r>
            <w:r>
              <w:t>InvalidParameter</w:t>
            </w:r>
          </w:p>
        </w:tc>
        <w:tc>
          <w:tcPr>
            <w:tcW w:w="3685" w:type="dxa"/>
          </w:tcPr>
          <w:p w14:paraId="227E1BF1"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B02BCB9" w14:textId="77777777" w:rsidR="00480ABA" w:rsidRPr="00BD170E" w:rsidRDefault="00480ABA" w:rsidP="007714C3">
            <w:r w:rsidRPr="00BD170E">
              <w:rPr>
                <w:rFonts w:hint="eastAsia"/>
              </w:rPr>
              <w:t>400</w:t>
            </w:r>
          </w:p>
        </w:tc>
        <w:tc>
          <w:tcPr>
            <w:tcW w:w="1843" w:type="dxa"/>
          </w:tcPr>
          <w:p w14:paraId="130EECB0"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0F7D2C88" w14:textId="77777777" w:rsidTr="007714C3">
        <w:tc>
          <w:tcPr>
            <w:tcW w:w="2547" w:type="dxa"/>
          </w:tcPr>
          <w:p w14:paraId="5330D165" w14:textId="77777777" w:rsidR="00480ABA" w:rsidRPr="00BD170E" w:rsidRDefault="00480ABA" w:rsidP="007714C3">
            <w:r>
              <w:rPr>
                <w:rFonts w:hint="eastAsia"/>
              </w:rPr>
              <w:t>Instance</w:t>
            </w:r>
            <w:r>
              <w:t>UUID.OperationDeny</w:t>
            </w:r>
          </w:p>
        </w:tc>
        <w:tc>
          <w:tcPr>
            <w:tcW w:w="3685" w:type="dxa"/>
          </w:tcPr>
          <w:p w14:paraId="12DDFBBE"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690F58A6" w14:textId="77777777" w:rsidR="00480ABA" w:rsidRPr="00BD170E" w:rsidRDefault="00480ABA" w:rsidP="007714C3">
            <w:r>
              <w:rPr>
                <w:rFonts w:hint="eastAsia"/>
              </w:rPr>
              <w:t>403</w:t>
            </w:r>
          </w:p>
        </w:tc>
        <w:tc>
          <w:tcPr>
            <w:tcW w:w="1843" w:type="dxa"/>
          </w:tcPr>
          <w:p w14:paraId="0CC8D417" w14:textId="77777777" w:rsidR="00480ABA" w:rsidRPr="00BD170E" w:rsidRDefault="00480ABA" w:rsidP="007714C3">
            <w:r>
              <w:rPr>
                <w:rFonts w:hint="eastAsia"/>
              </w:rPr>
              <w:t>该</w:t>
            </w:r>
            <w:r>
              <w:t>云主机当前的状态不支持此操作</w:t>
            </w:r>
          </w:p>
        </w:tc>
      </w:tr>
      <w:tr w:rsidR="00480ABA" w14:paraId="511B83D4" w14:textId="77777777" w:rsidTr="007714C3">
        <w:tc>
          <w:tcPr>
            <w:tcW w:w="2547" w:type="dxa"/>
          </w:tcPr>
          <w:p w14:paraId="50221D65" w14:textId="77777777" w:rsidR="00480ABA" w:rsidRDefault="00480ABA" w:rsidP="007714C3">
            <w:r w:rsidRPr="0062077E">
              <w:t>InsufficientBalance</w:t>
            </w:r>
          </w:p>
        </w:tc>
        <w:tc>
          <w:tcPr>
            <w:tcW w:w="3685" w:type="dxa"/>
          </w:tcPr>
          <w:p w14:paraId="47CE8A2D" w14:textId="77777777" w:rsidR="00480ABA" w:rsidRDefault="00480ABA" w:rsidP="007714C3">
            <w:r w:rsidRPr="0062077E">
              <w:t>Your account does not have enough balance.</w:t>
            </w:r>
          </w:p>
        </w:tc>
        <w:tc>
          <w:tcPr>
            <w:tcW w:w="851" w:type="dxa"/>
          </w:tcPr>
          <w:p w14:paraId="5997BC0F" w14:textId="77777777" w:rsidR="00480ABA" w:rsidRDefault="00480ABA" w:rsidP="007714C3">
            <w:r>
              <w:rPr>
                <w:rFonts w:hint="eastAsia"/>
              </w:rPr>
              <w:t>40</w:t>
            </w:r>
            <w:r>
              <w:t>3</w:t>
            </w:r>
          </w:p>
        </w:tc>
        <w:tc>
          <w:tcPr>
            <w:tcW w:w="1843" w:type="dxa"/>
          </w:tcPr>
          <w:p w14:paraId="2D1671E1" w14:textId="77777777" w:rsidR="00480ABA" w:rsidRDefault="00480ABA" w:rsidP="007714C3">
            <w:r w:rsidRPr="0062077E">
              <w:rPr>
                <w:rFonts w:hint="eastAsia"/>
              </w:rPr>
              <w:t>实例欠费，拒绝启动</w:t>
            </w:r>
          </w:p>
        </w:tc>
      </w:tr>
      <w:tr w:rsidR="00480ABA" w14:paraId="225F266C" w14:textId="77777777" w:rsidTr="007714C3">
        <w:tc>
          <w:tcPr>
            <w:tcW w:w="2547" w:type="dxa"/>
          </w:tcPr>
          <w:p w14:paraId="279D339C" w14:textId="77777777" w:rsidR="00480ABA" w:rsidRDefault="00480ABA" w:rsidP="007714C3">
            <w:r w:rsidRPr="0062077E">
              <w:t>InternalError</w:t>
            </w:r>
          </w:p>
        </w:tc>
        <w:tc>
          <w:tcPr>
            <w:tcW w:w="3685" w:type="dxa"/>
          </w:tcPr>
          <w:p w14:paraId="54D1A81C" w14:textId="77777777" w:rsidR="00480ABA" w:rsidRDefault="00480ABA" w:rsidP="007714C3">
            <w:r w:rsidRPr="0062077E">
              <w:t>The request processing has failed due to some unknown error.</w:t>
            </w:r>
          </w:p>
        </w:tc>
        <w:tc>
          <w:tcPr>
            <w:tcW w:w="851" w:type="dxa"/>
          </w:tcPr>
          <w:p w14:paraId="0A2B1C1B" w14:textId="77777777" w:rsidR="00480ABA" w:rsidRDefault="00480ABA" w:rsidP="007714C3">
            <w:r>
              <w:rPr>
                <w:rFonts w:hint="eastAsia"/>
              </w:rPr>
              <w:t>500</w:t>
            </w:r>
          </w:p>
        </w:tc>
        <w:tc>
          <w:tcPr>
            <w:tcW w:w="1843" w:type="dxa"/>
          </w:tcPr>
          <w:p w14:paraId="32E1FACC" w14:textId="77777777" w:rsidR="00480ABA" w:rsidRDefault="00480ABA" w:rsidP="007714C3">
            <w:r>
              <w:rPr>
                <w:rFonts w:hint="eastAsia"/>
              </w:rPr>
              <w:t>内部错误</w:t>
            </w:r>
          </w:p>
        </w:tc>
      </w:tr>
    </w:tbl>
    <w:p w14:paraId="3751CD8F" w14:textId="77777777" w:rsidR="00480ABA" w:rsidRDefault="00480ABA" w:rsidP="00480ABA"/>
    <w:p w14:paraId="5847B5FF" w14:textId="77777777" w:rsidR="00480ABA" w:rsidRDefault="00480ABA" w:rsidP="00480ABA">
      <w:pPr>
        <w:pStyle w:val="5"/>
      </w:pPr>
      <w:r>
        <w:rPr>
          <w:rFonts w:hint="eastAsia"/>
        </w:rPr>
        <w:t>实例</w:t>
      </w:r>
    </w:p>
    <w:p w14:paraId="521DE9AD" w14:textId="77777777" w:rsidR="00480ABA" w:rsidRDefault="00480ABA" w:rsidP="00480ABA">
      <w:pPr>
        <w:pStyle w:val="6"/>
      </w:pPr>
      <w:r>
        <w:rPr>
          <w:rFonts w:hint="eastAsia"/>
        </w:rPr>
        <w:t>请求</w:t>
      </w:r>
      <w:r>
        <w:t>实例</w:t>
      </w:r>
    </w:p>
    <w:p w14:paraId="609A7D38" w14:textId="76EEDA23" w:rsidR="00480ABA" w:rsidRDefault="00480ABA" w:rsidP="00480ABA">
      <w:r>
        <w:t>http://&lt;iaas-url&gt;/?Action=</w:t>
      </w:r>
      <w:r w:rsidR="005B78A6" w:rsidRPr="005B78A6">
        <w:rPr>
          <w:color w:val="000000"/>
          <w:sz w:val="22"/>
        </w:rPr>
        <w:t xml:space="preserve"> </w:t>
      </w:r>
      <w:r w:rsidR="005B78A6">
        <w:rPr>
          <w:color w:val="000000"/>
          <w:sz w:val="22"/>
        </w:rPr>
        <w:t>R</w:t>
      </w:r>
      <w:r w:rsidR="005B78A6">
        <w:rPr>
          <w:rFonts w:hint="eastAsia"/>
          <w:color w:val="000000"/>
          <w:sz w:val="22"/>
        </w:rPr>
        <w:t>esume</w:t>
      </w:r>
      <w:r w:rsidR="005B78A6">
        <w:rPr>
          <w:color w:val="000000"/>
          <w:sz w:val="22"/>
        </w:rPr>
        <w:t>Instance</w:t>
      </w:r>
    </w:p>
    <w:p w14:paraId="21C2B259" w14:textId="77777777" w:rsidR="00480ABA" w:rsidRDefault="00480ABA" w:rsidP="00480ABA">
      <w:r>
        <w:t>&amp;InstanceId=xxxxxx</w:t>
      </w:r>
    </w:p>
    <w:p w14:paraId="4540D47A" w14:textId="77777777" w:rsidR="00480ABA" w:rsidRPr="00F855C8" w:rsidRDefault="00480ABA" w:rsidP="00480ABA">
      <w:r>
        <w:rPr>
          <w:rFonts w:hint="eastAsia"/>
        </w:rPr>
        <w:t>&amp;&lt;</w:t>
      </w:r>
      <w:r>
        <w:rPr>
          <w:rFonts w:hint="eastAsia"/>
        </w:rPr>
        <w:t>公共请求参数</w:t>
      </w:r>
      <w:r>
        <w:rPr>
          <w:rFonts w:hint="eastAsia"/>
        </w:rPr>
        <w:t>&gt;</w:t>
      </w:r>
    </w:p>
    <w:p w14:paraId="6324257C" w14:textId="77777777" w:rsidR="00480ABA" w:rsidRDefault="00480ABA" w:rsidP="00480ABA">
      <w:pPr>
        <w:pStyle w:val="6"/>
      </w:pPr>
      <w:r>
        <w:rPr>
          <w:rFonts w:hint="eastAsia"/>
        </w:rPr>
        <w:t>返回</w:t>
      </w:r>
      <w:r>
        <w:t>实例</w:t>
      </w:r>
    </w:p>
    <w:p w14:paraId="7CBEE5BA" w14:textId="77777777" w:rsidR="00480ABA" w:rsidRDefault="00480ABA" w:rsidP="00480ABA">
      <w:r>
        <w:t>&lt;StartInstanceResponse&gt;</w:t>
      </w:r>
    </w:p>
    <w:p w14:paraId="42800F0D" w14:textId="77777777" w:rsidR="00480ABA" w:rsidRDefault="00480ABA" w:rsidP="00480ABA">
      <w:r>
        <w:t xml:space="preserve">     &lt;RequestId&gt;xxxxxxxxxx&lt;/RequestId&gt;</w:t>
      </w:r>
    </w:p>
    <w:p w14:paraId="45CE3093" w14:textId="77777777" w:rsidR="00480ABA" w:rsidRDefault="00480ABA" w:rsidP="00480ABA">
      <w:r>
        <w:t>&lt;/StartInstanceResponse&gt;</w:t>
      </w:r>
    </w:p>
    <w:p w14:paraId="122A62DA" w14:textId="77777777" w:rsidR="00480ABA" w:rsidRDefault="00480ABA" w:rsidP="00480ABA"/>
    <w:p w14:paraId="7F1F0ACD" w14:textId="2890915B" w:rsidR="00480ABA" w:rsidRDefault="00BB2035" w:rsidP="00480ABA">
      <w:pPr>
        <w:pStyle w:val="4"/>
      </w:pPr>
      <w:r>
        <w:rPr>
          <w:rFonts w:hint="eastAsia"/>
        </w:rPr>
        <w:t>离线迁移</w:t>
      </w:r>
      <w:r w:rsidR="00480ABA">
        <w:rPr>
          <w:rFonts w:hint="eastAsia"/>
        </w:rPr>
        <w:t>云主机实例</w:t>
      </w:r>
    </w:p>
    <w:p w14:paraId="64EE50DC" w14:textId="77777777" w:rsidR="00480ABA" w:rsidRDefault="00480ABA" w:rsidP="00480ABA">
      <w:pPr>
        <w:pStyle w:val="5"/>
      </w:pPr>
      <w:r>
        <w:rPr>
          <w:rFonts w:hint="eastAsia"/>
        </w:rPr>
        <w:t>描述</w:t>
      </w:r>
    </w:p>
    <w:p w14:paraId="25A0E177" w14:textId="415685D5" w:rsidR="00480ABA" w:rsidRDefault="00B75BBA" w:rsidP="00480ABA">
      <w:r>
        <w:rPr>
          <w:rFonts w:hint="eastAsia"/>
        </w:rPr>
        <w:t>离线迁移云主机实例</w:t>
      </w:r>
      <w:r w:rsidR="00480ABA">
        <w:t>。</w:t>
      </w:r>
    </w:p>
    <w:p w14:paraId="27F64808" w14:textId="6C3292E3" w:rsidR="00480ABA" w:rsidRDefault="00480ABA" w:rsidP="00480ABA">
      <w:pPr>
        <w:pStyle w:val="a3"/>
        <w:numPr>
          <w:ilvl w:val="0"/>
          <w:numId w:val="12"/>
        </w:numPr>
        <w:ind w:firstLineChars="0"/>
      </w:pPr>
      <w:r>
        <w:rPr>
          <w:rFonts w:hint="eastAsia"/>
        </w:rPr>
        <w:t>实例当前状态</w:t>
      </w:r>
      <w:r>
        <w:t>必须为</w:t>
      </w:r>
      <w:r>
        <w:t>“</w:t>
      </w:r>
      <w:r w:rsidR="00B75BBA">
        <w:rPr>
          <w:rFonts w:hint="eastAsia"/>
        </w:rPr>
        <w:t>已关机</w:t>
      </w:r>
      <w:r>
        <w:t>”</w:t>
      </w:r>
      <w:r>
        <w:rPr>
          <w:rFonts w:hint="eastAsia"/>
        </w:rPr>
        <w:t>，才可以</w:t>
      </w:r>
      <w:r>
        <w:t>调用</w:t>
      </w:r>
      <w:r>
        <w:rPr>
          <w:rFonts w:hint="eastAsia"/>
        </w:rPr>
        <w:t>该</w:t>
      </w:r>
      <w:r>
        <w:t>接口。</w:t>
      </w:r>
    </w:p>
    <w:p w14:paraId="2E361E6B" w14:textId="2D7FB0E4"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B75BBA">
        <w:rPr>
          <w:rFonts w:hint="eastAsia"/>
        </w:rPr>
        <w:t>已关机</w:t>
      </w:r>
      <w:r w:rsidRPr="003940CC">
        <w:rPr>
          <w:rFonts w:asciiTheme="minorEastAsia" w:hAnsiTheme="minorEastAsia"/>
        </w:rPr>
        <w:t>”</w:t>
      </w:r>
      <w:r>
        <w:rPr>
          <w:rFonts w:hint="eastAsia"/>
        </w:rPr>
        <w:t>状态</w:t>
      </w:r>
      <w:r>
        <w:t>。</w:t>
      </w:r>
    </w:p>
    <w:p w14:paraId="6D39BB98"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7B8AFE5B" w14:textId="77777777" w:rsidTr="007714C3">
        <w:tc>
          <w:tcPr>
            <w:tcW w:w="1659" w:type="dxa"/>
          </w:tcPr>
          <w:p w14:paraId="5ADEB66B" w14:textId="77777777" w:rsidR="00480ABA" w:rsidRDefault="00480ABA" w:rsidP="007714C3">
            <w:r>
              <w:rPr>
                <w:rFonts w:hint="eastAsia"/>
              </w:rPr>
              <w:t>名称</w:t>
            </w:r>
          </w:p>
        </w:tc>
        <w:tc>
          <w:tcPr>
            <w:tcW w:w="1659" w:type="dxa"/>
          </w:tcPr>
          <w:p w14:paraId="2D091EFC" w14:textId="77777777" w:rsidR="00480ABA" w:rsidRDefault="00480ABA" w:rsidP="007714C3">
            <w:r>
              <w:rPr>
                <w:rFonts w:hint="eastAsia"/>
              </w:rPr>
              <w:t>类型</w:t>
            </w:r>
          </w:p>
        </w:tc>
        <w:tc>
          <w:tcPr>
            <w:tcW w:w="3481" w:type="dxa"/>
          </w:tcPr>
          <w:p w14:paraId="51F6638A" w14:textId="77777777" w:rsidR="00480ABA" w:rsidRDefault="00480ABA" w:rsidP="007714C3">
            <w:r>
              <w:rPr>
                <w:rFonts w:hint="eastAsia"/>
              </w:rPr>
              <w:t>描述</w:t>
            </w:r>
          </w:p>
        </w:tc>
        <w:tc>
          <w:tcPr>
            <w:tcW w:w="709" w:type="dxa"/>
          </w:tcPr>
          <w:p w14:paraId="74559599"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12590113"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515B7CB4" w14:textId="77777777" w:rsidTr="007714C3">
        <w:tc>
          <w:tcPr>
            <w:tcW w:w="1659" w:type="dxa"/>
            <w:vAlign w:val="center"/>
          </w:tcPr>
          <w:p w14:paraId="1E4CDBB4" w14:textId="77777777" w:rsidR="00480ABA" w:rsidRDefault="00480ABA" w:rsidP="007714C3">
            <w:r>
              <w:rPr>
                <w:rFonts w:hint="eastAsia"/>
                <w:color w:val="000000"/>
                <w:sz w:val="22"/>
              </w:rPr>
              <w:lastRenderedPageBreak/>
              <w:t>Action</w:t>
            </w:r>
          </w:p>
        </w:tc>
        <w:tc>
          <w:tcPr>
            <w:tcW w:w="1659" w:type="dxa"/>
            <w:vAlign w:val="center"/>
          </w:tcPr>
          <w:p w14:paraId="05953893" w14:textId="77777777" w:rsidR="00480ABA" w:rsidRDefault="00480ABA" w:rsidP="007714C3">
            <w:r>
              <w:rPr>
                <w:rFonts w:hint="eastAsia"/>
                <w:color w:val="000000"/>
                <w:sz w:val="22"/>
              </w:rPr>
              <w:t>String</w:t>
            </w:r>
          </w:p>
        </w:tc>
        <w:tc>
          <w:tcPr>
            <w:tcW w:w="3481" w:type="dxa"/>
            <w:vAlign w:val="center"/>
          </w:tcPr>
          <w:p w14:paraId="48A80B03" w14:textId="1C90487B" w:rsidR="00480ABA" w:rsidRDefault="00480ABA" w:rsidP="007714C3">
            <w:r>
              <w:rPr>
                <w:rFonts w:hint="eastAsia"/>
                <w:color w:val="000000"/>
                <w:sz w:val="22"/>
              </w:rPr>
              <w:t>系统规定参数，取值：</w:t>
            </w:r>
            <w:r w:rsidR="008764A5" w:rsidRPr="008764A5">
              <w:rPr>
                <w:color w:val="000000"/>
                <w:sz w:val="22"/>
              </w:rPr>
              <w:t>MigrateInstance</w:t>
            </w:r>
          </w:p>
        </w:tc>
        <w:tc>
          <w:tcPr>
            <w:tcW w:w="709" w:type="dxa"/>
          </w:tcPr>
          <w:p w14:paraId="71BB40FD" w14:textId="77777777" w:rsidR="00480ABA" w:rsidRDefault="00480ABA" w:rsidP="007714C3"/>
        </w:tc>
        <w:tc>
          <w:tcPr>
            <w:tcW w:w="788" w:type="dxa"/>
          </w:tcPr>
          <w:p w14:paraId="37B90E04" w14:textId="77777777" w:rsidR="00480ABA" w:rsidRDefault="00480ABA" w:rsidP="007714C3">
            <w:r>
              <w:rPr>
                <w:rFonts w:hint="eastAsia"/>
              </w:rPr>
              <w:t>Y</w:t>
            </w:r>
          </w:p>
        </w:tc>
      </w:tr>
      <w:tr w:rsidR="00480ABA" w14:paraId="4FAC267E" w14:textId="77777777" w:rsidTr="007714C3">
        <w:tc>
          <w:tcPr>
            <w:tcW w:w="1659" w:type="dxa"/>
            <w:vAlign w:val="center"/>
          </w:tcPr>
          <w:p w14:paraId="3DCBE9A5" w14:textId="77777777" w:rsidR="00480ABA" w:rsidRDefault="00480ABA" w:rsidP="007714C3">
            <w:r>
              <w:rPr>
                <w:rFonts w:hint="eastAsia"/>
                <w:color w:val="000000"/>
                <w:sz w:val="22"/>
              </w:rPr>
              <w:t>InstanceId</w:t>
            </w:r>
          </w:p>
        </w:tc>
        <w:tc>
          <w:tcPr>
            <w:tcW w:w="1659" w:type="dxa"/>
            <w:vAlign w:val="center"/>
          </w:tcPr>
          <w:p w14:paraId="52CF3A21" w14:textId="77777777" w:rsidR="00480ABA" w:rsidRDefault="00480ABA" w:rsidP="007714C3">
            <w:r>
              <w:rPr>
                <w:rFonts w:hint="eastAsia"/>
                <w:color w:val="000000"/>
                <w:sz w:val="22"/>
              </w:rPr>
              <w:t>String</w:t>
            </w:r>
          </w:p>
        </w:tc>
        <w:tc>
          <w:tcPr>
            <w:tcW w:w="3481" w:type="dxa"/>
            <w:vAlign w:val="center"/>
          </w:tcPr>
          <w:p w14:paraId="72F5DFF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D9F3BEF" w14:textId="77777777" w:rsidR="00480ABA" w:rsidRDefault="00480ABA" w:rsidP="007714C3"/>
        </w:tc>
        <w:tc>
          <w:tcPr>
            <w:tcW w:w="788" w:type="dxa"/>
          </w:tcPr>
          <w:p w14:paraId="40CB3B3B" w14:textId="77777777" w:rsidR="00480ABA" w:rsidRDefault="00480ABA" w:rsidP="007714C3">
            <w:r>
              <w:rPr>
                <w:rFonts w:hint="eastAsia"/>
              </w:rPr>
              <w:t>Y</w:t>
            </w:r>
          </w:p>
        </w:tc>
      </w:tr>
      <w:tr w:rsidR="00DD7115" w14:paraId="26EEB410" w14:textId="77777777" w:rsidTr="007714C3">
        <w:tc>
          <w:tcPr>
            <w:tcW w:w="1659" w:type="dxa"/>
            <w:vAlign w:val="center"/>
          </w:tcPr>
          <w:p w14:paraId="5814F25C" w14:textId="5F3E3769" w:rsidR="00DD7115" w:rsidRDefault="00DD7115" w:rsidP="007714C3">
            <w:pPr>
              <w:rPr>
                <w:color w:val="000000"/>
                <w:sz w:val="22"/>
              </w:rPr>
            </w:pPr>
            <w:r>
              <w:rPr>
                <w:rFonts w:hint="eastAsia"/>
                <w:color w:val="000000"/>
                <w:sz w:val="22"/>
              </w:rPr>
              <w:t>HostId</w:t>
            </w:r>
          </w:p>
        </w:tc>
        <w:tc>
          <w:tcPr>
            <w:tcW w:w="1659" w:type="dxa"/>
            <w:vAlign w:val="center"/>
          </w:tcPr>
          <w:p w14:paraId="36A29175" w14:textId="5AFC35C4" w:rsidR="00DD7115" w:rsidRDefault="00DD7115" w:rsidP="007714C3">
            <w:pPr>
              <w:rPr>
                <w:color w:val="000000"/>
                <w:sz w:val="22"/>
              </w:rPr>
            </w:pPr>
            <w:r>
              <w:rPr>
                <w:rFonts w:hint="eastAsia"/>
                <w:color w:val="000000"/>
                <w:sz w:val="22"/>
              </w:rPr>
              <w:t>String</w:t>
            </w:r>
          </w:p>
        </w:tc>
        <w:tc>
          <w:tcPr>
            <w:tcW w:w="3481" w:type="dxa"/>
            <w:vAlign w:val="center"/>
          </w:tcPr>
          <w:p w14:paraId="15B30DC6" w14:textId="45E6C2E0" w:rsidR="00DD7115" w:rsidRDefault="00DD7115" w:rsidP="007714C3">
            <w:pPr>
              <w:rPr>
                <w:color w:val="000000"/>
                <w:sz w:val="22"/>
              </w:rPr>
            </w:pPr>
            <w:r>
              <w:rPr>
                <w:rFonts w:hint="eastAsia"/>
                <w:color w:val="000000"/>
                <w:sz w:val="22"/>
              </w:rPr>
              <w:t>指定的节点</w:t>
            </w:r>
            <w:r>
              <w:rPr>
                <w:rFonts w:hint="eastAsia"/>
                <w:color w:val="000000"/>
                <w:sz w:val="22"/>
              </w:rPr>
              <w:t>ID</w:t>
            </w:r>
          </w:p>
        </w:tc>
        <w:tc>
          <w:tcPr>
            <w:tcW w:w="709" w:type="dxa"/>
          </w:tcPr>
          <w:p w14:paraId="1124175C" w14:textId="77777777" w:rsidR="00DD7115" w:rsidRDefault="00DD7115" w:rsidP="007714C3"/>
        </w:tc>
        <w:tc>
          <w:tcPr>
            <w:tcW w:w="788" w:type="dxa"/>
          </w:tcPr>
          <w:p w14:paraId="30A0E144" w14:textId="40CED5C7" w:rsidR="00DD7115" w:rsidRDefault="00DD7115" w:rsidP="007714C3">
            <w:r>
              <w:rPr>
                <w:rFonts w:hint="eastAsia"/>
              </w:rPr>
              <w:t>Y</w:t>
            </w:r>
          </w:p>
        </w:tc>
      </w:tr>
    </w:tbl>
    <w:p w14:paraId="1A4D845F" w14:textId="77777777" w:rsidR="00480ABA" w:rsidRDefault="00480ABA" w:rsidP="00480ABA"/>
    <w:p w14:paraId="2ADBE6C3" w14:textId="77777777" w:rsidR="00480ABA" w:rsidRDefault="00480ABA" w:rsidP="00480ABA">
      <w:pPr>
        <w:pStyle w:val="5"/>
      </w:pPr>
      <w:r>
        <w:rPr>
          <w:rFonts w:hint="eastAsia"/>
        </w:rPr>
        <w:t>返回参数</w:t>
      </w:r>
    </w:p>
    <w:p w14:paraId="51308DCC"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EBCA57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1618F251" w14:textId="77777777" w:rsidTr="007714C3">
        <w:tc>
          <w:tcPr>
            <w:tcW w:w="2547" w:type="dxa"/>
          </w:tcPr>
          <w:p w14:paraId="3624EF0B" w14:textId="77777777" w:rsidR="00480ABA" w:rsidRDefault="00480ABA" w:rsidP="007714C3">
            <w:r w:rsidRPr="00BD170E">
              <w:rPr>
                <w:rFonts w:hint="eastAsia"/>
              </w:rPr>
              <w:t>错误代码</w:t>
            </w:r>
          </w:p>
        </w:tc>
        <w:tc>
          <w:tcPr>
            <w:tcW w:w="3685" w:type="dxa"/>
          </w:tcPr>
          <w:p w14:paraId="41F35BE7" w14:textId="77777777" w:rsidR="00480ABA" w:rsidRDefault="00480ABA" w:rsidP="007714C3">
            <w:r w:rsidRPr="00BD170E">
              <w:rPr>
                <w:rFonts w:hint="eastAsia"/>
              </w:rPr>
              <w:t>描述</w:t>
            </w:r>
          </w:p>
        </w:tc>
        <w:tc>
          <w:tcPr>
            <w:tcW w:w="851" w:type="dxa"/>
          </w:tcPr>
          <w:p w14:paraId="30197DC4" w14:textId="77777777" w:rsidR="00480ABA" w:rsidRDefault="00480ABA" w:rsidP="007714C3">
            <w:r w:rsidRPr="00BD170E">
              <w:rPr>
                <w:rFonts w:hint="eastAsia"/>
              </w:rPr>
              <w:t xml:space="preserve">Http </w:t>
            </w:r>
            <w:r w:rsidRPr="00BD170E">
              <w:rPr>
                <w:rFonts w:hint="eastAsia"/>
              </w:rPr>
              <w:t>状态码</w:t>
            </w:r>
          </w:p>
        </w:tc>
        <w:tc>
          <w:tcPr>
            <w:tcW w:w="1843" w:type="dxa"/>
          </w:tcPr>
          <w:p w14:paraId="5CFAA1AB" w14:textId="77777777" w:rsidR="00480ABA" w:rsidRDefault="00480ABA" w:rsidP="007714C3">
            <w:r w:rsidRPr="00BD170E">
              <w:rPr>
                <w:rFonts w:hint="eastAsia"/>
              </w:rPr>
              <w:t>语义</w:t>
            </w:r>
          </w:p>
        </w:tc>
      </w:tr>
      <w:tr w:rsidR="00480ABA" w14:paraId="704ACA49" w14:textId="77777777" w:rsidTr="007714C3">
        <w:tc>
          <w:tcPr>
            <w:tcW w:w="2547" w:type="dxa"/>
          </w:tcPr>
          <w:p w14:paraId="5614D50E" w14:textId="77777777" w:rsidR="00480ABA" w:rsidRDefault="00480ABA" w:rsidP="007714C3">
            <w:r>
              <w:rPr>
                <w:rFonts w:hint="eastAsia"/>
              </w:rPr>
              <w:t>Instance</w:t>
            </w:r>
            <w:r>
              <w:t>UUID</w:t>
            </w:r>
            <w:r w:rsidRPr="00BD170E">
              <w:rPr>
                <w:rFonts w:hint="eastAsia"/>
              </w:rPr>
              <w:t>.NotFoundParameter</w:t>
            </w:r>
          </w:p>
        </w:tc>
        <w:tc>
          <w:tcPr>
            <w:tcW w:w="3685" w:type="dxa"/>
          </w:tcPr>
          <w:p w14:paraId="783E6CC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DE0D1D6" w14:textId="77777777" w:rsidR="00480ABA" w:rsidRDefault="00480ABA" w:rsidP="007714C3">
            <w:r w:rsidRPr="00BD170E">
              <w:rPr>
                <w:rFonts w:hint="eastAsia"/>
              </w:rPr>
              <w:t>404</w:t>
            </w:r>
          </w:p>
        </w:tc>
        <w:tc>
          <w:tcPr>
            <w:tcW w:w="1843" w:type="dxa"/>
          </w:tcPr>
          <w:p w14:paraId="04DEBECF"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18898917" w14:textId="77777777" w:rsidTr="007714C3">
        <w:tc>
          <w:tcPr>
            <w:tcW w:w="2547" w:type="dxa"/>
          </w:tcPr>
          <w:p w14:paraId="003F507A" w14:textId="77777777" w:rsidR="00480ABA" w:rsidRDefault="00480ABA" w:rsidP="007714C3">
            <w:r>
              <w:rPr>
                <w:rFonts w:hint="eastAsia"/>
              </w:rPr>
              <w:t>Instance</w:t>
            </w:r>
            <w:r>
              <w:t>UUID.</w:t>
            </w:r>
            <w:r w:rsidRPr="00BD170E">
              <w:rPr>
                <w:rFonts w:hint="eastAsia"/>
              </w:rPr>
              <w:t>MissingParameter</w:t>
            </w:r>
          </w:p>
        </w:tc>
        <w:tc>
          <w:tcPr>
            <w:tcW w:w="3685" w:type="dxa"/>
          </w:tcPr>
          <w:p w14:paraId="17FF18D6"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0688C48" w14:textId="77777777" w:rsidR="00480ABA" w:rsidRDefault="00480ABA" w:rsidP="007714C3">
            <w:r w:rsidRPr="00BD170E">
              <w:rPr>
                <w:rFonts w:hint="eastAsia"/>
              </w:rPr>
              <w:t>400</w:t>
            </w:r>
          </w:p>
        </w:tc>
        <w:tc>
          <w:tcPr>
            <w:tcW w:w="1843" w:type="dxa"/>
          </w:tcPr>
          <w:p w14:paraId="35DA736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05A068C8" w14:textId="77777777" w:rsidTr="007714C3">
        <w:tc>
          <w:tcPr>
            <w:tcW w:w="2547" w:type="dxa"/>
          </w:tcPr>
          <w:p w14:paraId="6F5CEEF3" w14:textId="77777777" w:rsidR="00480ABA" w:rsidRDefault="00480ABA" w:rsidP="007714C3">
            <w:r>
              <w:rPr>
                <w:rFonts w:hint="eastAsia"/>
              </w:rPr>
              <w:t>InstanceUUID</w:t>
            </w:r>
            <w:r w:rsidRPr="00BD170E">
              <w:rPr>
                <w:rFonts w:hint="eastAsia"/>
              </w:rPr>
              <w:t>.</w:t>
            </w:r>
            <w:r>
              <w:t>InvalidParameter</w:t>
            </w:r>
          </w:p>
        </w:tc>
        <w:tc>
          <w:tcPr>
            <w:tcW w:w="3685" w:type="dxa"/>
          </w:tcPr>
          <w:p w14:paraId="5B47D7F0"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E33EF2C" w14:textId="77777777" w:rsidR="00480ABA" w:rsidRPr="00BD170E" w:rsidRDefault="00480ABA" w:rsidP="007714C3">
            <w:r w:rsidRPr="00BD170E">
              <w:rPr>
                <w:rFonts w:hint="eastAsia"/>
              </w:rPr>
              <w:t>400</w:t>
            </w:r>
          </w:p>
        </w:tc>
        <w:tc>
          <w:tcPr>
            <w:tcW w:w="1843" w:type="dxa"/>
          </w:tcPr>
          <w:p w14:paraId="596B54C8"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B617BA4" w14:textId="77777777" w:rsidTr="007714C3">
        <w:tc>
          <w:tcPr>
            <w:tcW w:w="2547" w:type="dxa"/>
          </w:tcPr>
          <w:p w14:paraId="75E07840" w14:textId="77777777" w:rsidR="00480ABA" w:rsidRPr="00BD170E" w:rsidRDefault="00480ABA" w:rsidP="007714C3">
            <w:r>
              <w:rPr>
                <w:rFonts w:hint="eastAsia"/>
              </w:rPr>
              <w:t>Instance</w:t>
            </w:r>
            <w:r>
              <w:t>UUID.OperationDeny</w:t>
            </w:r>
          </w:p>
        </w:tc>
        <w:tc>
          <w:tcPr>
            <w:tcW w:w="3685" w:type="dxa"/>
          </w:tcPr>
          <w:p w14:paraId="3F7226E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194B95A2" w14:textId="77777777" w:rsidR="00480ABA" w:rsidRPr="00BD170E" w:rsidRDefault="00480ABA" w:rsidP="007714C3">
            <w:r>
              <w:rPr>
                <w:rFonts w:hint="eastAsia"/>
              </w:rPr>
              <w:t>403</w:t>
            </w:r>
          </w:p>
        </w:tc>
        <w:tc>
          <w:tcPr>
            <w:tcW w:w="1843" w:type="dxa"/>
          </w:tcPr>
          <w:p w14:paraId="03B82B4B" w14:textId="77777777" w:rsidR="00480ABA" w:rsidRPr="00BD170E" w:rsidRDefault="00480ABA" w:rsidP="007714C3">
            <w:r>
              <w:rPr>
                <w:rFonts w:hint="eastAsia"/>
              </w:rPr>
              <w:t>该</w:t>
            </w:r>
            <w:r>
              <w:t>云主机当前的状态不支持此操作</w:t>
            </w:r>
          </w:p>
        </w:tc>
      </w:tr>
      <w:tr w:rsidR="00480ABA" w14:paraId="18331E1D" w14:textId="77777777" w:rsidTr="007714C3">
        <w:tc>
          <w:tcPr>
            <w:tcW w:w="2547" w:type="dxa"/>
          </w:tcPr>
          <w:p w14:paraId="75D12089" w14:textId="77777777" w:rsidR="00480ABA" w:rsidRDefault="00480ABA" w:rsidP="007714C3">
            <w:r w:rsidRPr="0062077E">
              <w:t>InsufficientBalance</w:t>
            </w:r>
          </w:p>
        </w:tc>
        <w:tc>
          <w:tcPr>
            <w:tcW w:w="3685" w:type="dxa"/>
          </w:tcPr>
          <w:p w14:paraId="72DA1F6D" w14:textId="77777777" w:rsidR="00480ABA" w:rsidRDefault="00480ABA" w:rsidP="007714C3">
            <w:r w:rsidRPr="0062077E">
              <w:t>Your account does not have enough balance.</w:t>
            </w:r>
          </w:p>
        </w:tc>
        <w:tc>
          <w:tcPr>
            <w:tcW w:w="851" w:type="dxa"/>
          </w:tcPr>
          <w:p w14:paraId="34F49BF3" w14:textId="77777777" w:rsidR="00480ABA" w:rsidRDefault="00480ABA" w:rsidP="007714C3">
            <w:r>
              <w:rPr>
                <w:rFonts w:hint="eastAsia"/>
              </w:rPr>
              <w:t>40</w:t>
            </w:r>
            <w:r>
              <w:t>3</w:t>
            </w:r>
          </w:p>
        </w:tc>
        <w:tc>
          <w:tcPr>
            <w:tcW w:w="1843" w:type="dxa"/>
          </w:tcPr>
          <w:p w14:paraId="270F7CCA" w14:textId="77777777" w:rsidR="00480ABA" w:rsidRDefault="00480ABA" w:rsidP="007714C3">
            <w:r w:rsidRPr="0062077E">
              <w:rPr>
                <w:rFonts w:hint="eastAsia"/>
              </w:rPr>
              <w:t>实例欠费，拒绝启动</w:t>
            </w:r>
          </w:p>
        </w:tc>
      </w:tr>
      <w:tr w:rsidR="00480ABA" w14:paraId="10DBEBEE" w14:textId="77777777" w:rsidTr="007714C3">
        <w:tc>
          <w:tcPr>
            <w:tcW w:w="2547" w:type="dxa"/>
          </w:tcPr>
          <w:p w14:paraId="7C16F202" w14:textId="77777777" w:rsidR="00480ABA" w:rsidRDefault="00480ABA" w:rsidP="007714C3">
            <w:r w:rsidRPr="0062077E">
              <w:t>InternalError</w:t>
            </w:r>
          </w:p>
        </w:tc>
        <w:tc>
          <w:tcPr>
            <w:tcW w:w="3685" w:type="dxa"/>
          </w:tcPr>
          <w:p w14:paraId="174F2EC4" w14:textId="77777777" w:rsidR="00480ABA" w:rsidRDefault="00480ABA" w:rsidP="007714C3">
            <w:r w:rsidRPr="0062077E">
              <w:t>The request processing has failed due to some unknown error.</w:t>
            </w:r>
          </w:p>
        </w:tc>
        <w:tc>
          <w:tcPr>
            <w:tcW w:w="851" w:type="dxa"/>
          </w:tcPr>
          <w:p w14:paraId="53C1C861" w14:textId="77777777" w:rsidR="00480ABA" w:rsidRDefault="00480ABA" w:rsidP="007714C3">
            <w:r>
              <w:rPr>
                <w:rFonts w:hint="eastAsia"/>
              </w:rPr>
              <w:t>500</w:t>
            </w:r>
          </w:p>
        </w:tc>
        <w:tc>
          <w:tcPr>
            <w:tcW w:w="1843" w:type="dxa"/>
          </w:tcPr>
          <w:p w14:paraId="4C310D66" w14:textId="77777777" w:rsidR="00480ABA" w:rsidRDefault="00480ABA" w:rsidP="007714C3">
            <w:r>
              <w:rPr>
                <w:rFonts w:hint="eastAsia"/>
              </w:rPr>
              <w:t>内部错误</w:t>
            </w:r>
          </w:p>
        </w:tc>
      </w:tr>
    </w:tbl>
    <w:p w14:paraId="5FF6D630" w14:textId="77777777" w:rsidR="00480ABA" w:rsidRDefault="00480ABA" w:rsidP="00480ABA"/>
    <w:p w14:paraId="1B83C947" w14:textId="77777777" w:rsidR="00480ABA" w:rsidRDefault="00480ABA" w:rsidP="00480ABA">
      <w:pPr>
        <w:pStyle w:val="5"/>
      </w:pPr>
      <w:r>
        <w:rPr>
          <w:rFonts w:hint="eastAsia"/>
        </w:rPr>
        <w:t>实例</w:t>
      </w:r>
    </w:p>
    <w:p w14:paraId="29CD7A77" w14:textId="77777777" w:rsidR="00480ABA" w:rsidRDefault="00480ABA" w:rsidP="00480ABA">
      <w:pPr>
        <w:pStyle w:val="6"/>
      </w:pPr>
      <w:r>
        <w:rPr>
          <w:rFonts w:hint="eastAsia"/>
        </w:rPr>
        <w:t>请求</w:t>
      </w:r>
      <w:r>
        <w:t>实例</w:t>
      </w:r>
    </w:p>
    <w:p w14:paraId="4AE0009F" w14:textId="0B2FD857" w:rsidR="00480ABA" w:rsidRDefault="00480ABA" w:rsidP="00480ABA">
      <w:r>
        <w:t>http://&lt;iaas-url&gt;/?Action=</w:t>
      </w:r>
      <w:r w:rsidR="00F509EA" w:rsidRPr="008764A5">
        <w:rPr>
          <w:color w:val="000000"/>
          <w:sz w:val="22"/>
        </w:rPr>
        <w:t>MigrateInstance</w:t>
      </w:r>
    </w:p>
    <w:p w14:paraId="0E84A1FD" w14:textId="458B2FFC" w:rsidR="00480ABA" w:rsidRDefault="00480ABA" w:rsidP="00480ABA">
      <w:r>
        <w:t>&amp;InstanceId=xxxxxx</w:t>
      </w:r>
    </w:p>
    <w:p w14:paraId="07BCC119" w14:textId="33875A6F" w:rsidR="00880387" w:rsidRDefault="00880387" w:rsidP="00480ABA">
      <w:r>
        <w:t>&amp;H</w:t>
      </w:r>
      <w:r>
        <w:rPr>
          <w:rFonts w:hint="eastAsia"/>
        </w:rPr>
        <w:t>ost</w:t>
      </w:r>
      <w:r>
        <w:t>Id=xxxxxx</w:t>
      </w:r>
    </w:p>
    <w:p w14:paraId="114732AA" w14:textId="77777777" w:rsidR="00480ABA" w:rsidRPr="00F855C8" w:rsidRDefault="00480ABA" w:rsidP="00480ABA">
      <w:r>
        <w:rPr>
          <w:rFonts w:hint="eastAsia"/>
        </w:rPr>
        <w:t>&amp;&lt;</w:t>
      </w:r>
      <w:r>
        <w:rPr>
          <w:rFonts w:hint="eastAsia"/>
        </w:rPr>
        <w:t>公共请求参数</w:t>
      </w:r>
      <w:r>
        <w:rPr>
          <w:rFonts w:hint="eastAsia"/>
        </w:rPr>
        <w:t>&gt;</w:t>
      </w:r>
    </w:p>
    <w:p w14:paraId="736F6FBB" w14:textId="77777777" w:rsidR="00480ABA" w:rsidRDefault="00480ABA" w:rsidP="00480ABA">
      <w:pPr>
        <w:pStyle w:val="6"/>
      </w:pPr>
      <w:r>
        <w:rPr>
          <w:rFonts w:hint="eastAsia"/>
        </w:rPr>
        <w:lastRenderedPageBreak/>
        <w:t>返回</w:t>
      </w:r>
      <w:r>
        <w:t>实例</w:t>
      </w:r>
    </w:p>
    <w:p w14:paraId="151E602F" w14:textId="77777777" w:rsidR="00480ABA" w:rsidRDefault="00480ABA" w:rsidP="00480ABA">
      <w:r>
        <w:t>&lt;StartInstanceResponse&gt;</w:t>
      </w:r>
    </w:p>
    <w:p w14:paraId="495C994E" w14:textId="77777777" w:rsidR="00480ABA" w:rsidRDefault="00480ABA" w:rsidP="00480ABA">
      <w:r>
        <w:t xml:space="preserve">     &lt;RequestId&gt;xxxxxxxxxx&lt;/RequestId&gt;</w:t>
      </w:r>
    </w:p>
    <w:p w14:paraId="007221F4" w14:textId="77777777" w:rsidR="00480ABA" w:rsidRDefault="00480ABA" w:rsidP="00480ABA">
      <w:r>
        <w:t>&lt;/StartInstanceResponse&gt;</w:t>
      </w:r>
    </w:p>
    <w:p w14:paraId="358D2E3C" w14:textId="77777777" w:rsidR="00480ABA" w:rsidRDefault="00480ABA" w:rsidP="00480ABA"/>
    <w:p w14:paraId="04338E2A" w14:textId="06621A08" w:rsidR="00480ABA" w:rsidRDefault="007B0AA2" w:rsidP="00480ABA">
      <w:pPr>
        <w:pStyle w:val="4"/>
      </w:pPr>
      <w:r>
        <w:rPr>
          <w:rFonts w:hint="eastAsia"/>
        </w:rPr>
        <w:t>在线迁移</w:t>
      </w:r>
      <w:r w:rsidR="00480ABA">
        <w:rPr>
          <w:rFonts w:hint="eastAsia"/>
        </w:rPr>
        <w:t>云主机实例</w:t>
      </w:r>
    </w:p>
    <w:p w14:paraId="48E1A272" w14:textId="77777777" w:rsidR="00480ABA" w:rsidRDefault="00480ABA" w:rsidP="00480ABA">
      <w:pPr>
        <w:pStyle w:val="5"/>
      </w:pPr>
      <w:r>
        <w:rPr>
          <w:rFonts w:hint="eastAsia"/>
        </w:rPr>
        <w:t>描述</w:t>
      </w:r>
    </w:p>
    <w:p w14:paraId="1321CA4E" w14:textId="3DECB6EA" w:rsidR="00480ABA" w:rsidRDefault="005E7E7B" w:rsidP="00480ABA">
      <w:r>
        <w:rPr>
          <w:rFonts w:hint="eastAsia"/>
        </w:rPr>
        <w:t>在线迁移云主机实例</w:t>
      </w:r>
      <w:r w:rsidR="00480ABA">
        <w:t>。</w:t>
      </w:r>
    </w:p>
    <w:p w14:paraId="125AD27A" w14:textId="174EEE85" w:rsidR="00480ABA" w:rsidRDefault="00480ABA" w:rsidP="00480ABA">
      <w:pPr>
        <w:pStyle w:val="a3"/>
        <w:numPr>
          <w:ilvl w:val="0"/>
          <w:numId w:val="12"/>
        </w:numPr>
        <w:ind w:firstLineChars="0"/>
      </w:pPr>
      <w:r>
        <w:rPr>
          <w:rFonts w:hint="eastAsia"/>
        </w:rPr>
        <w:t>实例当前状态</w:t>
      </w:r>
      <w:r>
        <w:t>必须为</w:t>
      </w:r>
      <w:r>
        <w:t>“</w:t>
      </w:r>
      <w:r w:rsidR="005E7E7B">
        <w:rPr>
          <w:rFonts w:hint="eastAsia"/>
        </w:rPr>
        <w:t>运行中</w:t>
      </w:r>
      <w:r>
        <w:t>”</w:t>
      </w:r>
      <w:r>
        <w:rPr>
          <w:rFonts w:hint="eastAsia"/>
        </w:rPr>
        <w:t>，才可以</w:t>
      </w:r>
      <w:r>
        <w:t>调用</w:t>
      </w:r>
      <w:r>
        <w:rPr>
          <w:rFonts w:hint="eastAsia"/>
        </w:rPr>
        <w:t>该</w:t>
      </w:r>
      <w:r>
        <w:t>接口。</w:t>
      </w:r>
    </w:p>
    <w:p w14:paraId="41495861" w14:textId="00585E1C"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5E7E7B">
        <w:rPr>
          <w:rFonts w:hint="eastAsia"/>
        </w:rPr>
        <w:t>运行中</w:t>
      </w:r>
      <w:r w:rsidRPr="003940CC">
        <w:rPr>
          <w:rFonts w:asciiTheme="minorEastAsia" w:hAnsiTheme="minorEastAsia"/>
        </w:rPr>
        <w:t>”</w:t>
      </w:r>
      <w:r>
        <w:rPr>
          <w:rFonts w:hint="eastAsia"/>
        </w:rPr>
        <w:t>状态</w:t>
      </w:r>
      <w:r>
        <w:t>。</w:t>
      </w:r>
    </w:p>
    <w:p w14:paraId="35D054B6"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1AAC6026" w14:textId="77777777" w:rsidTr="007714C3">
        <w:tc>
          <w:tcPr>
            <w:tcW w:w="1659" w:type="dxa"/>
          </w:tcPr>
          <w:p w14:paraId="144E8AEF" w14:textId="77777777" w:rsidR="00480ABA" w:rsidRDefault="00480ABA" w:rsidP="007714C3">
            <w:r>
              <w:rPr>
                <w:rFonts w:hint="eastAsia"/>
              </w:rPr>
              <w:t>名称</w:t>
            </w:r>
          </w:p>
        </w:tc>
        <w:tc>
          <w:tcPr>
            <w:tcW w:w="1659" w:type="dxa"/>
          </w:tcPr>
          <w:p w14:paraId="2434AADF" w14:textId="77777777" w:rsidR="00480ABA" w:rsidRDefault="00480ABA" w:rsidP="007714C3">
            <w:r>
              <w:rPr>
                <w:rFonts w:hint="eastAsia"/>
              </w:rPr>
              <w:t>类型</w:t>
            </w:r>
          </w:p>
        </w:tc>
        <w:tc>
          <w:tcPr>
            <w:tcW w:w="3481" w:type="dxa"/>
          </w:tcPr>
          <w:p w14:paraId="138C01C2" w14:textId="77777777" w:rsidR="00480ABA" w:rsidRDefault="00480ABA" w:rsidP="007714C3">
            <w:r>
              <w:rPr>
                <w:rFonts w:hint="eastAsia"/>
              </w:rPr>
              <w:t>描述</w:t>
            </w:r>
          </w:p>
        </w:tc>
        <w:tc>
          <w:tcPr>
            <w:tcW w:w="709" w:type="dxa"/>
          </w:tcPr>
          <w:p w14:paraId="7D2C33A8"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3C6BF7A"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4D4A53FD" w14:textId="77777777" w:rsidTr="007714C3">
        <w:tc>
          <w:tcPr>
            <w:tcW w:w="1659" w:type="dxa"/>
            <w:vAlign w:val="center"/>
          </w:tcPr>
          <w:p w14:paraId="61F14774" w14:textId="77777777" w:rsidR="00480ABA" w:rsidRDefault="00480ABA" w:rsidP="007714C3">
            <w:r>
              <w:rPr>
                <w:rFonts w:hint="eastAsia"/>
                <w:color w:val="000000"/>
                <w:sz w:val="22"/>
              </w:rPr>
              <w:t>Action</w:t>
            </w:r>
          </w:p>
        </w:tc>
        <w:tc>
          <w:tcPr>
            <w:tcW w:w="1659" w:type="dxa"/>
            <w:vAlign w:val="center"/>
          </w:tcPr>
          <w:p w14:paraId="004F0915" w14:textId="77777777" w:rsidR="00480ABA" w:rsidRDefault="00480ABA" w:rsidP="007714C3">
            <w:r>
              <w:rPr>
                <w:rFonts w:hint="eastAsia"/>
                <w:color w:val="000000"/>
                <w:sz w:val="22"/>
              </w:rPr>
              <w:t>String</w:t>
            </w:r>
          </w:p>
        </w:tc>
        <w:tc>
          <w:tcPr>
            <w:tcW w:w="3481" w:type="dxa"/>
            <w:vAlign w:val="center"/>
          </w:tcPr>
          <w:p w14:paraId="731C193B" w14:textId="1BD0A98E" w:rsidR="00480ABA" w:rsidRDefault="00480ABA" w:rsidP="007714C3">
            <w:r>
              <w:rPr>
                <w:rFonts w:hint="eastAsia"/>
                <w:color w:val="000000"/>
                <w:sz w:val="22"/>
              </w:rPr>
              <w:t>系统规定参数，取值：</w:t>
            </w:r>
            <w:r w:rsidR="007332DF" w:rsidRPr="007332DF">
              <w:rPr>
                <w:color w:val="000000"/>
                <w:sz w:val="22"/>
              </w:rPr>
              <w:t>OnlineMigrateInstance</w:t>
            </w:r>
          </w:p>
        </w:tc>
        <w:tc>
          <w:tcPr>
            <w:tcW w:w="709" w:type="dxa"/>
          </w:tcPr>
          <w:p w14:paraId="1800EBE4" w14:textId="77777777" w:rsidR="00480ABA" w:rsidRDefault="00480ABA" w:rsidP="007714C3"/>
        </w:tc>
        <w:tc>
          <w:tcPr>
            <w:tcW w:w="788" w:type="dxa"/>
          </w:tcPr>
          <w:p w14:paraId="76664AA3" w14:textId="77777777" w:rsidR="00480ABA" w:rsidRDefault="00480ABA" w:rsidP="007714C3">
            <w:r>
              <w:rPr>
                <w:rFonts w:hint="eastAsia"/>
              </w:rPr>
              <w:t>Y</w:t>
            </w:r>
          </w:p>
        </w:tc>
      </w:tr>
      <w:tr w:rsidR="00480ABA" w14:paraId="74DDBF4D" w14:textId="77777777" w:rsidTr="007714C3">
        <w:tc>
          <w:tcPr>
            <w:tcW w:w="1659" w:type="dxa"/>
            <w:vAlign w:val="center"/>
          </w:tcPr>
          <w:p w14:paraId="3784E5A8" w14:textId="77777777" w:rsidR="00480ABA" w:rsidRDefault="00480ABA" w:rsidP="007714C3">
            <w:r>
              <w:rPr>
                <w:rFonts w:hint="eastAsia"/>
                <w:color w:val="000000"/>
                <w:sz w:val="22"/>
              </w:rPr>
              <w:t>InstanceId</w:t>
            </w:r>
          </w:p>
        </w:tc>
        <w:tc>
          <w:tcPr>
            <w:tcW w:w="1659" w:type="dxa"/>
            <w:vAlign w:val="center"/>
          </w:tcPr>
          <w:p w14:paraId="006B2238" w14:textId="77777777" w:rsidR="00480ABA" w:rsidRDefault="00480ABA" w:rsidP="007714C3">
            <w:r>
              <w:rPr>
                <w:rFonts w:hint="eastAsia"/>
                <w:color w:val="000000"/>
                <w:sz w:val="22"/>
              </w:rPr>
              <w:t>String</w:t>
            </w:r>
          </w:p>
        </w:tc>
        <w:tc>
          <w:tcPr>
            <w:tcW w:w="3481" w:type="dxa"/>
            <w:vAlign w:val="center"/>
          </w:tcPr>
          <w:p w14:paraId="290C7D0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F268390" w14:textId="77777777" w:rsidR="00480ABA" w:rsidRDefault="00480ABA" w:rsidP="007714C3"/>
        </w:tc>
        <w:tc>
          <w:tcPr>
            <w:tcW w:w="788" w:type="dxa"/>
          </w:tcPr>
          <w:p w14:paraId="63920BDB" w14:textId="77777777" w:rsidR="00480ABA" w:rsidRDefault="00480ABA" w:rsidP="007714C3">
            <w:r>
              <w:rPr>
                <w:rFonts w:hint="eastAsia"/>
              </w:rPr>
              <w:t>Y</w:t>
            </w:r>
          </w:p>
        </w:tc>
      </w:tr>
      <w:tr w:rsidR="007332DF" w14:paraId="2A89FA6B" w14:textId="77777777" w:rsidTr="007714C3">
        <w:tc>
          <w:tcPr>
            <w:tcW w:w="1659" w:type="dxa"/>
            <w:vAlign w:val="center"/>
          </w:tcPr>
          <w:p w14:paraId="4968AEF0" w14:textId="4D512C4B" w:rsidR="007332DF" w:rsidRDefault="007332DF" w:rsidP="007332DF">
            <w:pPr>
              <w:rPr>
                <w:color w:val="000000"/>
                <w:sz w:val="22"/>
              </w:rPr>
            </w:pPr>
            <w:r>
              <w:rPr>
                <w:rFonts w:hint="eastAsia"/>
                <w:color w:val="000000"/>
                <w:sz w:val="22"/>
              </w:rPr>
              <w:t>HostId</w:t>
            </w:r>
          </w:p>
        </w:tc>
        <w:tc>
          <w:tcPr>
            <w:tcW w:w="1659" w:type="dxa"/>
            <w:vAlign w:val="center"/>
          </w:tcPr>
          <w:p w14:paraId="500C1C28" w14:textId="3E1D2A63" w:rsidR="007332DF" w:rsidRDefault="007332DF" w:rsidP="007332DF">
            <w:pPr>
              <w:rPr>
                <w:color w:val="000000"/>
                <w:sz w:val="22"/>
              </w:rPr>
            </w:pPr>
            <w:r>
              <w:rPr>
                <w:rFonts w:hint="eastAsia"/>
                <w:color w:val="000000"/>
                <w:sz w:val="22"/>
              </w:rPr>
              <w:t>String</w:t>
            </w:r>
          </w:p>
        </w:tc>
        <w:tc>
          <w:tcPr>
            <w:tcW w:w="3481" w:type="dxa"/>
            <w:vAlign w:val="center"/>
          </w:tcPr>
          <w:p w14:paraId="7BA104BE" w14:textId="7FEFFC71" w:rsidR="007332DF" w:rsidRDefault="007332DF" w:rsidP="007332DF">
            <w:pPr>
              <w:rPr>
                <w:color w:val="000000"/>
                <w:sz w:val="22"/>
              </w:rPr>
            </w:pPr>
            <w:r>
              <w:rPr>
                <w:rFonts w:hint="eastAsia"/>
                <w:color w:val="000000"/>
                <w:sz w:val="22"/>
              </w:rPr>
              <w:t>指定的节点</w:t>
            </w:r>
            <w:r>
              <w:rPr>
                <w:rFonts w:hint="eastAsia"/>
                <w:color w:val="000000"/>
                <w:sz w:val="22"/>
              </w:rPr>
              <w:t>ID</w:t>
            </w:r>
          </w:p>
        </w:tc>
        <w:tc>
          <w:tcPr>
            <w:tcW w:w="709" w:type="dxa"/>
          </w:tcPr>
          <w:p w14:paraId="6B3FE189" w14:textId="77777777" w:rsidR="007332DF" w:rsidRDefault="007332DF" w:rsidP="007332DF"/>
        </w:tc>
        <w:tc>
          <w:tcPr>
            <w:tcW w:w="788" w:type="dxa"/>
          </w:tcPr>
          <w:p w14:paraId="0CBC2FFF" w14:textId="34B46B25" w:rsidR="007332DF" w:rsidRDefault="007332DF" w:rsidP="007332DF">
            <w:r>
              <w:rPr>
                <w:rFonts w:hint="eastAsia"/>
              </w:rPr>
              <w:t>Y</w:t>
            </w:r>
          </w:p>
        </w:tc>
      </w:tr>
    </w:tbl>
    <w:p w14:paraId="7A00D8A4" w14:textId="77777777" w:rsidR="00480ABA" w:rsidRDefault="00480ABA" w:rsidP="00480ABA"/>
    <w:p w14:paraId="0D840C88" w14:textId="77777777" w:rsidR="00480ABA" w:rsidRDefault="00480ABA" w:rsidP="00480ABA">
      <w:pPr>
        <w:pStyle w:val="5"/>
      </w:pPr>
      <w:r>
        <w:rPr>
          <w:rFonts w:hint="eastAsia"/>
        </w:rPr>
        <w:t>返回参数</w:t>
      </w:r>
    </w:p>
    <w:p w14:paraId="1DE1881D"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02F77AE"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0E65AE7B" w14:textId="77777777" w:rsidTr="007714C3">
        <w:tc>
          <w:tcPr>
            <w:tcW w:w="2547" w:type="dxa"/>
          </w:tcPr>
          <w:p w14:paraId="680F426C" w14:textId="77777777" w:rsidR="00480ABA" w:rsidRDefault="00480ABA" w:rsidP="007714C3">
            <w:r w:rsidRPr="00BD170E">
              <w:rPr>
                <w:rFonts w:hint="eastAsia"/>
              </w:rPr>
              <w:t>错误代码</w:t>
            </w:r>
          </w:p>
        </w:tc>
        <w:tc>
          <w:tcPr>
            <w:tcW w:w="3685" w:type="dxa"/>
          </w:tcPr>
          <w:p w14:paraId="2C741EF3" w14:textId="77777777" w:rsidR="00480ABA" w:rsidRDefault="00480ABA" w:rsidP="007714C3">
            <w:r w:rsidRPr="00BD170E">
              <w:rPr>
                <w:rFonts w:hint="eastAsia"/>
              </w:rPr>
              <w:t>描述</w:t>
            </w:r>
          </w:p>
        </w:tc>
        <w:tc>
          <w:tcPr>
            <w:tcW w:w="851" w:type="dxa"/>
          </w:tcPr>
          <w:p w14:paraId="7DD41176" w14:textId="77777777" w:rsidR="00480ABA" w:rsidRDefault="00480ABA" w:rsidP="007714C3">
            <w:r w:rsidRPr="00BD170E">
              <w:rPr>
                <w:rFonts w:hint="eastAsia"/>
              </w:rPr>
              <w:t xml:space="preserve">Http </w:t>
            </w:r>
            <w:r w:rsidRPr="00BD170E">
              <w:rPr>
                <w:rFonts w:hint="eastAsia"/>
              </w:rPr>
              <w:t>状态码</w:t>
            </w:r>
          </w:p>
        </w:tc>
        <w:tc>
          <w:tcPr>
            <w:tcW w:w="1843" w:type="dxa"/>
          </w:tcPr>
          <w:p w14:paraId="4BAEDD1E" w14:textId="77777777" w:rsidR="00480ABA" w:rsidRDefault="00480ABA" w:rsidP="007714C3">
            <w:r w:rsidRPr="00BD170E">
              <w:rPr>
                <w:rFonts w:hint="eastAsia"/>
              </w:rPr>
              <w:t>语义</w:t>
            </w:r>
          </w:p>
        </w:tc>
      </w:tr>
      <w:tr w:rsidR="00480ABA" w14:paraId="41DE54F7" w14:textId="77777777" w:rsidTr="007714C3">
        <w:tc>
          <w:tcPr>
            <w:tcW w:w="2547" w:type="dxa"/>
          </w:tcPr>
          <w:p w14:paraId="6DE34B58" w14:textId="77777777" w:rsidR="00480ABA" w:rsidRDefault="00480ABA" w:rsidP="007714C3">
            <w:r>
              <w:rPr>
                <w:rFonts w:hint="eastAsia"/>
              </w:rPr>
              <w:t>Instance</w:t>
            </w:r>
            <w:r>
              <w:t>UUID</w:t>
            </w:r>
            <w:r w:rsidRPr="00BD170E">
              <w:rPr>
                <w:rFonts w:hint="eastAsia"/>
              </w:rPr>
              <w:t>.NotFoundParameter</w:t>
            </w:r>
          </w:p>
        </w:tc>
        <w:tc>
          <w:tcPr>
            <w:tcW w:w="3685" w:type="dxa"/>
          </w:tcPr>
          <w:p w14:paraId="43CE64AE"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F94ED6" w14:textId="77777777" w:rsidR="00480ABA" w:rsidRDefault="00480ABA" w:rsidP="007714C3">
            <w:r w:rsidRPr="00BD170E">
              <w:rPr>
                <w:rFonts w:hint="eastAsia"/>
              </w:rPr>
              <w:t>404</w:t>
            </w:r>
          </w:p>
        </w:tc>
        <w:tc>
          <w:tcPr>
            <w:tcW w:w="1843" w:type="dxa"/>
          </w:tcPr>
          <w:p w14:paraId="7A524998"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39DAA7B1" w14:textId="77777777" w:rsidTr="007714C3">
        <w:tc>
          <w:tcPr>
            <w:tcW w:w="2547" w:type="dxa"/>
          </w:tcPr>
          <w:p w14:paraId="096E4E3E" w14:textId="77777777" w:rsidR="00480ABA" w:rsidRDefault="00480ABA" w:rsidP="007714C3">
            <w:r>
              <w:rPr>
                <w:rFonts w:hint="eastAsia"/>
              </w:rPr>
              <w:t>Instance</w:t>
            </w:r>
            <w:r>
              <w:t>UUID.</w:t>
            </w:r>
            <w:r w:rsidRPr="00BD170E">
              <w:rPr>
                <w:rFonts w:hint="eastAsia"/>
              </w:rPr>
              <w:t>MissingParameter</w:t>
            </w:r>
          </w:p>
        </w:tc>
        <w:tc>
          <w:tcPr>
            <w:tcW w:w="3685" w:type="dxa"/>
          </w:tcPr>
          <w:p w14:paraId="67BC5113"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E7F3AB7" w14:textId="77777777" w:rsidR="00480ABA" w:rsidRDefault="00480ABA" w:rsidP="007714C3">
            <w:r w:rsidRPr="00BD170E">
              <w:rPr>
                <w:rFonts w:hint="eastAsia"/>
              </w:rPr>
              <w:t>400</w:t>
            </w:r>
          </w:p>
        </w:tc>
        <w:tc>
          <w:tcPr>
            <w:tcW w:w="1843" w:type="dxa"/>
          </w:tcPr>
          <w:p w14:paraId="31FC5F2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10349650" w14:textId="77777777" w:rsidTr="007714C3">
        <w:tc>
          <w:tcPr>
            <w:tcW w:w="2547" w:type="dxa"/>
          </w:tcPr>
          <w:p w14:paraId="1460134F" w14:textId="77777777" w:rsidR="00480ABA" w:rsidRDefault="00480ABA" w:rsidP="007714C3">
            <w:r>
              <w:rPr>
                <w:rFonts w:hint="eastAsia"/>
              </w:rPr>
              <w:lastRenderedPageBreak/>
              <w:t>InstanceUUID</w:t>
            </w:r>
            <w:r w:rsidRPr="00BD170E">
              <w:rPr>
                <w:rFonts w:hint="eastAsia"/>
              </w:rPr>
              <w:t>.</w:t>
            </w:r>
            <w:r>
              <w:t>InvalidParameter</w:t>
            </w:r>
          </w:p>
        </w:tc>
        <w:tc>
          <w:tcPr>
            <w:tcW w:w="3685" w:type="dxa"/>
          </w:tcPr>
          <w:p w14:paraId="44D187A7"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54DF639" w14:textId="77777777" w:rsidR="00480ABA" w:rsidRPr="00BD170E" w:rsidRDefault="00480ABA" w:rsidP="007714C3">
            <w:r w:rsidRPr="00BD170E">
              <w:rPr>
                <w:rFonts w:hint="eastAsia"/>
              </w:rPr>
              <w:t>400</w:t>
            </w:r>
          </w:p>
        </w:tc>
        <w:tc>
          <w:tcPr>
            <w:tcW w:w="1843" w:type="dxa"/>
          </w:tcPr>
          <w:p w14:paraId="0AEBB969"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5C33513" w14:textId="77777777" w:rsidTr="007714C3">
        <w:tc>
          <w:tcPr>
            <w:tcW w:w="2547" w:type="dxa"/>
          </w:tcPr>
          <w:p w14:paraId="4C773222" w14:textId="77777777" w:rsidR="00480ABA" w:rsidRPr="00BD170E" w:rsidRDefault="00480ABA" w:rsidP="007714C3">
            <w:r>
              <w:rPr>
                <w:rFonts w:hint="eastAsia"/>
              </w:rPr>
              <w:t>Instance</w:t>
            </w:r>
            <w:r>
              <w:t>UUID.OperationDeny</w:t>
            </w:r>
          </w:p>
        </w:tc>
        <w:tc>
          <w:tcPr>
            <w:tcW w:w="3685" w:type="dxa"/>
          </w:tcPr>
          <w:p w14:paraId="13CB2F9A"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74EDD3F9" w14:textId="77777777" w:rsidR="00480ABA" w:rsidRPr="00BD170E" w:rsidRDefault="00480ABA" w:rsidP="007714C3">
            <w:r>
              <w:rPr>
                <w:rFonts w:hint="eastAsia"/>
              </w:rPr>
              <w:t>403</w:t>
            </w:r>
          </w:p>
        </w:tc>
        <w:tc>
          <w:tcPr>
            <w:tcW w:w="1843" w:type="dxa"/>
          </w:tcPr>
          <w:p w14:paraId="62E9FE07" w14:textId="77777777" w:rsidR="00480ABA" w:rsidRPr="00BD170E" w:rsidRDefault="00480ABA" w:rsidP="007714C3">
            <w:r>
              <w:rPr>
                <w:rFonts w:hint="eastAsia"/>
              </w:rPr>
              <w:t>该</w:t>
            </w:r>
            <w:r>
              <w:t>云主机当前的状态不支持此操作</w:t>
            </w:r>
          </w:p>
        </w:tc>
      </w:tr>
      <w:tr w:rsidR="00480ABA" w14:paraId="10DCBEC6" w14:textId="77777777" w:rsidTr="007714C3">
        <w:tc>
          <w:tcPr>
            <w:tcW w:w="2547" w:type="dxa"/>
          </w:tcPr>
          <w:p w14:paraId="6CD7EE45" w14:textId="77777777" w:rsidR="00480ABA" w:rsidRDefault="00480ABA" w:rsidP="007714C3">
            <w:r w:rsidRPr="0062077E">
              <w:t>InsufficientBalance</w:t>
            </w:r>
          </w:p>
        </w:tc>
        <w:tc>
          <w:tcPr>
            <w:tcW w:w="3685" w:type="dxa"/>
          </w:tcPr>
          <w:p w14:paraId="32DCBB23" w14:textId="77777777" w:rsidR="00480ABA" w:rsidRDefault="00480ABA" w:rsidP="007714C3">
            <w:r w:rsidRPr="0062077E">
              <w:t>Your account does not have enough balance.</w:t>
            </w:r>
          </w:p>
        </w:tc>
        <w:tc>
          <w:tcPr>
            <w:tcW w:w="851" w:type="dxa"/>
          </w:tcPr>
          <w:p w14:paraId="5904011C" w14:textId="77777777" w:rsidR="00480ABA" w:rsidRDefault="00480ABA" w:rsidP="007714C3">
            <w:r>
              <w:rPr>
                <w:rFonts w:hint="eastAsia"/>
              </w:rPr>
              <w:t>40</w:t>
            </w:r>
            <w:r>
              <w:t>3</w:t>
            </w:r>
          </w:p>
        </w:tc>
        <w:tc>
          <w:tcPr>
            <w:tcW w:w="1843" w:type="dxa"/>
          </w:tcPr>
          <w:p w14:paraId="09AB6F62" w14:textId="77777777" w:rsidR="00480ABA" w:rsidRDefault="00480ABA" w:rsidP="007714C3">
            <w:r w:rsidRPr="0062077E">
              <w:rPr>
                <w:rFonts w:hint="eastAsia"/>
              </w:rPr>
              <w:t>实例欠费，拒绝启动</w:t>
            </w:r>
          </w:p>
        </w:tc>
      </w:tr>
      <w:tr w:rsidR="00480ABA" w14:paraId="219BF08F" w14:textId="77777777" w:rsidTr="007714C3">
        <w:tc>
          <w:tcPr>
            <w:tcW w:w="2547" w:type="dxa"/>
          </w:tcPr>
          <w:p w14:paraId="7F8F5FEF" w14:textId="77777777" w:rsidR="00480ABA" w:rsidRDefault="00480ABA" w:rsidP="007714C3">
            <w:r w:rsidRPr="0062077E">
              <w:t>InternalError</w:t>
            </w:r>
          </w:p>
        </w:tc>
        <w:tc>
          <w:tcPr>
            <w:tcW w:w="3685" w:type="dxa"/>
          </w:tcPr>
          <w:p w14:paraId="3A6041E5" w14:textId="77777777" w:rsidR="00480ABA" w:rsidRDefault="00480ABA" w:rsidP="007714C3">
            <w:r w:rsidRPr="0062077E">
              <w:t>The request processing has failed due to some unknown error.</w:t>
            </w:r>
          </w:p>
        </w:tc>
        <w:tc>
          <w:tcPr>
            <w:tcW w:w="851" w:type="dxa"/>
          </w:tcPr>
          <w:p w14:paraId="19CCC197" w14:textId="77777777" w:rsidR="00480ABA" w:rsidRDefault="00480ABA" w:rsidP="007714C3">
            <w:r>
              <w:rPr>
                <w:rFonts w:hint="eastAsia"/>
              </w:rPr>
              <w:t>500</w:t>
            </w:r>
          </w:p>
        </w:tc>
        <w:tc>
          <w:tcPr>
            <w:tcW w:w="1843" w:type="dxa"/>
          </w:tcPr>
          <w:p w14:paraId="5F2B77B3" w14:textId="77777777" w:rsidR="00480ABA" w:rsidRDefault="00480ABA" w:rsidP="007714C3">
            <w:r>
              <w:rPr>
                <w:rFonts w:hint="eastAsia"/>
              </w:rPr>
              <w:t>内部错误</w:t>
            </w:r>
          </w:p>
        </w:tc>
      </w:tr>
    </w:tbl>
    <w:p w14:paraId="76687251" w14:textId="77777777" w:rsidR="00480ABA" w:rsidRDefault="00480ABA" w:rsidP="00480ABA"/>
    <w:p w14:paraId="1FF67B7F" w14:textId="77777777" w:rsidR="00480ABA" w:rsidRDefault="00480ABA" w:rsidP="00480ABA">
      <w:pPr>
        <w:pStyle w:val="5"/>
      </w:pPr>
      <w:r>
        <w:rPr>
          <w:rFonts w:hint="eastAsia"/>
        </w:rPr>
        <w:t>实例</w:t>
      </w:r>
    </w:p>
    <w:p w14:paraId="4DEC8A88" w14:textId="77777777" w:rsidR="00480ABA" w:rsidRDefault="00480ABA" w:rsidP="00480ABA">
      <w:pPr>
        <w:pStyle w:val="6"/>
      </w:pPr>
      <w:r>
        <w:rPr>
          <w:rFonts w:hint="eastAsia"/>
        </w:rPr>
        <w:t>请求</w:t>
      </w:r>
      <w:r>
        <w:t>实例</w:t>
      </w:r>
    </w:p>
    <w:p w14:paraId="068B639E" w14:textId="18E265E0" w:rsidR="00480ABA" w:rsidRDefault="00480ABA" w:rsidP="00480ABA">
      <w:r>
        <w:t>http://&lt;iaas-url&gt;/?Action=</w:t>
      </w:r>
      <w:r w:rsidR="00265195" w:rsidRPr="007332DF">
        <w:rPr>
          <w:color w:val="000000"/>
          <w:sz w:val="22"/>
        </w:rPr>
        <w:t>OnlineMigrateInstance</w:t>
      </w:r>
    </w:p>
    <w:p w14:paraId="2C796091" w14:textId="50446029" w:rsidR="00480ABA" w:rsidRDefault="00480ABA" w:rsidP="00480ABA">
      <w:r>
        <w:t>&amp;InstanceId=xxxxxx</w:t>
      </w:r>
    </w:p>
    <w:p w14:paraId="6A29F669" w14:textId="45C220B5" w:rsidR="006F57C2" w:rsidRDefault="006F57C2" w:rsidP="00480ABA">
      <w:r>
        <w:t>&amp;H</w:t>
      </w:r>
      <w:r>
        <w:rPr>
          <w:rFonts w:hint="eastAsia"/>
        </w:rPr>
        <w:t>ost</w:t>
      </w:r>
      <w:r>
        <w:t>Id=xxxxxx</w:t>
      </w:r>
    </w:p>
    <w:p w14:paraId="477A6F0B" w14:textId="77777777" w:rsidR="00480ABA" w:rsidRPr="00F855C8" w:rsidRDefault="00480ABA" w:rsidP="00480ABA">
      <w:r>
        <w:rPr>
          <w:rFonts w:hint="eastAsia"/>
        </w:rPr>
        <w:t>&amp;&lt;</w:t>
      </w:r>
      <w:r>
        <w:rPr>
          <w:rFonts w:hint="eastAsia"/>
        </w:rPr>
        <w:t>公共请求参数</w:t>
      </w:r>
      <w:r>
        <w:rPr>
          <w:rFonts w:hint="eastAsia"/>
        </w:rPr>
        <w:t>&gt;</w:t>
      </w:r>
    </w:p>
    <w:p w14:paraId="3F02E711" w14:textId="77777777" w:rsidR="00480ABA" w:rsidRDefault="00480ABA" w:rsidP="00480ABA">
      <w:pPr>
        <w:pStyle w:val="6"/>
      </w:pPr>
      <w:r>
        <w:rPr>
          <w:rFonts w:hint="eastAsia"/>
        </w:rPr>
        <w:t>返回</w:t>
      </w:r>
      <w:r>
        <w:t>实例</w:t>
      </w:r>
    </w:p>
    <w:p w14:paraId="6D674A7E" w14:textId="77777777" w:rsidR="00480ABA" w:rsidRDefault="00480ABA" w:rsidP="00480ABA">
      <w:r>
        <w:t>&lt;StartInstanceResponse&gt;</w:t>
      </w:r>
    </w:p>
    <w:p w14:paraId="2EA1C361" w14:textId="77777777" w:rsidR="00480ABA" w:rsidRDefault="00480ABA" w:rsidP="00480ABA">
      <w:r>
        <w:t xml:space="preserve">     &lt;RequestId&gt;xxxxxxxxxx&lt;/RequestId&gt;</w:t>
      </w:r>
    </w:p>
    <w:p w14:paraId="0ED1209B" w14:textId="77777777" w:rsidR="00480ABA" w:rsidRDefault="00480ABA" w:rsidP="00480ABA">
      <w:r>
        <w:t>&lt;/StartInstanceResponse&gt;</w:t>
      </w:r>
    </w:p>
    <w:p w14:paraId="10285235" w14:textId="336347C1" w:rsidR="00480ABA" w:rsidRDefault="00480ABA" w:rsidP="0012633F"/>
    <w:p w14:paraId="643E4288" w14:textId="77777777" w:rsidR="0012633F" w:rsidRDefault="0012633F" w:rsidP="0012633F">
      <w:pPr>
        <w:pStyle w:val="4"/>
      </w:pPr>
      <w:r>
        <w:rPr>
          <w:rFonts w:hint="eastAsia"/>
        </w:rPr>
        <w:t>删除</w:t>
      </w:r>
      <w:r>
        <w:t>云主机实例</w:t>
      </w:r>
    </w:p>
    <w:p w14:paraId="438B5324" w14:textId="77777777" w:rsidR="0012633F" w:rsidRDefault="0012633F" w:rsidP="0012633F">
      <w:pPr>
        <w:pStyle w:val="5"/>
      </w:pPr>
      <w:r>
        <w:rPr>
          <w:rFonts w:hint="eastAsia"/>
        </w:rPr>
        <w:t>描述</w:t>
      </w:r>
    </w:p>
    <w:p w14:paraId="53016FF5" w14:textId="77777777" w:rsidR="0012633F" w:rsidRDefault="0012633F" w:rsidP="0012633F">
      <w:r>
        <w:rPr>
          <w:rFonts w:hint="eastAsia"/>
        </w:rPr>
        <w:t>删除</w:t>
      </w:r>
      <w:r>
        <w:t>一个指定的云主机实例。</w:t>
      </w:r>
    </w:p>
    <w:p w14:paraId="7930E8B6" w14:textId="77777777" w:rsidR="0012633F" w:rsidRDefault="0012633F" w:rsidP="0012633F">
      <w:pPr>
        <w:pStyle w:val="a3"/>
        <w:numPr>
          <w:ilvl w:val="0"/>
          <w:numId w:val="12"/>
        </w:numPr>
        <w:ind w:firstLineChars="0"/>
      </w:pPr>
      <w:r>
        <w:rPr>
          <w:rFonts w:hint="eastAsia"/>
        </w:rPr>
        <w:t>实例当前状态</w:t>
      </w:r>
      <w:r>
        <w:t>必须</w:t>
      </w:r>
      <w:r>
        <w:rPr>
          <w:rFonts w:hint="eastAsia"/>
        </w:rPr>
        <w:t>不</w:t>
      </w:r>
      <w:r>
        <w:t>为</w:t>
      </w:r>
      <w:r>
        <w:t>“</w:t>
      </w:r>
      <w:r>
        <w:rPr>
          <w:rFonts w:hint="eastAsia"/>
        </w:rPr>
        <w:t>任务进行中</w:t>
      </w:r>
      <w:r>
        <w:t>”</w:t>
      </w:r>
      <w:r>
        <w:rPr>
          <w:rFonts w:hint="eastAsia"/>
        </w:rPr>
        <w:t>。</w:t>
      </w:r>
    </w:p>
    <w:p w14:paraId="645C7EBC" w14:textId="77777777" w:rsidR="0012633F" w:rsidRDefault="0012633F" w:rsidP="0012633F">
      <w:pPr>
        <w:pStyle w:val="a3"/>
        <w:numPr>
          <w:ilvl w:val="0"/>
          <w:numId w:val="12"/>
        </w:numPr>
        <w:ind w:firstLineChars="0"/>
      </w:pPr>
      <w:r>
        <w:rPr>
          <w:rFonts w:hint="eastAsia"/>
        </w:rPr>
        <w:t>接口</w:t>
      </w:r>
      <w:r>
        <w:t>调用成功后，云主机实例</w:t>
      </w:r>
      <w:r>
        <w:rPr>
          <w:rFonts w:hint="eastAsia"/>
        </w:rPr>
        <w:t>没了</w:t>
      </w:r>
      <w:r>
        <w:t>。</w:t>
      </w:r>
    </w:p>
    <w:p w14:paraId="4B76CC6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7084A46E" w14:textId="77777777" w:rsidTr="00AD264B">
        <w:tc>
          <w:tcPr>
            <w:tcW w:w="1659" w:type="dxa"/>
          </w:tcPr>
          <w:p w14:paraId="278DABDF" w14:textId="77777777" w:rsidR="0012633F" w:rsidRDefault="0012633F" w:rsidP="00AD264B">
            <w:r>
              <w:rPr>
                <w:rFonts w:hint="eastAsia"/>
              </w:rPr>
              <w:t>名称</w:t>
            </w:r>
          </w:p>
        </w:tc>
        <w:tc>
          <w:tcPr>
            <w:tcW w:w="1659" w:type="dxa"/>
          </w:tcPr>
          <w:p w14:paraId="010752EC" w14:textId="77777777" w:rsidR="0012633F" w:rsidRDefault="0012633F" w:rsidP="00AD264B">
            <w:r>
              <w:rPr>
                <w:rFonts w:hint="eastAsia"/>
              </w:rPr>
              <w:t>类型</w:t>
            </w:r>
          </w:p>
        </w:tc>
        <w:tc>
          <w:tcPr>
            <w:tcW w:w="3481" w:type="dxa"/>
          </w:tcPr>
          <w:p w14:paraId="1104D119" w14:textId="77777777" w:rsidR="0012633F" w:rsidRDefault="0012633F" w:rsidP="00AD264B">
            <w:r>
              <w:rPr>
                <w:rFonts w:hint="eastAsia"/>
              </w:rPr>
              <w:t>描述</w:t>
            </w:r>
          </w:p>
        </w:tc>
        <w:tc>
          <w:tcPr>
            <w:tcW w:w="709" w:type="dxa"/>
          </w:tcPr>
          <w:p w14:paraId="00D669C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CA3BC8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EF392FF" w14:textId="77777777" w:rsidTr="00AD264B">
        <w:tc>
          <w:tcPr>
            <w:tcW w:w="1659" w:type="dxa"/>
          </w:tcPr>
          <w:p w14:paraId="2BA4F6B0" w14:textId="77777777" w:rsidR="0012633F" w:rsidRDefault="0012633F" w:rsidP="00AD264B">
            <w:r>
              <w:rPr>
                <w:rFonts w:hint="eastAsia"/>
              </w:rPr>
              <w:t>Action</w:t>
            </w:r>
          </w:p>
        </w:tc>
        <w:tc>
          <w:tcPr>
            <w:tcW w:w="1659" w:type="dxa"/>
          </w:tcPr>
          <w:p w14:paraId="729898F9" w14:textId="77777777" w:rsidR="0012633F" w:rsidRDefault="0012633F" w:rsidP="00AD264B">
            <w:r>
              <w:rPr>
                <w:rFonts w:hint="eastAsia"/>
              </w:rPr>
              <w:t>String</w:t>
            </w:r>
          </w:p>
        </w:tc>
        <w:tc>
          <w:tcPr>
            <w:tcW w:w="3481" w:type="dxa"/>
          </w:tcPr>
          <w:p w14:paraId="63317CE5" w14:textId="77777777" w:rsidR="0012633F" w:rsidRDefault="0012633F" w:rsidP="00AD264B">
            <w:r>
              <w:rPr>
                <w:rFonts w:hint="eastAsia"/>
              </w:rPr>
              <w:t>操作</w:t>
            </w:r>
            <w:r>
              <w:t>接口名，系统规定参数，取值为</w:t>
            </w:r>
            <w:r>
              <w:lastRenderedPageBreak/>
              <w:t>D</w:t>
            </w:r>
            <w:r>
              <w:rPr>
                <w:rFonts w:hint="eastAsia"/>
              </w:rPr>
              <w:t>elete</w:t>
            </w:r>
            <w:r w:rsidRPr="00D437BF">
              <w:t>Instance</w:t>
            </w:r>
          </w:p>
        </w:tc>
        <w:tc>
          <w:tcPr>
            <w:tcW w:w="709" w:type="dxa"/>
          </w:tcPr>
          <w:p w14:paraId="7C914184" w14:textId="77777777" w:rsidR="0012633F" w:rsidRDefault="0012633F" w:rsidP="00AD264B">
            <w:r>
              <w:rPr>
                <w:rFonts w:hint="eastAsia"/>
              </w:rPr>
              <w:lastRenderedPageBreak/>
              <w:t>Y</w:t>
            </w:r>
          </w:p>
        </w:tc>
        <w:tc>
          <w:tcPr>
            <w:tcW w:w="788" w:type="dxa"/>
          </w:tcPr>
          <w:p w14:paraId="6B8B6D78" w14:textId="77777777" w:rsidR="0012633F" w:rsidRDefault="0012633F" w:rsidP="00AD264B">
            <w:r>
              <w:rPr>
                <w:rFonts w:hint="eastAsia"/>
              </w:rPr>
              <w:t>Y</w:t>
            </w:r>
          </w:p>
        </w:tc>
      </w:tr>
      <w:tr w:rsidR="0012633F" w14:paraId="76F28F5D" w14:textId="77777777" w:rsidTr="00AD264B">
        <w:tc>
          <w:tcPr>
            <w:tcW w:w="1659" w:type="dxa"/>
          </w:tcPr>
          <w:p w14:paraId="415B2AF6" w14:textId="77777777" w:rsidR="0012633F" w:rsidRDefault="0012633F" w:rsidP="00AD264B">
            <w:r>
              <w:rPr>
                <w:rFonts w:hint="eastAsia"/>
                <w:color w:val="000000"/>
                <w:sz w:val="22"/>
              </w:rPr>
              <w:lastRenderedPageBreak/>
              <w:t>InstanceId</w:t>
            </w:r>
          </w:p>
        </w:tc>
        <w:tc>
          <w:tcPr>
            <w:tcW w:w="1659" w:type="dxa"/>
          </w:tcPr>
          <w:p w14:paraId="618BEF8A" w14:textId="77777777" w:rsidR="0012633F" w:rsidRDefault="0012633F" w:rsidP="00AD264B">
            <w:r>
              <w:rPr>
                <w:rFonts w:hint="eastAsia"/>
              </w:rPr>
              <w:t>String</w:t>
            </w:r>
          </w:p>
        </w:tc>
        <w:tc>
          <w:tcPr>
            <w:tcW w:w="3481" w:type="dxa"/>
          </w:tcPr>
          <w:p w14:paraId="5071689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9C6FC98" w14:textId="77777777" w:rsidR="0012633F" w:rsidRDefault="0012633F" w:rsidP="00AD264B">
            <w:r>
              <w:rPr>
                <w:rFonts w:hint="eastAsia"/>
              </w:rPr>
              <w:t>Y</w:t>
            </w:r>
          </w:p>
        </w:tc>
        <w:tc>
          <w:tcPr>
            <w:tcW w:w="788" w:type="dxa"/>
          </w:tcPr>
          <w:p w14:paraId="51D5177A" w14:textId="77777777" w:rsidR="0012633F" w:rsidRDefault="0012633F" w:rsidP="00AD264B">
            <w:r>
              <w:rPr>
                <w:rFonts w:hint="eastAsia"/>
              </w:rPr>
              <w:t>Y</w:t>
            </w:r>
          </w:p>
        </w:tc>
      </w:tr>
      <w:tr w:rsidR="0012633F" w14:paraId="5CD2CE26" w14:textId="77777777" w:rsidTr="00AD264B">
        <w:tc>
          <w:tcPr>
            <w:tcW w:w="1659" w:type="dxa"/>
          </w:tcPr>
          <w:p w14:paraId="5272E024" w14:textId="77777777" w:rsidR="0012633F" w:rsidRDefault="0012633F" w:rsidP="00AD264B">
            <w:pPr>
              <w:rPr>
                <w:color w:val="000000"/>
                <w:sz w:val="22"/>
              </w:rPr>
            </w:pPr>
            <w:r w:rsidRPr="00D8146D">
              <w:rPr>
                <w:color w:val="000000"/>
                <w:sz w:val="22"/>
              </w:rPr>
              <w:t>ForceDelete</w:t>
            </w:r>
          </w:p>
        </w:tc>
        <w:tc>
          <w:tcPr>
            <w:tcW w:w="1659" w:type="dxa"/>
          </w:tcPr>
          <w:p w14:paraId="1C0D9A93" w14:textId="77777777" w:rsidR="0012633F" w:rsidRDefault="0012633F" w:rsidP="00AD264B">
            <w:r>
              <w:rPr>
                <w:rFonts w:hint="eastAsia"/>
              </w:rPr>
              <w:t>String</w:t>
            </w:r>
          </w:p>
        </w:tc>
        <w:tc>
          <w:tcPr>
            <w:tcW w:w="3481" w:type="dxa"/>
          </w:tcPr>
          <w:p w14:paraId="50EFB68B" w14:textId="77777777" w:rsidR="0012633F" w:rsidRDefault="0012633F" w:rsidP="00AD264B">
            <w:pPr>
              <w:rPr>
                <w:color w:val="000000"/>
                <w:sz w:val="22"/>
              </w:rPr>
            </w:pPr>
            <w:r>
              <w:rPr>
                <w:rFonts w:hint="eastAsia"/>
                <w:color w:val="000000"/>
                <w:sz w:val="22"/>
              </w:rPr>
              <w:t>是否强制删除</w:t>
            </w:r>
          </w:p>
        </w:tc>
        <w:tc>
          <w:tcPr>
            <w:tcW w:w="709" w:type="dxa"/>
          </w:tcPr>
          <w:p w14:paraId="173AD4BB" w14:textId="77777777" w:rsidR="0012633F" w:rsidRDefault="0012633F" w:rsidP="00AD264B"/>
        </w:tc>
        <w:tc>
          <w:tcPr>
            <w:tcW w:w="788" w:type="dxa"/>
          </w:tcPr>
          <w:p w14:paraId="46FFC26E" w14:textId="77777777" w:rsidR="0012633F" w:rsidRDefault="0012633F" w:rsidP="00AD264B">
            <w:r>
              <w:rPr>
                <w:rFonts w:hint="eastAsia"/>
              </w:rPr>
              <w:t>N</w:t>
            </w:r>
          </w:p>
        </w:tc>
      </w:tr>
    </w:tbl>
    <w:p w14:paraId="1E3B7FFE" w14:textId="77777777" w:rsidR="0012633F" w:rsidRDefault="0012633F" w:rsidP="0012633F"/>
    <w:p w14:paraId="6BA9F43C" w14:textId="77777777" w:rsidR="0012633F" w:rsidRDefault="0012633F" w:rsidP="0012633F">
      <w:pPr>
        <w:pStyle w:val="5"/>
      </w:pPr>
      <w:r>
        <w:rPr>
          <w:rFonts w:hint="eastAsia"/>
        </w:rPr>
        <w:t>返回参数</w:t>
      </w:r>
    </w:p>
    <w:p w14:paraId="720B8E2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058EE1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B884E80" w14:textId="77777777" w:rsidTr="00AD264B">
        <w:tc>
          <w:tcPr>
            <w:tcW w:w="2547" w:type="dxa"/>
          </w:tcPr>
          <w:p w14:paraId="2EB2E1AA" w14:textId="77777777" w:rsidR="0012633F" w:rsidRDefault="0012633F" w:rsidP="00AD264B">
            <w:r w:rsidRPr="00BD170E">
              <w:rPr>
                <w:rFonts w:hint="eastAsia"/>
              </w:rPr>
              <w:t>错误代码</w:t>
            </w:r>
          </w:p>
        </w:tc>
        <w:tc>
          <w:tcPr>
            <w:tcW w:w="3685" w:type="dxa"/>
          </w:tcPr>
          <w:p w14:paraId="1F881385" w14:textId="77777777" w:rsidR="0012633F" w:rsidRDefault="0012633F" w:rsidP="00AD264B">
            <w:r w:rsidRPr="00BD170E">
              <w:rPr>
                <w:rFonts w:hint="eastAsia"/>
              </w:rPr>
              <w:t>描述</w:t>
            </w:r>
          </w:p>
        </w:tc>
        <w:tc>
          <w:tcPr>
            <w:tcW w:w="851" w:type="dxa"/>
          </w:tcPr>
          <w:p w14:paraId="4261AA36" w14:textId="77777777" w:rsidR="0012633F" w:rsidRDefault="0012633F" w:rsidP="00AD264B">
            <w:r w:rsidRPr="00BD170E">
              <w:rPr>
                <w:rFonts w:hint="eastAsia"/>
              </w:rPr>
              <w:t xml:space="preserve">Http </w:t>
            </w:r>
            <w:r w:rsidRPr="00BD170E">
              <w:rPr>
                <w:rFonts w:hint="eastAsia"/>
              </w:rPr>
              <w:t>状态码</w:t>
            </w:r>
          </w:p>
        </w:tc>
        <w:tc>
          <w:tcPr>
            <w:tcW w:w="1843" w:type="dxa"/>
          </w:tcPr>
          <w:p w14:paraId="37CBABBD" w14:textId="77777777" w:rsidR="0012633F" w:rsidRDefault="0012633F" w:rsidP="00AD264B">
            <w:r w:rsidRPr="00BD170E">
              <w:rPr>
                <w:rFonts w:hint="eastAsia"/>
              </w:rPr>
              <w:t>语义</w:t>
            </w:r>
          </w:p>
        </w:tc>
      </w:tr>
      <w:tr w:rsidR="0012633F" w14:paraId="12F64EC4" w14:textId="77777777" w:rsidTr="00AD264B">
        <w:tc>
          <w:tcPr>
            <w:tcW w:w="2547" w:type="dxa"/>
          </w:tcPr>
          <w:p w14:paraId="573839FF" w14:textId="77777777" w:rsidR="0012633F" w:rsidRDefault="0012633F" w:rsidP="00AD264B">
            <w:r>
              <w:rPr>
                <w:rFonts w:hint="eastAsia"/>
              </w:rPr>
              <w:t>Instance</w:t>
            </w:r>
            <w:r>
              <w:t>UUID</w:t>
            </w:r>
            <w:r w:rsidRPr="00BD170E">
              <w:rPr>
                <w:rFonts w:hint="eastAsia"/>
              </w:rPr>
              <w:t>.NotFoundParameter</w:t>
            </w:r>
          </w:p>
        </w:tc>
        <w:tc>
          <w:tcPr>
            <w:tcW w:w="3685" w:type="dxa"/>
          </w:tcPr>
          <w:p w14:paraId="2315E00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3F3D37" w14:textId="77777777" w:rsidR="0012633F" w:rsidRDefault="0012633F" w:rsidP="00AD264B">
            <w:r w:rsidRPr="00BD170E">
              <w:rPr>
                <w:rFonts w:hint="eastAsia"/>
              </w:rPr>
              <w:t>404</w:t>
            </w:r>
          </w:p>
        </w:tc>
        <w:tc>
          <w:tcPr>
            <w:tcW w:w="1843" w:type="dxa"/>
          </w:tcPr>
          <w:p w14:paraId="2A1C18F6"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B3AAA94" w14:textId="77777777" w:rsidTr="00AD264B">
        <w:tc>
          <w:tcPr>
            <w:tcW w:w="2547" w:type="dxa"/>
          </w:tcPr>
          <w:p w14:paraId="0E386DED" w14:textId="77777777" w:rsidR="0012633F" w:rsidRDefault="0012633F" w:rsidP="00AD264B">
            <w:r>
              <w:rPr>
                <w:rFonts w:hint="eastAsia"/>
              </w:rPr>
              <w:t>Instance</w:t>
            </w:r>
            <w:r>
              <w:t>UUID.</w:t>
            </w:r>
            <w:r w:rsidRPr="00BD170E">
              <w:rPr>
                <w:rFonts w:hint="eastAsia"/>
              </w:rPr>
              <w:t>MissingParameter</w:t>
            </w:r>
          </w:p>
        </w:tc>
        <w:tc>
          <w:tcPr>
            <w:tcW w:w="3685" w:type="dxa"/>
          </w:tcPr>
          <w:p w14:paraId="25DDE3D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C7A27D6" w14:textId="77777777" w:rsidR="0012633F" w:rsidRDefault="0012633F" w:rsidP="00AD264B">
            <w:r w:rsidRPr="00BD170E">
              <w:rPr>
                <w:rFonts w:hint="eastAsia"/>
              </w:rPr>
              <w:t>400</w:t>
            </w:r>
          </w:p>
        </w:tc>
        <w:tc>
          <w:tcPr>
            <w:tcW w:w="1843" w:type="dxa"/>
          </w:tcPr>
          <w:p w14:paraId="05572532"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2BE4AAEB" w14:textId="77777777" w:rsidTr="00AD264B">
        <w:tc>
          <w:tcPr>
            <w:tcW w:w="2547" w:type="dxa"/>
          </w:tcPr>
          <w:p w14:paraId="14AEF18B" w14:textId="77777777" w:rsidR="0012633F" w:rsidRDefault="0012633F" w:rsidP="00AD264B">
            <w:r>
              <w:rPr>
                <w:rFonts w:hint="eastAsia"/>
              </w:rPr>
              <w:t>InstanceUUID</w:t>
            </w:r>
            <w:r w:rsidRPr="00BD170E">
              <w:rPr>
                <w:rFonts w:hint="eastAsia"/>
              </w:rPr>
              <w:t>.</w:t>
            </w:r>
            <w:r>
              <w:t>InvalidParameter</w:t>
            </w:r>
          </w:p>
        </w:tc>
        <w:tc>
          <w:tcPr>
            <w:tcW w:w="3685" w:type="dxa"/>
          </w:tcPr>
          <w:p w14:paraId="16752C0D"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827BE4C" w14:textId="77777777" w:rsidR="0012633F" w:rsidRPr="00BD170E" w:rsidRDefault="0012633F" w:rsidP="00AD264B">
            <w:r w:rsidRPr="00BD170E">
              <w:rPr>
                <w:rFonts w:hint="eastAsia"/>
              </w:rPr>
              <w:t>400</w:t>
            </w:r>
          </w:p>
        </w:tc>
        <w:tc>
          <w:tcPr>
            <w:tcW w:w="1843" w:type="dxa"/>
          </w:tcPr>
          <w:p w14:paraId="17BC3FB4"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5415A88" w14:textId="77777777" w:rsidTr="00AD264B">
        <w:tc>
          <w:tcPr>
            <w:tcW w:w="2547" w:type="dxa"/>
          </w:tcPr>
          <w:p w14:paraId="7E7DBAA1" w14:textId="77777777" w:rsidR="0012633F" w:rsidRPr="00BD170E" w:rsidRDefault="0012633F" w:rsidP="00AD264B">
            <w:r>
              <w:rPr>
                <w:rFonts w:hint="eastAsia"/>
              </w:rPr>
              <w:t>Instance</w:t>
            </w:r>
            <w:r>
              <w:t>UUID.OperationDeny</w:t>
            </w:r>
          </w:p>
        </w:tc>
        <w:tc>
          <w:tcPr>
            <w:tcW w:w="3685" w:type="dxa"/>
          </w:tcPr>
          <w:p w14:paraId="386DBAB5"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4A09448" w14:textId="77777777" w:rsidR="0012633F" w:rsidRPr="00BD170E" w:rsidRDefault="0012633F" w:rsidP="00AD264B">
            <w:r>
              <w:rPr>
                <w:rFonts w:hint="eastAsia"/>
              </w:rPr>
              <w:t>403</w:t>
            </w:r>
          </w:p>
        </w:tc>
        <w:tc>
          <w:tcPr>
            <w:tcW w:w="1843" w:type="dxa"/>
          </w:tcPr>
          <w:p w14:paraId="7F6588E3" w14:textId="77777777" w:rsidR="0012633F" w:rsidRPr="00BD170E" w:rsidRDefault="0012633F" w:rsidP="00AD264B">
            <w:r>
              <w:rPr>
                <w:rFonts w:hint="eastAsia"/>
              </w:rPr>
              <w:t>该</w:t>
            </w:r>
            <w:r>
              <w:t>云主机当前的状态不支持此操作</w:t>
            </w:r>
          </w:p>
        </w:tc>
      </w:tr>
      <w:tr w:rsidR="0012633F" w14:paraId="57370B86" w14:textId="77777777" w:rsidTr="00AD264B">
        <w:tc>
          <w:tcPr>
            <w:tcW w:w="2547" w:type="dxa"/>
          </w:tcPr>
          <w:p w14:paraId="673B0D2A" w14:textId="77777777" w:rsidR="0012633F" w:rsidRDefault="0012633F" w:rsidP="00AD264B">
            <w:r w:rsidRPr="0062077E">
              <w:t>InsufficientBalance</w:t>
            </w:r>
          </w:p>
        </w:tc>
        <w:tc>
          <w:tcPr>
            <w:tcW w:w="3685" w:type="dxa"/>
          </w:tcPr>
          <w:p w14:paraId="5F74E48A" w14:textId="77777777" w:rsidR="0012633F" w:rsidRDefault="0012633F" w:rsidP="00AD264B">
            <w:r w:rsidRPr="0062077E">
              <w:t>Your account does not have enough balance.</w:t>
            </w:r>
          </w:p>
        </w:tc>
        <w:tc>
          <w:tcPr>
            <w:tcW w:w="851" w:type="dxa"/>
          </w:tcPr>
          <w:p w14:paraId="22706BA2" w14:textId="77777777" w:rsidR="0012633F" w:rsidRDefault="0012633F" w:rsidP="00AD264B">
            <w:r>
              <w:rPr>
                <w:rFonts w:hint="eastAsia"/>
              </w:rPr>
              <w:t>40</w:t>
            </w:r>
            <w:r>
              <w:t>3</w:t>
            </w:r>
          </w:p>
        </w:tc>
        <w:tc>
          <w:tcPr>
            <w:tcW w:w="1843" w:type="dxa"/>
          </w:tcPr>
          <w:p w14:paraId="4DDDF619" w14:textId="77777777" w:rsidR="0012633F" w:rsidRDefault="0012633F" w:rsidP="00AD264B">
            <w:r w:rsidRPr="0062077E">
              <w:rPr>
                <w:rFonts w:hint="eastAsia"/>
              </w:rPr>
              <w:t>实例欠费，拒绝启动</w:t>
            </w:r>
          </w:p>
        </w:tc>
      </w:tr>
      <w:tr w:rsidR="0012633F" w14:paraId="7ED5BCC2" w14:textId="77777777" w:rsidTr="00AD264B">
        <w:tc>
          <w:tcPr>
            <w:tcW w:w="2547" w:type="dxa"/>
          </w:tcPr>
          <w:p w14:paraId="75C209D7" w14:textId="77777777" w:rsidR="0012633F" w:rsidRDefault="0012633F" w:rsidP="00AD264B">
            <w:r w:rsidRPr="0062077E">
              <w:t>InternalError</w:t>
            </w:r>
          </w:p>
        </w:tc>
        <w:tc>
          <w:tcPr>
            <w:tcW w:w="3685" w:type="dxa"/>
          </w:tcPr>
          <w:p w14:paraId="3000681B" w14:textId="77777777" w:rsidR="0012633F" w:rsidRDefault="0012633F" w:rsidP="00AD264B">
            <w:r w:rsidRPr="0062077E">
              <w:t>The request processing has failed due to some unknown error.</w:t>
            </w:r>
          </w:p>
        </w:tc>
        <w:tc>
          <w:tcPr>
            <w:tcW w:w="851" w:type="dxa"/>
          </w:tcPr>
          <w:p w14:paraId="1AA695F9" w14:textId="77777777" w:rsidR="0012633F" w:rsidRDefault="0012633F" w:rsidP="00AD264B">
            <w:r>
              <w:rPr>
                <w:rFonts w:hint="eastAsia"/>
              </w:rPr>
              <w:t>500</w:t>
            </w:r>
          </w:p>
        </w:tc>
        <w:tc>
          <w:tcPr>
            <w:tcW w:w="1843" w:type="dxa"/>
          </w:tcPr>
          <w:p w14:paraId="03D433D9" w14:textId="77777777" w:rsidR="0012633F" w:rsidRDefault="0012633F" w:rsidP="00AD264B">
            <w:r>
              <w:rPr>
                <w:rFonts w:hint="eastAsia"/>
              </w:rPr>
              <w:t>内部错误</w:t>
            </w:r>
          </w:p>
        </w:tc>
      </w:tr>
    </w:tbl>
    <w:p w14:paraId="68B74FC4" w14:textId="77777777" w:rsidR="0012633F" w:rsidRDefault="0012633F" w:rsidP="0012633F"/>
    <w:p w14:paraId="5B7C049E" w14:textId="77777777" w:rsidR="0012633F" w:rsidRDefault="0012633F" w:rsidP="0012633F">
      <w:pPr>
        <w:pStyle w:val="5"/>
      </w:pPr>
      <w:r>
        <w:rPr>
          <w:rFonts w:hint="eastAsia"/>
        </w:rPr>
        <w:t>实例</w:t>
      </w:r>
    </w:p>
    <w:p w14:paraId="3FCA0940" w14:textId="77777777" w:rsidR="0012633F" w:rsidRDefault="0012633F" w:rsidP="0012633F">
      <w:pPr>
        <w:pStyle w:val="6"/>
      </w:pPr>
      <w:r>
        <w:rPr>
          <w:rFonts w:hint="eastAsia"/>
        </w:rPr>
        <w:t>请求</w:t>
      </w:r>
      <w:r>
        <w:t>实例</w:t>
      </w:r>
    </w:p>
    <w:p w14:paraId="44D1ACA6" w14:textId="77777777" w:rsidR="0012633F" w:rsidRDefault="0012633F" w:rsidP="0012633F">
      <w:r>
        <w:t>http://&lt;iaas-url&gt;/?Action=D</w:t>
      </w:r>
      <w:r>
        <w:rPr>
          <w:rFonts w:hint="eastAsia"/>
        </w:rPr>
        <w:t>elete</w:t>
      </w:r>
      <w:r w:rsidRPr="00D437BF">
        <w:t>Instance</w:t>
      </w:r>
    </w:p>
    <w:p w14:paraId="3AD93253" w14:textId="77777777" w:rsidR="0012633F" w:rsidRDefault="0012633F" w:rsidP="0012633F">
      <w:r>
        <w:t>&amp;InstanceId=xxxxxx</w:t>
      </w:r>
    </w:p>
    <w:p w14:paraId="396C61B6" w14:textId="77777777" w:rsidR="0012633F" w:rsidRDefault="0012633F" w:rsidP="0012633F">
      <w:r>
        <w:t>&amp;</w:t>
      </w:r>
      <w:r w:rsidRPr="00D8146D">
        <w:rPr>
          <w:color w:val="000000"/>
          <w:sz w:val="22"/>
        </w:rPr>
        <w:t>ForceDelete</w:t>
      </w:r>
      <w:r>
        <w:t>=xxxxxx</w:t>
      </w:r>
    </w:p>
    <w:p w14:paraId="0DED4881" w14:textId="77777777" w:rsidR="0012633F" w:rsidRPr="00F855C8" w:rsidRDefault="0012633F" w:rsidP="0012633F">
      <w:r>
        <w:rPr>
          <w:rFonts w:hint="eastAsia"/>
        </w:rPr>
        <w:t>&amp;&lt;</w:t>
      </w:r>
      <w:r>
        <w:rPr>
          <w:rFonts w:hint="eastAsia"/>
        </w:rPr>
        <w:t>公共请求参数</w:t>
      </w:r>
      <w:r>
        <w:rPr>
          <w:rFonts w:hint="eastAsia"/>
        </w:rPr>
        <w:t>&gt;</w:t>
      </w:r>
    </w:p>
    <w:p w14:paraId="630337FB" w14:textId="77777777" w:rsidR="0012633F" w:rsidRDefault="0012633F" w:rsidP="0012633F">
      <w:pPr>
        <w:pStyle w:val="6"/>
      </w:pPr>
      <w:r>
        <w:rPr>
          <w:rFonts w:hint="eastAsia"/>
        </w:rPr>
        <w:t>返回</w:t>
      </w:r>
      <w:r>
        <w:t>实例</w:t>
      </w:r>
    </w:p>
    <w:p w14:paraId="0D877E17" w14:textId="77777777" w:rsidR="0012633F" w:rsidRDefault="0012633F" w:rsidP="0012633F">
      <w:r>
        <w:t>&lt;StartInstanceResponse&gt;</w:t>
      </w:r>
    </w:p>
    <w:p w14:paraId="21FCED08" w14:textId="77777777" w:rsidR="0012633F" w:rsidRDefault="0012633F" w:rsidP="0012633F">
      <w:r>
        <w:lastRenderedPageBreak/>
        <w:t xml:space="preserve">     &lt;RequestId&gt;xxxxxxxxxx&lt;/RequestId&gt;</w:t>
      </w:r>
    </w:p>
    <w:p w14:paraId="7F1E19FA" w14:textId="77777777" w:rsidR="0012633F" w:rsidRDefault="0012633F" w:rsidP="0012633F">
      <w:r>
        <w:t>&lt;/StartInstanceResponse&gt;</w:t>
      </w:r>
    </w:p>
    <w:p w14:paraId="40D7965D" w14:textId="77777777" w:rsidR="0012633F" w:rsidRDefault="0012633F" w:rsidP="0012633F"/>
    <w:p w14:paraId="29B04215" w14:textId="77777777" w:rsidR="0012633F" w:rsidRDefault="0012633F" w:rsidP="0012633F">
      <w:pPr>
        <w:pStyle w:val="4"/>
      </w:pPr>
      <w:r>
        <w:rPr>
          <w:rFonts w:hint="eastAsia"/>
        </w:rPr>
        <w:t>修改云主机基本属性</w:t>
      </w:r>
    </w:p>
    <w:p w14:paraId="69E3E05D" w14:textId="77777777" w:rsidR="0012633F" w:rsidRDefault="0012633F" w:rsidP="0012633F">
      <w:pPr>
        <w:pStyle w:val="5"/>
      </w:pPr>
      <w:r>
        <w:rPr>
          <w:rFonts w:hint="eastAsia"/>
        </w:rPr>
        <w:t>描述</w:t>
      </w:r>
    </w:p>
    <w:p w14:paraId="66234D96" w14:textId="77777777" w:rsidR="0012633F" w:rsidRDefault="0012633F" w:rsidP="0012633F">
      <w:r w:rsidRPr="00CF07A1">
        <w:rPr>
          <w:rFonts w:hint="eastAsia"/>
        </w:rPr>
        <w:t>修改实例名称、描述、用户名、密码。</w:t>
      </w:r>
    </w:p>
    <w:p w14:paraId="736472B8" w14:textId="77777777" w:rsidR="0012633F" w:rsidRDefault="0012633F" w:rsidP="0012633F">
      <w:pPr>
        <w:pStyle w:val="a3"/>
        <w:numPr>
          <w:ilvl w:val="0"/>
          <w:numId w:val="12"/>
        </w:numPr>
        <w:ind w:firstLineChars="0"/>
      </w:pPr>
      <w:r>
        <w:rPr>
          <w:rFonts w:hint="eastAsia"/>
        </w:rPr>
        <w:t>如果要修改用户名、密码，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6F91E704" w14:textId="77777777" w:rsidR="0012633F" w:rsidRPr="00B81B91" w:rsidRDefault="0012633F" w:rsidP="0012633F">
      <w:pPr>
        <w:pStyle w:val="a3"/>
        <w:numPr>
          <w:ilvl w:val="0"/>
          <w:numId w:val="12"/>
        </w:numPr>
        <w:ind w:firstLineChars="0"/>
      </w:pPr>
      <w:r>
        <w:rPr>
          <w:rFonts w:hint="eastAsia"/>
        </w:rPr>
        <w:t>如果修改了用户名、密码，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B586D21"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0F7B0F10" w14:textId="77777777" w:rsidTr="00AD264B">
        <w:tc>
          <w:tcPr>
            <w:tcW w:w="1659" w:type="dxa"/>
          </w:tcPr>
          <w:p w14:paraId="1A5F5B64" w14:textId="77777777" w:rsidR="0012633F" w:rsidRDefault="0012633F" w:rsidP="00AD264B">
            <w:r>
              <w:rPr>
                <w:rFonts w:hint="eastAsia"/>
              </w:rPr>
              <w:t>名称</w:t>
            </w:r>
          </w:p>
        </w:tc>
        <w:tc>
          <w:tcPr>
            <w:tcW w:w="1659" w:type="dxa"/>
          </w:tcPr>
          <w:p w14:paraId="5741BAFB" w14:textId="77777777" w:rsidR="0012633F" w:rsidRDefault="0012633F" w:rsidP="00AD264B">
            <w:r>
              <w:rPr>
                <w:rFonts w:hint="eastAsia"/>
              </w:rPr>
              <w:t>类型</w:t>
            </w:r>
          </w:p>
        </w:tc>
        <w:tc>
          <w:tcPr>
            <w:tcW w:w="3481" w:type="dxa"/>
          </w:tcPr>
          <w:p w14:paraId="0FAF1D1B" w14:textId="77777777" w:rsidR="0012633F" w:rsidRDefault="0012633F" w:rsidP="00AD264B">
            <w:r>
              <w:rPr>
                <w:rFonts w:hint="eastAsia"/>
              </w:rPr>
              <w:t>描述</w:t>
            </w:r>
          </w:p>
        </w:tc>
        <w:tc>
          <w:tcPr>
            <w:tcW w:w="709" w:type="dxa"/>
          </w:tcPr>
          <w:p w14:paraId="4BFC5A3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B1CEB4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265FC6C" w14:textId="77777777" w:rsidTr="00AD264B">
        <w:tc>
          <w:tcPr>
            <w:tcW w:w="1659" w:type="dxa"/>
            <w:vAlign w:val="center"/>
          </w:tcPr>
          <w:p w14:paraId="7EFD8D7C" w14:textId="77777777" w:rsidR="0012633F" w:rsidRDefault="0012633F" w:rsidP="00AD264B">
            <w:r>
              <w:rPr>
                <w:rFonts w:hint="eastAsia"/>
                <w:color w:val="000000"/>
                <w:sz w:val="22"/>
              </w:rPr>
              <w:t>Action</w:t>
            </w:r>
          </w:p>
        </w:tc>
        <w:tc>
          <w:tcPr>
            <w:tcW w:w="1659" w:type="dxa"/>
            <w:vAlign w:val="center"/>
          </w:tcPr>
          <w:p w14:paraId="6029C27C" w14:textId="77777777" w:rsidR="0012633F" w:rsidRDefault="0012633F" w:rsidP="00AD264B">
            <w:r>
              <w:rPr>
                <w:rFonts w:hint="eastAsia"/>
                <w:color w:val="000000"/>
                <w:sz w:val="22"/>
              </w:rPr>
              <w:t>String</w:t>
            </w:r>
          </w:p>
        </w:tc>
        <w:tc>
          <w:tcPr>
            <w:tcW w:w="3481" w:type="dxa"/>
            <w:vAlign w:val="center"/>
          </w:tcPr>
          <w:p w14:paraId="3D16F360" w14:textId="77777777" w:rsidR="0012633F" w:rsidRDefault="0012633F" w:rsidP="00AD264B">
            <w:r>
              <w:rPr>
                <w:rFonts w:hint="eastAsia"/>
                <w:color w:val="000000"/>
                <w:sz w:val="22"/>
              </w:rPr>
              <w:t>系统规定参数，取值：</w:t>
            </w:r>
            <w:r>
              <w:rPr>
                <w:rFonts w:hint="eastAsia"/>
                <w:color w:val="000000"/>
                <w:sz w:val="22"/>
              </w:rPr>
              <w:t>ModifyInstanceAttribute</w:t>
            </w:r>
          </w:p>
        </w:tc>
        <w:tc>
          <w:tcPr>
            <w:tcW w:w="709" w:type="dxa"/>
          </w:tcPr>
          <w:p w14:paraId="34838C08" w14:textId="77777777" w:rsidR="0012633F" w:rsidRDefault="0012633F" w:rsidP="00AD264B">
            <w:r>
              <w:rPr>
                <w:rFonts w:hint="eastAsia"/>
              </w:rPr>
              <w:t>Y</w:t>
            </w:r>
          </w:p>
        </w:tc>
        <w:tc>
          <w:tcPr>
            <w:tcW w:w="788" w:type="dxa"/>
          </w:tcPr>
          <w:p w14:paraId="359FE6CC" w14:textId="77777777" w:rsidR="0012633F" w:rsidRDefault="0012633F" w:rsidP="00AD264B">
            <w:r>
              <w:rPr>
                <w:rFonts w:hint="eastAsia"/>
              </w:rPr>
              <w:t>Y</w:t>
            </w:r>
          </w:p>
        </w:tc>
      </w:tr>
      <w:tr w:rsidR="0012633F" w14:paraId="6FC9A612" w14:textId="77777777" w:rsidTr="00AD264B">
        <w:tc>
          <w:tcPr>
            <w:tcW w:w="1659" w:type="dxa"/>
            <w:vAlign w:val="center"/>
          </w:tcPr>
          <w:p w14:paraId="2D918CAF" w14:textId="77777777" w:rsidR="0012633F" w:rsidRDefault="0012633F" w:rsidP="00AD264B">
            <w:r>
              <w:rPr>
                <w:rFonts w:hint="eastAsia"/>
                <w:color w:val="000000"/>
                <w:sz w:val="22"/>
              </w:rPr>
              <w:t>InstanceId</w:t>
            </w:r>
          </w:p>
        </w:tc>
        <w:tc>
          <w:tcPr>
            <w:tcW w:w="1659" w:type="dxa"/>
            <w:vAlign w:val="center"/>
          </w:tcPr>
          <w:p w14:paraId="43CEDA0F" w14:textId="77777777" w:rsidR="0012633F" w:rsidRDefault="0012633F" w:rsidP="00AD264B">
            <w:r>
              <w:rPr>
                <w:rFonts w:hint="eastAsia"/>
                <w:color w:val="000000"/>
                <w:sz w:val="22"/>
              </w:rPr>
              <w:t>String</w:t>
            </w:r>
          </w:p>
        </w:tc>
        <w:tc>
          <w:tcPr>
            <w:tcW w:w="3481" w:type="dxa"/>
            <w:vAlign w:val="center"/>
          </w:tcPr>
          <w:p w14:paraId="71904C09"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7C1E643" w14:textId="77777777" w:rsidR="0012633F" w:rsidRDefault="0012633F" w:rsidP="00AD264B">
            <w:r>
              <w:rPr>
                <w:rFonts w:hint="eastAsia"/>
              </w:rPr>
              <w:t>Y</w:t>
            </w:r>
          </w:p>
        </w:tc>
        <w:tc>
          <w:tcPr>
            <w:tcW w:w="788" w:type="dxa"/>
          </w:tcPr>
          <w:p w14:paraId="74AB6EE1" w14:textId="77777777" w:rsidR="0012633F" w:rsidRDefault="0012633F" w:rsidP="00AD264B">
            <w:r>
              <w:rPr>
                <w:rFonts w:hint="eastAsia"/>
              </w:rPr>
              <w:t>Y</w:t>
            </w:r>
          </w:p>
        </w:tc>
      </w:tr>
      <w:tr w:rsidR="0012633F" w14:paraId="79F861BE" w14:textId="77777777" w:rsidTr="00AD264B">
        <w:tc>
          <w:tcPr>
            <w:tcW w:w="1659" w:type="dxa"/>
            <w:vAlign w:val="center"/>
          </w:tcPr>
          <w:p w14:paraId="25F4F5F4" w14:textId="77777777" w:rsidR="0012633F" w:rsidRDefault="0012633F" w:rsidP="00AD264B">
            <w:r>
              <w:rPr>
                <w:rFonts w:hint="eastAsia"/>
                <w:color w:val="000000"/>
                <w:sz w:val="22"/>
              </w:rPr>
              <w:t>InstanceName</w:t>
            </w:r>
          </w:p>
        </w:tc>
        <w:tc>
          <w:tcPr>
            <w:tcW w:w="1659" w:type="dxa"/>
            <w:vAlign w:val="center"/>
          </w:tcPr>
          <w:p w14:paraId="418C5D65" w14:textId="77777777" w:rsidR="0012633F" w:rsidRDefault="0012633F" w:rsidP="00AD264B">
            <w:r>
              <w:rPr>
                <w:rFonts w:hint="eastAsia"/>
                <w:color w:val="000000"/>
                <w:sz w:val="22"/>
              </w:rPr>
              <w:t>String</w:t>
            </w:r>
          </w:p>
        </w:tc>
        <w:tc>
          <w:tcPr>
            <w:tcW w:w="3481" w:type="dxa"/>
            <w:vAlign w:val="center"/>
          </w:tcPr>
          <w:p w14:paraId="40E7B7AB" w14:textId="77777777" w:rsidR="0012633F" w:rsidRDefault="0012633F" w:rsidP="00AD264B">
            <w:r>
              <w:rPr>
                <w:rFonts w:hint="eastAsia"/>
                <w:color w:val="000000"/>
                <w:sz w:val="22"/>
              </w:rPr>
              <w:t>实例的显示名称，</w:t>
            </w:r>
            <w:r>
              <w:rPr>
                <w:rFonts w:hint="eastAsia"/>
                <w:color w:val="000000"/>
                <w:sz w:val="22"/>
              </w:rPr>
              <w:t xml:space="preserve">[2, 128] </w:t>
            </w:r>
            <w:r>
              <w:rPr>
                <w:rFonts w:hint="eastAsia"/>
                <w:color w:val="000000"/>
                <w:sz w:val="22"/>
              </w:rPr>
              <w:t>英文或中文字符，必须以大小字母或中文开头，可包含数字，</w:t>
            </w:r>
            <w:r>
              <w:rPr>
                <w:rFonts w:hint="eastAsia"/>
                <w:color w:val="000000"/>
                <w:sz w:val="22"/>
              </w:rPr>
              <w:t>"."</w:t>
            </w:r>
            <w:r>
              <w:rPr>
                <w:rFonts w:hint="eastAsia"/>
                <w:color w:val="000000"/>
                <w:sz w:val="22"/>
              </w:rPr>
              <w:t>，</w:t>
            </w:r>
            <w:r>
              <w:rPr>
                <w:rFonts w:hint="eastAsia"/>
                <w:color w:val="000000"/>
                <w:sz w:val="22"/>
              </w:rPr>
              <w:t>"_"</w:t>
            </w:r>
            <w:r>
              <w:rPr>
                <w:rFonts w:hint="eastAsia"/>
                <w:color w:val="000000"/>
                <w:sz w:val="22"/>
              </w:rPr>
              <w:t>或</w:t>
            </w:r>
            <w:r>
              <w:rPr>
                <w:rFonts w:hint="eastAsia"/>
                <w:color w:val="000000"/>
                <w:sz w:val="22"/>
              </w:rPr>
              <w:t>"-"</w:t>
            </w:r>
            <w:r>
              <w:rPr>
                <w:rFonts w:hint="eastAsia"/>
                <w:color w:val="000000"/>
                <w:sz w:val="22"/>
              </w:rPr>
              <w:t>。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147DFC02" w14:textId="77777777" w:rsidR="0012633F" w:rsidRDefault="0012633F" w:rsidP="00AD264B">
            <w:r>
              <w:rPr>
                <w:rFonts w:hint="eastAsia"/>
              </w:rPr>
              <w:t>N</w:t>
            </w:r>
          </w:p>
        </w:tc>
        <w:tc>
          <w:tcPr>
            <w:tcW w:w="788" w:type="dxa"/>
          </w:tcPr>
          <w:p w14:paraId="403986E2" w14:textId="77777777" w:rsidR="0012633F" w:rsidRDefault="0012633F" w:rsidP="00AD264B">
            <w:r>
              <w:rPr>
                <w:rFonts w:hint="eastAsia"/>
              </w:rPr>
              <w:t>N</w:t>
            </w:r>
          </w:p>
        </w:tc>
      </w:tr>
      <w:tr w:rsidR="0012633F" w14:paraId="0AD572DF" w14:textId="77777777" w:rsidTr="00AD264B">
        <w:tc>
          <w:tcPr>
            <w:tcW w:w="1659" w:type="dxa"/>
            <w:vAlign w:val="center"/>
          </w:tcPr>
          <w:p w14:paraId="48CAA777" w14:textId="77777777" w:rsidR="0012633F" w:rsidRDefault="0012633F" w:rsidP="00AD264B">
            <w:r>
              <w:rPr>
                <w:rFonts w:hint="eastAsia"/>
                <w:color w:val="000000"/>
                <w:sz w:val="22"/>
              </w:rPr>
              <w:t>Description</w:t>
            </w:r>
          </w:p>
        </w:tc>
        <w:tc>
          <w:tcPr>
            <w:tcW w:w="1659" w:type="dxa"/>
            <w:vAlign w:val="center"/>
          </w:tcPr>
          <w:p w14:paraId="21875A5F" w14:textId="77777777" w:rsidR="0012633F" w:rsidRDefault="0012633F" w:rsidP="00AD264B">
            <w:r>
              <w:rPr>
                <w:rFonts w:hint="eastAsia"/>
                <w:color w:val="000000"/>
                <w:sz w:val="22"/>
              </w:rPr>
              <w:t>String</w:t>
            </w:r>
          </w:p>
        </w:tc>
        <w:tc>
          <w:tcPr>
            <w:tcW w:w="3481" w:type="dxa"/>
            <w:vAlign w:val="center"/>
          </w:tcPr>
          <w:p w14:paraId="60A2B5B1" w14:textId="77777777" w:rsidR="0012633F" w:rsidRDefault="0012633F" w:rsidP="00AD264B">
            <w:r>
              <w:rPr>
                <w:rFonts w:hint="eastAsia"/>
                <w:color w:val="000000"/>
                <w:sz w:val="22"/>
              </w:rPr>
              <w:t>实例的描述，</w:t>
            </w:r>
            <w:r>
              <w:rPr>
                <w:rFonts w:hint="eastAsia"/>
                <w:color w:val="000000"/>
                <w:sz w:val="22"/>
              </w:rPr>
              <w:t xml:space="preserve">[2, 256] </w:t>
            </w:r>
            <w:r>
              <w:rPr>
                <w:rFonts w:hint="eastAsia"/>
                <w:color w:val="000000"/>
                <w:sz w:val="22"/>
              </w:rPr>
              <w:t>个字符。实例描述会显示在控制台。默认为空。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5D213691" w14:textId="77777777" w:rsidR="0012633F" w:rsidRDefault="0012633F" w:rsidP="00AD264B">
            <w:r>
              <w:rPr>
                <w:rFonts w:hint="eastAsia"/>
              </w:rPr>
              <w:t>N</w:t>
            </w:r>
          </w:p>
        </w:tc>
        <w:tc>
          <w:tcPr>
            <w:tcW w:w="788" w:type="dxa"/>
          </w:tcPr>
          <w:p w14:paraId="5E374EC3" w14:textId="77777777" w:rsidR="0012633F" w:rsidRDefault="0012633F" w:rsidP="00AD264B">
            <w:r>
              <w:rPr>
                <w:rFonts w:hint="eastAsia"/>
              </w:rPr>
              <w:t>N</w:t>
            </w:r>
          </w:p>
        </w:tc>
      </w:tr>
      <w:tr w:rsidR="0012633F" w14:paraId="0D26961E" w14:textId="77777777" w:rsidTr="00AD264B">
        <w:tc>
          <w:tcPr>
            <w:tcW w:w="1659" w:type="dxa"/>
            <w:vAlign w:val="center"/>
          </w:tcPr>
          <w:p w14:paraId="39A49B4C" w14:textId="77777777" w:rsidR="0012633F" w:rsidRDefault="0012633F" w:rsidP="00AD264B">
            <w:r>
              <w:rPr>
                <w:rFonts w:hint="eastAsia"/>
                <w:color w:val="000000"/>
                <w:sz w:val="22"/>
              </w:rPr>
              <w:t>Password</w:t>
            </w:r>
          </w:p>
        </w:tc>
        <w:tc>
          <w:tcPr>
            <w:tcW w:w="1659" w:type="dxa"/>
            <w:vAlign w:val="center"/>
          </w:tcPr>
          <w:p w14:paraId="7AE6749E" w14:textId="77777777" w:rsidR="0012633F" w:rsidRDefault="0012633F" w:rsidP="00AD264B">
            <w:r>
              <w:rPr>
                <w:rFonts w:hint="eastAsia"/>
                <w:color w:val="000000"/>
                <w:sz w:val="22"/>
              </w:rPr>
              <w:t>String</w:t>
            </w:r>
          </w:p>
        </w:tc>
        <w:tc>
          <w:tcPr>
            <w:tcW w:w="3481" w:type="dxa"/>
            <w:vAlign w:val="center"/>
          </w:tcPr>
          <w:p w14:paraId="7614D292" w14:textId="77777777" w:rsidR="0012633F" w:rsidRDefault="0012633F" w:rsidP="00AD264B">
            <w:r>
              <w:rPr>
                <w:rFonts w:hint="eastAsia"/>
                <w:color w:val="000000"/>
                <w:sz w:val="22"/>
              </w:rPr>
              <w:t>重置为用户指定的密。</w:t>
            </w:r>
            <w:r>
              <w:rPr>
                <w:rFonts w:hint="eastAsia"/>
                <w:color w:val="000000"/>
                <w:sz w:val="22"/>
              </w:rPr>
              <w:t>8-30</w:t>
            </w:r>
            <w:r>
              <w:rPr>
                <w:rFonts w:hint="eastAsia"/>
                <w:color w:val="000000"/>
                <w:sz w:val="22"/>
              </w:rPr>
              <w:t>个字符，必须同时包含三项（大、小写字母，数字和特殊符号）。支持以下特殊字符：</w:t>
            </w:r>
            <w:r>
              <w:rPr>
                <w:rFonts w:hint="eastAsia"/>
                <w:color w:val="000000"/>
                <w:sz w:val="22"/>
              </w:rPr>
              <w:t>( ) ` ~ ! @ # $ % ^ &amp; * - + = | { } [ ] : ; ' &lt; &gt; , . ? /</w:t>
            </w:r>
            <w:r>
              <w:rPr>
                <w:rFonts w:hint="eastAsia"/>
                <w:color w:val="000000"/>
                <w:sz w:val="22"/>
              </w:rPr>
              <w:br/>
            </w:r>
            <w:r>
              <w:rPr>
                <w:rFonts w:hint="eastAsia"/>
                <w:color w:val="000000"/>
                <w:sz w:val="22"/>
              </w:rPr>
              <w:t>如果传入</w:t>
            </w:r>
            <w:r>
              <w:rPr>
                <w:rFonts w:hint="eastAsia"/>
                <w:color w:val="000000"/>
                <w:sz w:val="22"/>
              </w:rPr>
              <w:t xml:space="preserve"> Password </w:t>
            </w:r>
            <w:r>
              <w:rPr>
                <w:rFonts w:hint="eastAsia"/>
                <w:color w:val="000000"/>
                <w:sz w:val="22"/>
              </w:rPr>
              <w:t>参数，请务必使用</w:t>
            </w:r>
            <w:r>
              <w:rPr>
                <w:rFonts w:hint="eastAsia"/>
                <w:color w:val="000000"/>
                <w:sz w:val="22"/>
              </w:rPr>
              <w:t xml:space="preserve"> HTTPS </w:t>
            </w:r>
            <w:r>
              <w:rPr>
                <w:rFonts w:hint="eastAsia"/>
                <w:color w:val="000000"/>
                <w:sz w:val="22"/>
              </w:rPr>
              <w:t>协议调用</w:t>
            </w:r>
            <w:r>
              <w:rPr>
                <w:rFonts w:hint="eastAsia"/>
                <w:color w:val="000000"/>
                <w:sz w:val="22"/>
              </w:rPr>
              <w:t xml:space="preserve"> API </w:t>
            </w:r>
            <w:r>
              <w:rPr>
                <w:rFonts w:hint="eastAsia"/>
                <w:color w:val="000000"/>
                <w:sz w:val="22"/>
              </w:rPr>
              <w:t>以避免可能发生的密码泄露。</w:t>
            </w:r>
          </w:p>
        </w:tc>
        <w:tc>
          <w:tcPr>
            <w:tcW w:w="709" w:type="dxa"/>
          </w:tcPr>
          <w:p w14:paraId="17DF30F0" w14:textId="77777777" w:rsidR="0012633F" w:rsidRDefault="0012633F" w:rsidP="00AD264B">
            <w:r>
              <w:rPr>
                <w:rFonts w:hint="eastAsia"/>
              </w:rPr>
              <w:t>N</w:t>
            </w:r>
          </w:p>
        </w:tc>
        <w:tc>
          <w:tcPr>
            <w:tcW w:w="788" w:type="dxa"/>
          </w:tcPr>
          <w:p w14:paraId="68653170" w14:textId="77777777" w:rsidR="0012633F" w:rsidRDefault="0012633F" w:rsidP="00AD264B">
            <w:r>
              <w:rPr>
                <w:rFonts w:hint="eastAsia"/>
              </w:rPr>
              <w:t>N</w:t>
            </w:r>
          </w:p>
        </w:tc>
      </w:tr>
      <w:tr w:rsidR="0012633F" w14:paraId="4F1342F8" w14:textId="77777777" w:rsidTr="00AD264B">
        <w:tc>
          <w:tcPr>
            <w:tcW w:w="1659" w:type="dxa"/>
            <w:vAlign w:val="center"/>
          </w:tcPr>
          <w:p w14:paraId="1C59BD1D" w14:textId="77777777" w:rsidR="0012633F" w:rsidRDefault="0012633F" w:rsidP="00AD264B">
            <w:r>
              <w:rPr>
                <w:rFonts w:hint="eastAsia"/>
                <w:color w:val="000000"/>
                <w:sz w:val="22"/>
              </w:rPr>
              <w:t>HostName</w:t>
            </w:r>
          </w:p>
        </w:tc>
        <w:tc>
          <w:tcPr>
            <w:tcW w:w="1659" w:type="dxa"/>
            <w:vAlign w:val="center"/>
          </w:tcPr>
          <w:p w14:paraId="39B8CE90" w14:textId="77777777" w:rsidR="0012633F" w:rsidRDefault="0012633F" w:rsidP="00AD264B">
            <w:r>
              <w:rPr>
                <w:rFonts w:hint="eastAsia"/>
                <w:color w:val="000000"/>
                <w:sz w:val="22"/>
              </w:rPr>
              <w:t>String</w:t>
            </w:r>
          </w:p>
        </w:tc>
        <w:tc>
          <w:tcPr>
            <w:tcW w:w="3481" w:type="dxa"/>
            <w:vAlign w:val="center"/>
          </w:tcPr>
          <w:p w14:paraId="01D939AA" w14:textId="77777777" w:rsidR="0012633F" w:rsidRDefault="0012633F" w:rsidP="00AD264B">
            <w:r>
              <w:rPr>
                <w:rFonts w:hint="eastAsia"/>
                <w:color w:val="000000"/>
                <w:sz w:val="22"/>
              </w:rPr>
              <w:t>表示操作系统内部的计算机名，最少</w:t>
            </w:r>
            <w:r>
              <w:rPr>
                <w:rFonts w:hint="eastAsia"/>
                <w:color w:val="000000"/>
                <w:sz w:val="22"/>
              </w:rPr>
              <w:t xml:space="preserve"> 2 </w:t>
            </w:r>
            <w:r>
              <w:rPr>
                <w:rFonts w:hint="eastAsia"/>
                <w:color w:val="000000"/>
                <w:sz w:val="22"/>
              </w:rPr>
              <w:t>字符，</w:t>
            </w:r>
            <w:r>
              <w:rPr>
                <w:rFonts w:hint="eastAsia"/>
                <w:color w:val="000000"/>
                <w:sz w:val="22"/>
              </w:rPr>
              <w:t>"."</w:t>
            </w:r>
            <w:r>
              <w:rPr>
                <w:rFonts w:hint="eastAsia"/>
                <w:color w:val="000000"/>
                <w:sz w:val="22"/>
              </w:rPr>
              <w:t>和</w:t>
            </w:r>
            <w:r>
              <w:rPr>
                <w:rFonts w:hint="eastAsia"/>
                <w:color w:val="000000"/>
                <w:sz w:val="22"/>
              </w:rPr>
              <w:t>"-"</w:t>
            </w:r>
            <w:r>
              <w:rPr>
                <w:rFonts w:hint="eastAsia"/>
                <w:color w:val="000000"/>
                <w:sz w:val="22"/>
              </w:rPr>
              <w:t>是不能作为</w:t>
            </w:r>
            <w:r>
              <w:rPr>
                <w:rFonts w:hint="eastAsia"/>
                <w:color w:val="000000"/>
                <w:sz w:val="22"/>
              </w:rPr>
              <w:t xml:space="preserve"> hostname </w:t>
            </w:r>
            <w:r>
              <w:rPr>
                <w:rFonts w:hint="eastAsia"/>
                <w:color w:val="000000"/>
                <w:sz w:val="22"/>
              </w:rPr>
              <w:t>的首尾字符，不能连续使用。</w:t>
            </w:r>
            <w:r>
              <w:rPr>
                <w:rFonts w:hint="eastAsia"/>
                <w:color w:val="000000"/>
                <w:sz w:val="22"/>
              </w:rPr>
              <w:br/>
            </w:r>
            <w:r>
              <w:rPr>
                <w:rFonts w:hint="eastAsia"/>
                <w:color w:val="000000"/>
                <w:sz w:val="22"/>
              </w:rPr>
              <w:lastRenderedPageBreak/>
              <w:t xml:space="preserve">Windows </w:t>
            </w:r>
            <w:r>
              <w:rPr>
                <w:rFonts w:hint="eastAsia"/>
                <w:color w:val="000000"/>
                <w:sz w:val="22"/>
              </w:rPr>
              <w:t>平台最长为</w:t>
            </w:r>
            <w:r>
              <w:rPr>
                <w:rFonts w:hint="eastAsia"/>
                <w:color w:val="000000"/>
                <w:sz w:val="22"/>
              </w:rPr>
              <w:t xml:space="preserve"> 15 </w:t>
            </w:r>
            <w:r>
              <w:rPr>
                <w:rFonts w:hint="eastAsia"/>
                <w:color w:val="000000"/>
                <w:sz w:val="22"/>
              </w:rPr>
              <w:t>字符，允许字母（不限制大小写）、数字和</w:t>
            </w:r>
            <w:r>
              <w:rPr>
                <w:rFonts w:hint="eastAsia"/>
                <w:color w:val="000000"/>
                <w:sz w:val="22"/>
              </w:rPr>
              <w:t>"-"</w:t>
            </w:r>
            <w:r>
              <w:rPr>
                <w:rFonts w:hint="eastAsia"/>
                <w:color w:val="000000"/>
                <w:sz w:val="22"/>
              </w:rPr>
              <w:t>组成，不支持点号（</w:t>
            </w:r>
            <w:r>
              <w:rPr>
                <w:rFonts w:hint="eastAsia"/>
                <w:color w:val="000000"/>
                <w:sz w:val="22"/>
              </w:rPr>
              <w:t>"."</w:t>
            </w:r>
            <w:r>
              <w:rPr>
                <w:rFonts w:hint="eastAsia"/>
                <w:color w:val="000000"/>
                <w:sz w:val="22"/>
              </w:rPr>
              <w:t>），不能全是数字。</w:t>
            </w:r>
            <w:r>
              <w:rPr>
                <w:rFonts w:hint="eastAsia"/>
                <w:color w:val="000000"/>
                <w:sz w:val="22"/>
              </w:rPr>
              <w:br/>
            </w:r>
            <w:r>
              <w:rPr>
                <w:rFonts w:hint="eastAsia"/>
                <w:color w:val="000000"/>
                <w:sz w:val="22"/>
              </w:rPr>
              <w:t>其他（</w:t>
            </w:r>
            <w:r>
              <w:rPr>
                <w:rFonts w:hint="eastAsia"/>
                <w:color w:val="000000"/>
                <w:sz w:val="22"/>
              </w:rPr>
              <w:t xml:space="preserve">Linux </w:t>
            </w:r>
            <w:r>
              <w:rPr>
                <w:rFonts w:hint="eastAsia"/>
                <w:color w:val="000000"/>
                <w:sz w:val="22"/>
              </w:rPr>
              <w:t>等）平台最长为</w:t>
            </w:r>
            <w:r>
              <w:rPr>
                <w:rFonts w:hint="eastAsia"/>
                <w:color w:val="000000"/>
                <w:sz w:val="22"/>
              </w:rPr>
              <w:t xml:space="preserve"> 30 </w:t>
            </w:r>
            <w:r>
              <w:rPr>
                <w:rFonts w:hint="eastAsia"/>
                <w:color w:val="000000"/>
                <w:sz w:val="22"/>
              </w:rPr>
              <w:t>字符，允许支持多个点号，点之间为一段，每段允许字母（不限制大小写）、数字和</w:t>
            </w:r>
            <w:r>
              <w:rPr>
                <w:rFonts w:hint="eastAsia"/>
                <w:color w:val="000000"/>
                <w:sz w:val="22"/>
              </w:rPr>
              <w:t>"-"</w:t>
            </w:r>
            <w:r>
              <w:rPr>
                <w:rFonts w:hint="eastAsia"/>
                <w:color w:val="000000"/>
                <w:sz w:val="22"/>
              </w:rPr>
              <w:t>组成。</w:t>
            </w:r>
          </w:p>
        </w:tc>
        <w:tc>
          <w:tcPr>
            <w:tcW w:w="709" w:type="dxa"/>
          </w:tcPr>
          <w:p w14:paraId="0585EFF3" w14:textId="77777777" w:rsidR="0012633F" w:rsidRDefault="0012633F" w:rsidP="00AD264B">
            <w:r>
              <w:rPr>
                <w:rFonts w:hint="eastAsia"/>
              </w:rPr>
              <w:lastRenderedPageBreak/>
              <w:t>N</w:t>
            </w:r>
          </w:p>
        </w:tc>
        <w:tc>
          <w:tcPr>
            <w:tcW w:w="788" w:type="dxa"/>
          </w:tcPr>
          <w:p w14:paraId="7E52F1CD" w14:textId="77777777" w:rsidR="0012633F" w:rsidRDefault="0012633F" w:rsidP="00AD264B">
            <w:r>
              <w:rPr>
                <w:rFonts w:hint="eastAsia"/>
              </w:rPr>
              <w:t>N</w:t>
            </w:r>
          </w:p>
        </w:tc>
      </w:tr>
    </w:tbl>
    <w:p w14:paraId="30FCF83D" w14:textId="77777777" w:rsidR="0012633F" w:rsidRDefault="0012633F" w:rsidP="0012633F"/>
    <w:p w14:paraId="73CC1552" w14:textId="77777777" w:rsidR="0012633F" w:rsidRDefault="0012633F" w:rsidP="0012633F">
      <w:pPr>
        <w:pStyle w:val="5"/>
      </w:pPr>
      <w:r>
        <w:rPr>
          <w:rFonts w:hint="eastAsia"/>
        </w:rPr>
        <w:t>返回参数</w:t>
      </w:r>
    </w:p>
    <w:p w14:paraId="775AF0D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6D619EE"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33E5195" w14:textId="77777777" w:rsidTr="00AD264B">
        <w:tc>
          <w:tcPr>
            <w:tcW w:w="2547" w:type="dxa"/>
          </w:tcPr>
          <w:p w14:paraId="0EADB7B9" w14:textId="77777777" w:rsidR="0012633F" w:rsidRDefault="0012633F" w:rsidP="00AD264B">
            <w:r w:rsidRPr="00BD170E">
              <w:rPr>
                <w:rFonts w:hint="eastAsia"/>
              </w:rPr>
              <w:t>错误代码</w:t>
            </w:r>
          </w:p>
        </w:tc>
        <w:tc>
          <w:tcPr>
            <w:tcW w:w="3685" w:type="dxa"/>
          </w:tcPr>
          <w:p w14:paraId="396DFC37" w14:textId="77777777" w:rsidR="0012633F" w:rsidRDefault="0012633F" w:rsidP="00AD264B">
            <w:r w:rsidRPr="00BD170E">
              <w:rPr>
                <w:rFonts w:hint="eastAsia"/>
              </w:rPr>
              <w:t>描述</w:t>
            </w:r>
          </w:p>
        </w:tc>
        <w:tc>
          <w:tcPr>
            <w:tcW w:w="851" w:type="dxa"/>
          </w:tcPr>
          <w:p w14:paraId="4B7192CF" w14:textId="77777777" w:rsidR="0012633F" w:rsidRDefault="0012633F" w:rsidP="00AD264B">
            <w:r w:rsidRPr="00BD170E">
              <w:rPr>
                <w:rFonts w:hint="eastAsia"/>
              </w:rPr>
              <w:t xml:space="preserve">Http </w:t>
            </w:r>
            <w:r w:rsidRPr="00BD170E">
              <w:rPr>
                <w:rFonts w:hint="eastAsia"/>
              </w:rPr>
              <w:t>状态码</w:t>
            </w:r>
          </w:p>
        </w:tc>
        <w:tc>
          <w:tcPr>
            <w:tcW w:w="1843" w:type="dxa"/>
          </w:tcPr>
          <w:p w14:paraId="5F19FE51" w14:textId="77777777" w:rsidR="0012633F" w:rsidRDefault="0012633F" w:rsidP="00AD264B">
            <w:r w:rsidRPr="00BD170E">
              <w:rPr>
                <w:rFonts w:hint="eastAsia"/>
              </w:rPr>
              <w:t>语义</w:t>
            </w:r>
          </w:p>
        </w:tc>
      </w:tr>
      <w:tr w:rsidR="0012633F" w14:paraId="4892A145" w14:textId="77777777" w:rsidTr="00AD264B">
        <w:tc>
          <w:tcPr>
            <w:tcW w:w="2547" w:type="dxa"/>
          </w:tcPr>
          <w:p w14:paraId="08CC60AD" w14:textId="77777777" w:rsidR="0012633F" w:rsidRDefault="0012633F" w:rsidP="00AD264B">
            <w:r>
              <w:rPr>
                <w:rFonts w:hint="eastAsia"/>
              </w:rPr>
              <w:t>Instance</w:t>
            </w:r>
            <w:r>
              <w:t>UUID</w:t>
            </w:r>
            <w:r w:rsidRPr="00BD170E">
              <w:rPr>
                <w:rFonts w:hint="eastAsia"/>
              </w:rPr>
              <w:t>.NotFoundParameter</w:t>
            </w:r>
          </w:p>
        </w:tc>
        <w:tc>
          <w:tcPr>
            <w:tcW w:w="3685" w:type="dxa"/>
          </w:tcPr>
          <w:p w14:paraId="23A5926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1ED99A7" w14:textId="77777777" w:rsidR="0012633F" w:rsidRDefault="0012633F" w:rsidP="00AD264B">
            <w:r w:rsidRPr="00BD170E">
              <w:rPr>
                <w:rFonts w:hint="eastAsia"/>
              </w:rPr>
              <w:t>404</w:t>
            </w:r>
          </w:p>
        </w:tc>
        <w:tc>
          <w:tcPr>
            <w:tcW w:w="1843" w:type="dxa"/>
          </w:tcPr>
          <w:p w14:paraId="332C6104"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EDCAF99" w14:textId="77777777" w:rsidTr="00AD264B">
        <w:tc>
          <w:tcPr>
            <w:tcW w:w="2547" w:type="dxa"/>
          </w:tcPr>
          <w:p w14:paraId="3C41A8D9" w14:textId="77777777" w:rsidR="0012633F" w:rsidRDefault="0012633F" w:rsidP="00AD264B">
            <w:r>
              <w:rPr>
                <w:rFonts w:hint="eastAsia"/>
              </w:rPr>
              <w:t>Instance</w:t>
            </w:r>
            <w:r>
              <w:t>UUID.</w:t>
            </w:r>
            <w:r w:rsidRPr="00BD170E">
              <w:rPr>
                <w:rFonts w:hint="eastAsia"/>
              </w:rPr>
              <w:t>MissingParameter</w:t>
            </w:r>
          </w:p>
        </w:tc>
        <w:tc>
          <w:tcPr>
            <w:tcW w:w="3685" w:type="dxa"/>
          </w:tcPr>
          <w:p w14:paraId="3DF767A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7500479" w14:textId="77777777" w:rsidR="0012633F" w:rsidRDefault="0012633F" w:rsidP="00AD264B">
            <w:r w:rsidRPr="00BD170E">
              <w:rPr>
                <w:rFonts w:hint="eastAsia"/>
              </w:rPr>
              <w:t>400</w:t>
            </w:r>
          </w:p>
        </w:tc>
        <w:tc>
          <w:tcPr>
            <w:tcW w:w="1843" w:type="dxa"/>
          </w:tcPr>
          <w:p w14:paraId="33C8868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7C721F7" w14:textId="77777777" w:rsidTr="00AD264B">
        <w:tc>
          <w:tcPr>
            <w:tcW w:w="2547" w:type="dxa"/>
          </w:tcPr>
          <w:p w14:paraId="634944EA" w14:textId="77777777" w:rsidR="0012633F" w:rsidRDefault="0012633F" w:rsidP="00AD264B">
            <w:r>
              <w:rPr>
                <w:rFonts w:hint="eastAsia"/>
              </w:rPr>
              <w:t>InstanceUUID</w:t>
            </w:r>
            <w:r w:rsidRPr="00BD170E">
              <w:rPr>
                <w:rFonts w:hint="eastAsia"/>
              </w:rPr>
              <w:t>.</w:t>
            </w:r>
            <w:r>
              <w:t>InvalidParameter</w:t>
            </w:r>
          </w:p>
        </w:tc>
        <w:tc>
          <w:tcPr>
            <w:tcW w:w="3685" w:type="dxa"/>
          </w:tcPr>
          <w:p w14:paraId="0CE5B80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D1910C" w14:textId="77777777" w:rsidR="0012633F" w:rsidRPr="00BD170E" w:rsidRDefault="0012633F" w:rsidP="00AD264B">
            <w:r w:rsidRPr="00BD170E">
              <w:rPr>
                <w:rFonts w:hint="eastAsia"/>
              </w:rPr>
              <w:t>400</w:t>
            </w:r>
          </w:p>
        </w:tc>
        <w:tc>
          <w:tcPr>
            <w:tcW w:w="1843" w:type="dxa"/>
          </w:tcPr>
          <w:p w14:paraId="79B67583"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42D95EF8" w14:textId="77777777" w:rsidTr="00AD264B">
        <w:tc>
          <w:tcPr>
            <w:tcW w:w="2547" w:type="dxa"/>
          </w:tcPr>
          <w:p w14:paraId="5D6EF8D7" w14:textId="77777777" w:rsidR="0012633F" w:rsidRPr="00BD170E" w:rsidRDefault="0012633F" w:rsidP="00AD264B">
            <w:r>
              <w:rPr>
                <w:rFonts w:hint="eastAsia"/>
              </w:rPr>
              <w:t>Instance</w:t>
            </w:r>
            <w:r>
              <w:t>UUID.OperationDeny</w:t>
            </w:r>
          </w:p>
        </w:tc>
        <w:tc>
          <w:tcPr>
            <w:tcW w:w="3685" w:type="dxa"/>
          </w:tcPr>
          <w:p w14:paraId="054D3078"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D490F55" w14:textId="77777777" w:rsidR="0012633F" w:rsidRPr="00BD170E" w:rsidRDefault="0012633F" w:rsidP="00AD264B">
            <w:r>
              <w:rPr>
                <w:rFonts w:hint="eastAsia"/>
              </w:rPr>
              <w:t>403</w:t>
            </w:r>
          </w:p>
        </w:tc>
        <w:tc>
          <w:tcPr>
            <w:tcW w:w="1843" w:type="dxa"/>
          </w:tcPr>
          <w:p w14:paraId="76DE225E" w14:textId="77777777" w:rsidR="0012633F" w:rsidRPr="00BD170E" w:rsidRDefault="0012633F" w:rsidP="00AD264B">
            <w:r>
              <w:rPr>
                <w:rFonts w:hint="eastAsia"/>
              </w:rPr>
              <w:t>该</w:t>
            </w:r>
            <w:r>
              <w:t>云主机当前的状态不支持此操作</w:t>
            </w:r>
          </w:p>
        </w:tc>
      </w:tr>
      <w:tr w:rsidR="0012633F" w14:paraId="104E2546" w14:textId="77777777" w:rsidTr="00AD264B">
        <w:tc>
          <w:tcPr>
            <w:tcW w:w="2547" w:type="dxa"/>
          </w:tcPr>
          <w:p w14:paraId="281D1C73" w14:textId="77777777" w:rsidR="0012633F" w:rsidRDefault="0012633F" w:rsidP="00AD264B">
            <w:r w:rsidRPr="0062077E">
              <w:t>InsufficientBalance</w:t>
            </w:r>
          </w:p>
        </w:tc>
        <w:tc>
          <w:tcPr>
            <w:tcW w:w="3685" w:type="dxa"/>
          </w:tcPr>
          <w:p w14:paraId="7FD91EC5" w14:textId="77777777" w:rsidR="0012633F" w:rsidRDefault="0012633F" w:rsidP="00AD264B">
            <w:r w:rsidRPr="0062077E">
              <w:t>Your account does not have enough balance.</w:t>
            </w:r>
          </w:p>
        </w:tc>
        <w:tc>
          <w:tcPr>
            <w:tcW w:w="851" w:type="dxa"/>
          </w:tcPr>
          <w:p w14:paraId="477E7835" w14:textId="77777777" w:rsidR="0012633F" w:rsidRDefault="0012633F" w:rsidP="00AD264B">
            <w:r>
              <w:rPr>
                <w:rFonts w:hint="eastAsia"/>
              </w:rPr>
              <w:t>40</w:t>
            </w:r>
            <w:r>
              <w:t>3</w:t>
            </w:r>
          </w:p>
        </w:tc>
        <w:tc>
          <w:tcPr>
            <w:tcW w:w="1843" w:type="dxa"/>
          </w:tcPr>
          <w:p w14:paraId="59D660D8" w14:textId="77777777" w:rsidR="0012633F" w:rsidRDefault="0012633F" w:rsidP="00AD264B">
            <w:r w:rsidRPr="0062077E">
              <w:rPr>
                <w:rFonts w:hint="eastAsia"/>
              </w:rPr>
              <w:t>实例欠费，拒绝启动</w:t>
            </w:r>
          </w:p>
        </w:tc>
      </w:tr>
      <w:tr w:rsidR="0012633F" w14:paraId="515290D3" w14:textId="77777777" w:rsidTr="00AD264B">
        <w:tc>
          <w:tcPr>
            <w:tcW w:w="2547" w:type="dxa"/>
          </w:tcPr>
          <w:p w14:paraId="20F8AA00" w14:textId="77777777" w:rsidR="0012633F" w:rsidRDefault="0012633F" w:rsidP="00AD264B">
            <w:r w:rsidRPr="0062077E">
              <w:t>InternalError</w:t>
            </w:r>
          </w:p>
        </w:tc>
        <w:tc>
          <w:tcPr>
            <w:tcW w:w="3685" w:type="dxa"/>
          </w:tcPr>
          <w:p w14:paraId="7E9E84FB" w14:textId="77777777" w:rsidR="0012633F" w:rsidRDefault="0012633F" w:rsidP="00AD264B">
            <w:r w:rsidRPr="0062077E">
              <w:t>The request processing has failed due to some unknown error.</w:t>
            </w:r>
          </w:p>
        </w:tc>
        <w:tc>
          <w:tcPr>
            <w:tcW w:w="851" w:type="dxa"/>
          </w:tcPr>
          <w:p w14:paraId="2260A039" w14:textId="77777777" w:rsidR="0012633F" w:rsidRDefault="0012633F" w:rsidP="00AD264B">
            <w:r>
              <w:rPr>
                <w:rFonts w:hint="eastAsia"/>
              </w:rPr>
              <w:t>500</w:t>
            </w:r>
          </w:p>
        </w:tc>
        <w:tc>
          <w:tcPr>
            <w:tcW w:w="1843" w:type="dxa"/>
          </w:tcPr>
          <w:p w14:paraId="6FEF7B1A" w14:textId="77777777" w:rsidR="0012633F" w:rsidRDefault="0012633F" w:rsidP="00AD264B">
            <w:r>
              <w:rPr>
                <w:rFonts w:hint="eastAsia"/>
              </w:rPr>
              <w:t>内部错误</w:t>
            </w:r>
          </w:p>
        </w:tc>
      </w:tr>
    </w:tbl>
    <w:p w14:paraId="678ADC92" w14:textId="77777777" w:rsidR="0012633F" w:rsidRDefault="0012633F" w:rsidP="0012633F"/>
    <w:p w14:paraId="553CB8C9" w14:textId="77777777" w:rsidR="0012633F" w:rsidRDefault="0012633F" w:rsidP="0012633F">
      <w:pPr>
        <w:pStyle w:val="5"/>
      </w:pPr>
      <w:r>
        <w:rPr>
          <w:rFonts w:hint="eastAsia"/>
        </w:rPr>
        <w:t>实例</w:t>
      </w:r>
    </w:p>
    <w:p w14:paraId="1589D881" w14:textId="77777777" w:rsidR="0012633F" w:rsidRDefault="0012633F" w:rsidP="0012633F">
      <w:pPr>
        <w:pStyle w:val="6"/>
      </w:pPr>
      <w:r>
        <w:rPr>
          <w:rFonts w:hint="eastAsia"/>
        </w:rPr>
        <w:t>请求</w:t>
      </w:r>
      <w:r>
        <w:t>实例</w:t>
      </w:r>
    </w:p>
    <w:p w14:paraId="64438C67" w14:textId="77777777" w:rsidR="0012633F" w:rsidRDefault="0012633F" w:rsidP="0012633F">
      <w:r>
        <w:t>http://&lt;iaas-url&gt;/?Action=ModifyInstanceAttribute</w:t>
      </w:r>
    </w:p>
    <w:p w14:paraId="0E6E2676" w14:textId="77777777" w:rsidR="0012633F" w:rsidRDefault="0012633F" w:rsidP="0012633F">
      <w:r>
        <w:t>&amp;InstanceId=xxxxxx</w:t>
      </w:r>
    </w:p>
    <w:p w14:paraId="32C62495" w14:textId="77777777" w:rsidR="0012633F" w:rsidRDefault="0012633F" w:rsidP="0012633F">
      <w:r>
        <w:lastRenderedPageBreak/>
        <w:t>&amp;stanceName=xxxxxx</w:t>
      </w:r>
    </w:p>
    <w:p w14:paraId="767625F1" w14:textId="77777777" w:rsidR="0012633F" w:rsidRDefault="0012633F" w:rsidP="0012633F">
      <w:r>
        <w:t>&amp;Description=xxxxxx</w:t>
      </w:r>
    </w:p>
    <w:p w14:paraId="2D9A8923" w14:textId="77777777" w:rsidR="0012633F" w:rsidRDefault="0012633F" w:rsidP="0012633F">
      <w:r>
        <w:t>&amp;Password=xxxxxx</w:t>
      </w:r>
    </w:p>
    <w:p w14:paraId="1C8BBD7D" w14:textId="77777777" w:rsidR="0012633F" w:rsidRDefault="0012633F" w:rsidP="0012633F">
      <w:r>
        <w:t>&amp;HostName=xxxxxx</w:t>
      </w:r>
    </w:p>
    <w:p w14:paraId="37F1199C" w14:textId="77777777" w:rsidR="0012633F" w:rsidRPr="00F855C8" w:rsidRDefault="0012633F" w:rsidP="0012633F">
      <w:r>
        <w:rPr>
          <w:rFonts w:hint="eastAsia"/>
        </w:rPr>
        <w:t>&amp;&lt;</w:t>
      </w:r>
      <w:r>
        <w:rPr>
          <w:rFonts w:hint="eastAsia"/>
        </w:rPr>
        <w:t>公共请求参数</w:t>
      </w:r>
      <w:r>
        <w:rPr>
          <w:rFonts w:hint="eastAsia"/>
        </w:rPr>
        <w:t>&gt;</w:t>
      </w:r>
    </w:p>
    <w:p w14:paraId="37704E2A" w14:textId="77777777" w:rsidR="0012633F" w:rsidRDefault="0012633F" w:rsidP="0012633F">
      <w:pPr>
        <w:pStyle w:val="6"/>
      </w:pPr>
      <w:r>
        <w:rPr>
          <w:rFonts w:hint="eastAsia"/>
        </w:rPr>
        <w:t>返回</w:t>
      </w:r>
      <w:r>
        <w:t>实例</w:t>
      </w:r>
    </w:p>
    <w:p w14:paraId="6A736896" w14:textId="77777777" w:rsidR="0012633F" w:rsidRDefault="0012633F" w:rsidP="0012633F">
      <w:r>
        <w:t>&lt;StartInstanceResponse&gt;</w:t>
      </w:r>
    </w:p>
    <w:p w14:paraId="68803FB2" w14:textId="77777777" w:rsidR="0012633F" w:rsidRDefault="0012633F" w:rsidP="0012633F">
      <w:r>
        <w:t xml:space="preserve">     &lt;RequestId&gt;xxxxxxxxxx&lt;/RequestId&gt;</w:t>
      </w:r>
    </w:p>
    <w:p w14:paraId="1B187D83" w14:textId="77777777" w:rsidR="0012633F" w:rsidRDefault="0012633F" w:rsidP="0012633F">
      <w:r>
        <w:t>&lt;/StartInstanceResponse&gt;</w:t>
      </w:r>
    </w:p>
    <w:p w14:paraId="1593C902" w14:textId="77777777" w:rsidR="0012633F" w:rsidRDefault="0012633F" w:rsidP="0012633F"/>
    <w:p w14:paraId="619310F7" w14:textId="77777777" w:rsidR="0012633F" w:rsidRDefault="0012633F" w:rsidP="0012633F">
      <w:pPr>
        <w:pStyle w:val="4"/>
      </w:pPr>
      <w:r>
        <w:rPr>
          <w:rFonts w:hint="eastAsia"/>
        </w:rPr>
        <w:t>修改云主机资源配置</w:t>
      </w:r>
    </w:p>
    <w:p w14:paraId="61FEB942" w14:textId="77777777" w:rsidR="0012633F" w:rsidRDefault="0012633F" w:rsidP="0012633F">
      <w:pPr>
        <w:pStyle w:val="5"/>
      </w:pPr>
      <w:r>
        <w:rPr>
          <w:rFonts w:hint="eastAsia"/>
        </w:rPr>
        <w:t>描述</w:t>
      </w:r>
    </w:p>
    <w:p w14:paraId="0415F78A" w14:textId="77777777" w:rsidR="0012633F" w:rsidRDefault="0012633F" w:rsidP="0012633F">
      <w:r w:rsidRPr="00704FC6">
        <w:rPr>
          <w:rFonts w:hint="eastAsia"/>
        </w:rPr>
        <w:t>修改实例计算资源、网络资源。</w:t>
      </w:r>
    </w:p>
    <w:p w14:paraId="59C62573"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21978F16"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E58FE75"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599"/>
        <w:gridCol w:w="1242"/>
        <w:gridCol w:w="2997"/>
        <w:gridCol w:w="708"/>
        <w:gridCol w:w="750"/>
      </w:tblGrid>
      <w:tr w:rsidR="0012633F" w14:paraId="1CD44EAE" w14:textId="77777777" w:rsidTr="00AD264B">
        <w:tc>
          <w:tcPr>
            <w:tcW w:w="1659" w:type="dxa"/>
          </w:tcPr>
          <w:p w14:paraId="4726A293" w14:textId="77777777" w:rsidR="0012633F" w:rsidRDefault="0012633F" w:rsidP="00AD264B">
            <w:r>
              <w:rPr>
                <w:rFonts w:hint="eastAsia"/>
              </w:rPr>
              <w:t>名称</w:t>
            </w:r>
          </w:p>
        </w:tc>
        <w:tc>
          <w:tcPr>
            <w:tcW w:w="1659" w:type="dxa"/>
          </w:tcPr>
          <w:p w14:paraId="3037B39A" w14:textId="77777777" w:rsidR="0012633F" w:rsidRDefault="0012633F" w:rsidP="00AD264B">
            <w:r>
              <w:rPr>
                <w:rFonts w:hint="eastAsia"/>
              </w:rPr>
              <w:t>类型</w:t>
            </w:r>
          </w:p>
        </w:tc>
        <w:tc>
          <w:tcPr>
            <w:tcW w:w="3481" w:type="dxa"/>
          </w:tcPr>
          <w:p w14:paraId="63F1D862" w14:textId="77777777" w:rsidR="0012633F" w:rsidRDefault="0012633F" w:rsidP="00AD264B">
            <w:r>
              <w:rPr>
                <w:rFonts w:hint="eastAsia"/>
              </w:rPr>
              <w:t>描述</w:t>
            </w:r>
          </w:p>
        </w:tc>
        <w:tc>
          <w:tcPr>
            <w:tcW w:w="709" w:type="dxa"/>
          </w:tcPr>
          <w:p w14:paraId="500725B5"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D3E5F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6A957AA3" w14:textId="77777777" w:rsidTr="00AD264B">
        <w:tc>
          <w:tcPr>
            <w:tcW w:w="1659" w:type="dxa"/>
            <w:vAlign w:val="center"/>
          </w:tcPr>
          <w:p w14:paraId="17DB2CF3" w14:textId="77777777" w:rsidR="0012633F" w:rsidRDefault="0012633F" w:rsidP="00AD264B">
            <w:r>
              <w:rPr>
                <w:rFonts w:hint="eastAsia"/>
                <w:color w:val="000000"/>
                <w:sz w:val="22"/>
              </w:rPr>
              <w:t>Action</w:t>
            </w:r>
          </w:p>
        </w:tc>
        <w:tc>
          <w:tcPr>
            <w:tcW w:w="1659" w:type="dxa"/>
            <w:vAlign w:val="center"/>
          </w:tcPr>
          <w:p w14:paraId="4E58218C" w14:textId="77777777" w:rsidR="0012633F" w:rsidRDefault="0012633F" w:rsidP="00AD264B">
            <w:r>
              <w:rPr>
                <w:rFonts w:hint="eastAsia"/>
                <w:color w:val="000000"/>
                <w:sz w:val="22"/>
              </w:rPr>
              <w:t>String</w:t>
            </w:r>
          </w:p>
        </w:tc>
        <w:tc>
          <w:tcPr>
            <w:tcW w:w="3481" w:type="dxa"/>
            <w:vAlign w:val="center"/>
          </w:tcPr>
          <w:p w14:paraId="260BC556" w14:textId="77777777" w:rsidR="0012633F" w:rsidRDefault="0012633F" w:rsidP="00AD264B">
            <w:r>
              <w:rPr>
                <w:rFonts w:hint="eastAsia"/>
                <w:color w:val="000000"/>
                <w:sz w:val="22"/>
              </w:rPr>
              <w:t>系统规定参数，取值：</w:t>
            </w:r>
            <w:r>
              <w:rPr>
                <w:rFonts w:hint="eastAsia"/>
                <w:color w:val="000000"/>
                <w:sz w:val="22"/>
              </w:rPr>
              <w:t>ModifyInstanceResource</w:t>
            </w:r>
          </w:p>
        </w:tc>
        <w:tc>
          <w:tcPr>
            <w:tcW w:w="709" w:type="dxa"/>
          </w:tcPr>
          <w:p w14:paraId="2C9E470A" w14:textId="77777777" w:rsidR="0012633F" w:rsidRDefault="0012633F" w:rsidP="00AD264B"/>
        </w:tc>
        <w:tc>
          <w:tcPr>
            <w:tcW w:w="788" w:type="dxa"/>
          </w:tcPr>
          <w:p w14:paraId="4F181975" w14:textId="77777777" w:rsidR="0012633F" w:rsidRDefault="0012633F" w:rsidP="00AD264B">
            <w:r>
              <w:rPr>
                <w:rFonts w:hint="eastAsia"/>
              </w:rPr>
              <w:t>Y</w:t>
            </w:r>
          </w:p>
        </w:tc>
      </w:tr>
      <w:tr w:rsidR="0012633F" w14:paraId="4DAC36A3" w14:textId="77777777" w:rsidTr="00AD264B">
        <w:tc>
          <w:tcPr>
            <w:tcW w:w="1659" w:type="dxa"/>
            <w:vAlign w:val="center"/>
          </w:tcPr>
          <w:p w14:paraId="038EB6F4" w14:textId="77777777" w:rsidR="0012633F" w:rsidRDefault="0012633F" w:rsidP="00AD264B">
            <w:r>
              <w:rPr>
                <w:rFonts w:hint="eastAsia"/>
                <w:color w:val="000000"/>
                <w:sz w:val="22"/>
              </w:rPr>
              <w:t>InstanceId</w:t>
            </w:r>
          </w:p>
        </w:tc>
        <w:tc>
          <w:tcPr>
            <w:tcW w:w="1659" w:type="dxa"/>
            <w:vAlign w:val="center"/>
          </w:tcPr>
          <w:p w14:paraId="150D6C29" w14:textId="77777777" w:rsidR="0012633F" w:rsidRDefault="0012633F" w:rsidP="00AD264B">
            <w:r>
              <w:rPr>
                <w:rFonts w:hint="eastAsia"/>
                <w:color w:val="000000"/>
                <w:sz w:val="22"/>
              </w:rPr>
              <w:t>String</w:t>
            </w:r>
          </w:p>
        </w:tc>
        <w:tc>
          <w:tcPr>
            <w:tcW w:w="3481" w:type="dxa"/>
            <w:vAlign w:val="center"/>
          </w:tcPr>
          <w:p w14:paraId="3EFB193E"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20429C7" w14:textId="77777777" w:rsidR="0012633F" w:rsidRDefault="0012633F" w:rsidP="00AD264B"/>
        </w:tc>
        <w:tc>
          <w:tcPr>
            <w:tcW w:w="788" w:type="dxa"/>
          </w:tcPr>
          <w:p w14:paraId="34C3915C" w14:textId="77777777" w:rsidR="0012633F" w:rsidRDefault="0012633F" w:rsidP="00AD264B">
            <w:r>
              <w:rPr>
                <w:rFonts w:hint="eastAsia"/>
              </w:rPr>
              <w:t>Y</w:t>
            </w:r>
          </w:p>
        </w:tc>
      </w:tr>
      <w:tr w:rsidR="0012633F" w14:paraId="6BF399F6" w14:textId="77777777" w:rsidTr="00AD264B">
        <w:tc>
          <w:tcPr>
            <w:tcW w:w="1659" w:type="dxa"/>
            <w:vAlign w:val="center"/>
          </w:tcPr>
          <w:p w14:paraId="62B8D83D" w14:textId="77777777" w:rsidR="0012633F" w:rsidRDefault="0012633F" w:rsidP="00AD264B">
            <w:r>
              <w:rPr>
                <w:rFonts w:hint="eastAsia"/>
                <w:color w:val="000000"/>
                <w:sz w:val="22"/>
              </w:rPr>
              <w:t>CPUNum</w:t>
            </w:r>
          </w:p>
        </w:tc>
        <w:tc>
          <w:tcPr>
            <w:tcW w:w="1659" w:type="dxa"/>
            <w:vAlign w:val="center"/>
          </w:tcPr>
          <w:p w14:paraId="684C91DF" w14:textId="77777777" w:rsidR="0012633F" w:rsidRDefault="0012633F" w:rsidP="00AD264B">
            <w:r>
              <w:rPr>
                <w:rFonts w:hint="eastAsia"/>
                <w:color w:val="000000"/>
                <w:sz w:val="22"/>
              </w:rPr>
              <w:t>String</w:t>
            </w:r>
          </w:p>
        </w:tc>
        <w:tc>
          <w:tcPr>
            <w:tcW w:w="3481" w:type="dxa"/>
            <w:vAlign w:val="center"/>
          </w:tcPr>
          <w:p w14:paraId="5C84FF90" w14:textId="77777777" w:rsidR="0012633F" w:rsidRDefault="0012633F" w:rsidP="00AD264B">
            <w:r>
              <w:rPr>
                <w:rFonts w:hint="eastAsia"/>
                <w:color w:val="000000"/>
                <w:sz w:val="22"/>
              </w:rPr>
              <w:t>CPU</w:t>
            </w:r>
            <w:r>
              <w:rPr>
                <w:rFonts w:hint="eastAsia"/>
                <w:color w:val="000000"/>
                <w:sz w:val="22"/>
              </w:rPr>
              <w:t>数量</w:t>
            </w:r>
          </w:p>
        </w:tc>
        <w:tc>
          <w:tcPr>
            <w:tcW w:w="709" w:type="dxa"/>
          </w:tcPr>
          <w:p w14:paraId="754D1233" w14:textId="77777777" w:rsidR="0012633F" w:rsidRDefault="0012633F" w:rsidP="00AD264B"/>
        </w:tc>
        <w:tc>
          <w:tcPr>
            <w:tcW w:w="788" w:type="dxa"/>
          </w:tcPr>
          <w:p w14:paraId="28C01508" w14:textId="77777777" w:rsidR="0012633F" w:rsidRDefault="0012633F" w:rsidP="00AD264B">
            <w:r>
              <w:rPr>
                <w:rFonts w:hint="eastAsia"/>
              </w:rPr>
              <w:t>N</w:t>
            </w:r>
          </w:p>
        </w:tc>
      </w:tr>
      <w:tr w:rsidR="0012633F" w14:paraId="4F2D0610" w14:textId="77777777" w:rsidTr="00AD264B">
        <w:tc>
          <w:tcPr>
            <w:tcW w:w="1659" w:type="dxa"/>
            <w:vAlign w:val="center"/>
          </w:tcPr>
          <w:p w14:paraId="7B666C33" w14:textId="77777777" w:rsidR="0012633F" w:rsidRDefault="0012633F" w:rsidP="00AD264B">
            <w:r>
              <w:rPr>
                <w:rFonts w:hint="eastAsia"/>
                <w:color w:val="000000"/>
                <w:sz w:val="22"/>
              </w:rPr>
              <w:t>RAMSize</w:t>
            </w:r>
          </w:p>
        </w:tc>
        <w:tc>
          <w:tcPr>
            <w:tcW w:w="1659" w:type="dxa"/>
            <w:vAlign w:val="center"/>
          </w:tcPr>
          <w:p w14:paraId="2351C7DB" w14:textId="77777777" w:rsidR="0012633F" w:rsidRDefault="0012633F" w:rsidP="00AD264B">
            <w:r>
              <w:rPr>
                <w:rFonts w:hint="eastAsia"/>
                <w:color w:val="000000"/>
                <w:sz w:val="22"/>
              </w:rPr>
              <w:t>String</w:t>
            </w:r>
          </w:p>
        </w:tc>
        <w:tc>
          <w:tcPr>
            <w:tcW w:w="3481" w:type="dxa"/>
            <w:vAlign w:val="center"/>
          </w:tcPr>
          <w:p w14:paraId="136CE29F" w14:textId="77777777" w:rsidR="0012633F" w:rsidRDefault="0012633F" w:rsidP="00AD264B">
            <w:r>
              <w:rPr>
                <w:rFonts w:hint="eastAsia"/>
                <w:color w:val="000000"/>
                <w:sz w:val="22"/>
              </w:rPr>
              <w:t>内存大小</w:t>
            </w:r>
          </w:p>
        </w:tc>
        <w:tc>
          <w:tcPr>
            <w:tcW w:w="709" w:type="dxa"/>
          </w:tcPr>
          <w:p w14:paraId="533E9ADE" w14:textId="77777777" w:rsidR="0012633F" w:rsidRDefault="0012633F" w:rsidP="00AD264B"/>
        </w:tc>
        <w:tc>
          <w:tcPr>
            <w:tcW w:w="788" w:type="dxa"/>
          </w:tcPr>
          <w:p w14:paraId="23C81DD4" w14:textId="77777777" w:rsidR="0012633F" w:rsidRDefault="0012633F" w:rsidP="00AD264B">
            <w:r>
              <w:rPr>
                <w:rFonts w:hint="eastAsia"/>
              </w:rPr>
              <w:t>N</w:t>
            </w:r>
          </w:p>
        </w:tc>
      </w:tr>
      <w:tr w:rsidR="0012633F" w14:paraId="7AD656F8" w14:textId="77777777" w:rsidTr="00AD264B">
        <w:tc>
          <w:tcPr>
            <w:tcW w:w="1659" w:type="dxa"/>
            <w:vAlign w:val="center"/>
          </w:tcPr>
          <w:p w14:paraId="0D4E688F" w14:textId="77777777" w:rsidR="0012633F" w:rsidRDefault="0012633F" w:rsidP="00AD264B">
            <w:r>
              <w:rPr>
                <w:rFonts w:hint="eastAsia"/>
                <w:color w:val="000000"/>
                <w:sz w:val="22"/>
              </w:rPr>
              <w:t>InternetMaxBandwidthOut</w:t>
            </w:r>
          </w:p>
        </w:tc>
        <w:tc>
          <w:tcPr>
            <w:tcW w:w="1659" w:type="dxa"/>
            <w:vAlign w:val="center"/>
          </w:tcPr>
          <w:p w14:paraId="140DFA23" w14:textId="77777777" w:rsidR="0012633F" w:rsidRDefault="0012633F" w:rsidP="00AD264B">
            <w:r>
              <w:rPr>
                <w:rFonts w:hint="eastAsia"/>
                <w:color w:val="000000"/>
                <w:sz w:val="22"/>
              </w:rPr>
              <w:t>String</w:t>
            </w:r>
          </w:p>
        </w:tc>
        <w:tc>
          <w:tcPr>
            <w:tcW w:w="3481" w:type="dxa"/>
            <w:vAlign w:val="center"/>
          </w:tcPr>
          <w:p w14:paraId="7741CF6D" w14:textId="77777777" w:rsidR="0012633F" w:rsidRDefault="0012633F" w:rsidP="00AD264B">
            <w:r>
              <w:rPr>
                <w:rFonts w:hint="eastAsia"/>
                <w:color w:val="000000"/>
                <w:sz w:val="22"/>
              </w:rPr>
              <w:t>公网出带宽最大值，单位为</w:t>
            </w:r>
            <w:r>
              <w:rPr>
                <w:rFonts w:hint="eastAsia"/>
                <w:color w:val="000000"/>
                <w:sz w:val="22"/>
              </w:rPr>
              <w:t>Mbps(Mega bit per second)</w:t>
            </w:r>
            <w:r>
              <w:rPr>
                <w:rFonts w:hint="eastAsia"/>
                <w:color w:val="000000"/>
                <w:sz w:val="22"/>
              </w:rPr>
              <w:t>，取值范围：</w:t>
            </w:r>
            <w:r>
              <w:rPr>
                <w:rFonts w:hint="eastAsia"/>
                <w:color w:val="000000"/>
                <w:sz w:val="22"/>
              </w:rPr>
              <w:br/>
            </w:r>
            <w:r>
              <w:rPr>
                <w:rFonts w:hint="eastAsia"/>
                <w:color w:val="000000"/>
                <w:sz w:val="22"/>
              </w:rPr>
              <w:t>按带宽计费：</w:t>
            </w:r>
            <w:r>
              <w:rPr>
                <w:rFonts w:hint="eastAsia"/>
                <w:color w:val="000000"/>
                <w:sz w:val="22"/>
              </w:rPr>
              <w:t>[0, 100]</w:t>
            </w:r>
            <w:r>
              <w:rPr>
                <w:rFonts w:hint="eastAsia"/>
                <w:color w:val="000000"/>
                <w:sz w:val="22"/>
              </w:rPr>
              <w:t>。如果客户不指定，</w:t>
            </w:r>
            <w:r>
              <w:rPr>
                <w:rFonts w:hint="eastAsia"/>
                <w:color w:val="000000"/>
                <w:sz w:val="22"/>
              </w:rPr>
              <w:t xml:space="preserve">API </w:t>
            </w:r>
            <w:r>
              <w:rPr>
                <w:rFonts w:hint="eastAsia"/>
                <w:color w:val="000000"/>
                <w:sz w:val="22"/>
              </w:rPr>
              <w:t>将自动将出带宽设置成</w:t>
            </w:r>
            <w:r>
              <w:rPr>
                <w:rFonts w:hint="eastAsia"/>
                <w:color w:val="000000"/>
                <w:sz w:val="22"/>
              </w:rPr>
              <w:t xml:space="preserve"> 0Mbps</w:t>
            </w:r>
            <w:r>
              <w:rPr>
                <w:rFonts w:hint="eastAsia"/>
                <w:color w:val="000000"/>
                <w:sz w:val="22"/>
              </w:rPr>
              <w:t>。</w:t>
            </w:r>
            <w:r>
              <w:rPr>
                <w:rFonts w:hint="eastAsia"/>
                <w:color w:val="000000"/>
                <w:sz w:val="22"/>
              </w:rPr>
              <w:br/>
            </w:r>
            <w:r>
              <w:rPr>
                <w:rFonts w:hint="eastAsia"/>
                <w:color w:val="000000"/>
                <w:sz w:val="22"/>
              </w:rPr>
              <w:t>按流量计费：</w:t>
            </w:r>
            <w:r>
              <w:rPr>
                <w:rFonts w:hint="eastAsia"/>
                <w:color w:val="000000"/>
                <w:sz w:val="22"/>
              </w:rPr>
              <w:t>[1, 100]</w:t>
            </w:r>
            <w:r>
              <w:rPr>
                <w:rFonts w:hint="eastAsia"/>
                <w:color w:val="000000"/>
                <w:sz w:val="22"/>
              </w:rPr>
              <w:t>。如果客户不指定，会报错。</w:t>
            </w:r>
          </w:p>
        </w:tc>
        <w:tc>
          <w:tcPr>
            <w:tcW w:w="709" w:type="dxa"/>
          </w:tcPr>
          <w:p w14:paraId="32BF8A13" w14:textId="77777777" w:rsidR="0012633F" w:rsidRDefault="0012633F" w:rsidP="00AD264B"/>
        </w:tc>
        <w:tc>
          <w:tcPr>
            <w:tcW w:w="788" w:type="dxa"/>
          </w:tcPr>
          <w:p w14:paraId="7920CFF1" w14:textId="77777777" w:rsidR="0012633F" w:rsidRDefault="0012633F" w:rsidP="00AD264B">
            <w:r>
              <w:rPr>
                <w:rFonts w:hint="eastAsia"/>
              </w:rPr>
              <w:t>N</w:t>
            </w:r>
          </w:p>
        </w:tc>
      </w:tr>
    </w:tbl>
    <w:p w14:paraId="0BD36334" w14:textId="77777777" w:rsidR="0012633F" w:rsidRDefault="0012633F" w:rsidP="0012633F"/>
    <w:p w14:paraId="47918626" w14:textId="77777777" w:rsidR="0012633F" w:rsidRDefault="0012633F" w:rsidP="0012633F">
      <w:pPr>
        <w:pStyle w:val="5"/>
      </w:pPr>
      <w:r>
        <w:rPr>
          <w:rFonts w:hint="eastAsia"/>
        </w:rPr>
        <w:lastRenderedPageBreak/>
        <w:t>返回参数</w:t>
      </w:r>
    </w:p>
    <w:p w14:paraId="34D44BDA"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F6EC13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6CE1EF8" w14:textId="77777777" w:rsidTr="00AD264B">
        <w:tc>
          <w:tcPr>
            <w:tcW w:w="2547" w:type="dxa"/>
          </w:tcPr>
          <w:p w14:paraId="66F623DB" w14:textId="77777777" w:rsidR="0012633F" w:rsidRDefault="0012633F" w:rsidP="00AD264B">
            <w:r w:rsidRPr="00BD170E">
              <w:rPr>
                <w:rFonts w:hint="eastAsia"/>
              </w:rPr>
              <w:t>错误代码</w:t>
            </w:r>
          </w:p>
        </w:tc>
        <w:tc>
          <w:tcPr>
            <w:tcW w:w="3685" w:type="dxa"/>
          </w:tcPr>
          <w:p w14:paraId="0BCA6519" w14:textId="77777777" w:rsidR="0012633F" w:rsidRDefault="0012633F" w:rsidP="00AD264B">
            <w:r w:rsidRPr="00BD170E">
              <w:rPr>
                <w:rFonts w:hint="eastAsia"/>
              </w:rPr>
              <w:t>描述</w:t>
            </w:r>
          </w:p>
        </w:tc>
        <w:tc>
          <w:tcPr>
            <w:tcW w:w="851" w:type="dxa"/>
          </w:tcPr>
          <w:p w14:paraId="6E953011" w14:textId="77777777" w:rsidR="0012633F" w:rsidRDefault="0012633F" w:rsidP="00AD264B">
            <w:r w:rsidRPr="00BD170E">
              <w:rPr>
                <w:rFonts w:hint="eastAsia"/>
              </w:rPr>
              <w:t xml:space="preserve">Http </w:t>
            </w:r>
            <w:r w:rsidRPr="00BD170E">
              <w:rPr>
                <w:rFonts w:hint="eastAsia"/>
              </w:rPr>
              <w:t>状态码</w:t>
            </w:r>
          </w:p>
        </w:tc>
        <w:tc>
          <w:tcPr>
            <w:tcW w:w="1843" w:type="dxa"/>
          </w:tcPr>
          <w:p w14:paraId="6C620105" w14:textId="77777777" w:rsidR="0012633F" w:rsidRDefault="0012633F" w:rsidP="00AD264B">
            <w:r w:rsidRPr="00BD170E">
              <w:rPr>
                <w:rFonts w:hint="eastAsia"/>
              </w:rPr>
              <w:t>语义</w:t>
            </w:r>
          </w:p>
        </w:tc>
      </w:tr>
      <w:tr w:rsidR="0012633F" w14:paraId="66E62191" w14:textId="77777777" w:rsidTr="00AD264B">
        <w:tc>
          <w:tcPr>
            <w:tcW w:w="2547" w:type="dxa"/>
          </w:tcPr>
          <w:p w14:paraId="2C86D734" w14:textId="77777777" w:rsidR="0012633F" w:rsidRDefault="0012633F" w:rsidP="00AD264B">
            <w:r>
              <w:rPr>
                <w:rFonts w:hint="eastAsia"/>
              </w:rPr>
              <w:t>Instance</w:t>
            </w:r>
            <w:r>
              <w:t>UUID</w:t>
            </w:r>
            <w:r w:rsidRPr="00BD170E">
              <w:rPr>
                <w:rFonts w:hint="eastAsia"/>
              </w:rPr>
              <w:t>.NotFoundParameter</w:t>
            </w:r>
          </w:p>
        </w:tc>
        <w:tc>
          <w:tcPr>
            <w:tcW w:w="3685" w:type="dxa"/>
          </w:tcPr>
          <w:p w14:paraId="4BFAA7D4"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A0543DC" w14:textId="77777777" w:rsidR="0012633F" w:rsidRDefault="0012633F" w:rsidP="00AD264B">
            <w:r w:rsidRPr="00BD170E">
              <w:rPr>
                <w:rFonts w:hint="eastAsia"/>
              </w:rPr>
              <w:t>404</w:t>
            </w:r>
          </w:p>
        </w:tc>
        <w:tc>
          <w:tcPr>
            <w:tcW w:w="1843" w:type="dxa"/>
          </w:tcPr>
          <w:p w14:paraId="6709329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9C98744" w14:textId="77777777" w:rsidTr="00AD264B">
        <w:tc>
          <w:tcPr>
            <w:tcW w:w="2547" w:type="dxa"/>
          </w:tcPr>
          <w:p w14:paraId="25A2B4A8" w14:textId="77777777" w:rsidR="0012633F" w:rsidRDefault="0012633F" w:rsidP="00AD264B">
            <w:r>
              <w:rPr>
                <w:rFonts w:hint="eastAsia"/>
              </w:rPr>
              <w:t>Instance</w:t>
            </w:r>
            <w:r>
              <w:t>UUID.</w:t>
            </w:r>
            <w:r w:rsidRPr="00BD170E">
              <w:rPr>
                <w:rFonts w:hint="eastAsia"/>
              </w:rPr>
              <w:t>MissingParameter</w:t>
            </w:r>
          </w:p>
        </w:tc>
        <w:tc>
          <w:tcPr>
            <w:tcW w:w="3685" w:type="dxa"/>
          </w:tcPr>
          <w:p w14:paraId="6DF969F8"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463403D" w14:textId="77777777" w:rsidR="0012633F" w:rsidRDefault="0012633F" w:rsidP="00AD264B">
            <w:r w:rsidRPr="00BD170E">
              <w:rPr>
                <w:rFonts w:hint="eastAsia"/>
              </w:rPr>
              <w:t>400</w:t>
            </w:r>
          </w:p>
        </w:tc>
        <w:tc>
          <w:tcPr>
            <w:tcW w:w="1843" w:type="dxa"/>
          </w:tcPr>
          <w:p w14:paraId="3EA4226D"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468DD69" w14:textId="77777777" w:rsidTr="00AD264B">
        <w:tc>
          <w:tcPr>
            <w:tcW w:w="2547" w:type="dxa"/>
          </w:tcPr>
          <w:p w14:paraId="0357031D" w14:textId="77777777" w:rsidR="0012633F" w:rsidRDefault="0012633F" w:rsidP="00AD264B">
            <w:r>
              <w:rPr>
                <w:rFonts w:hint="eastAsia"/>
              </w:rPr>
              <w:t>InstanceUUID</w:t>
            </w:r>
            <w:r w:rsidRPr="00BD170E">
              <w:rPr>
                <w:rFonts w:hint="eastAsia"/>
              </w:rPr>
              <w:t>.</w:t>
            </w:r>
            <w:r>
              <w:t>InvalidParameter</w:t>
            </w:r>
          </w:p>
        </w:tc>
        <w:tc>
          <w:tcPr>
            <w:tcW w:w="3685" w:type="dxa"/>
          </w:tcPr>
          <w:p w14:paraId="3C1F26FC"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22754E9" w14:textId="77777777" w:rsidR="0012633F" w:rsidRPr="00BD170E" w:rsidRDefault="0012633F" w:rsidP="00AD264B">
            <w:r w:rsidRPr="00BD170E">
              <w:rPr>
                <w:rFonts w:hint="eastAsia"/>
              </w:rPr>
              <w:t>400</w:t>
            </w:r>
          </w:p>
        </w:tc>
        <w:tc>
          <w:tcPr>
            <w:tcW w:w="1843" w:type="dxa"/>
          </w:tcPr>
          <w:p w14:paraId="09F12D70"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776A457" w14:textId="77777777" w:rsidTr="00AD264B">
        <w:tc>
          <w:tcPr>
            <w:tcW w:w="2547" w:type="dxa"/>
          </w:tcPr>
          <w:p w14:paraId="4602AFB4" w14:textId="77777777" w:rsidR="0012633F" w:rsidRPr="00BD170E" w:rsidRDefault="0012633F" w:rsidP="00AD264B">
            <w:r>
              <w:rPr>
                <w:rFonts w:hint="eastAsia"/>
              </w:rPr>
              <w:t>Instance</w:t>
            </w:r>
            <w:r>
              <w:t>UUID.OperationDeny</w:t>
            </w:r>
          </w:p>
        </w:tc>
        <w:tc>
          <w:tcPr>
            <w:tcW w:w="3685" w:type="dxa"/>
          </w:tcPr>
          <w:p w14:paraId="701B6CD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72AABB9" w14:textId="77777777" w:rsidR="0012633F" w:rsidRPr="00BD170E" w:rsidRDefault="0012633F" w:rsidP="00AD264B">
            <w:r>
              <w:rPr>
                <w:rFonts w:hint="eastAsia"/>
              </w:rPr>
              <w:t>403</w:t>
            </w:r>
          </w:p>
        </w:tc>
        <w:tc>
          <w:tcPr>
            <w:tcW w:w="1843" w:type="dxa"/>
          </w:tcPr>
          <w:p w14:paraId="6B0AC6B9" w14:textId="77777777" w:rsidR="0012633F" w:rsidRPr="00BD170E" w:rsidRDefault="0012633F" w:rsidP="00AD264B">
            <w:r>
              <w:rPr>
                <w:rFonts w:hint="eastAsia"/>
              </w:rPr>
              <w:t>该</w:t>
            </w:r>
            <w:r>
              <w:t>云主机当前的状态不支持此操作</w:t>
            </w:r>
          </w:p>
        </w:tc>
      </w:tr>
      <w:tr w:rsidR="0012633F" w14:paraId="206504CA" w14:textId="77777777" w:rsidTr="00AD264B">
        <w:tc>
          <w:tcPr>
            <w:tcW w:w="2547" w:type="dxa"/>
          </w:tcPr>
          <w:p w14:paraId="3D8B5E45" w14:textId="77777777" w:rsidR="0012633F" w:rsidRDefault="0012633F" w:rsidP="00AD264B">
            <w:r w:rsidRPr="0062077E">
              <w:t>InsufficientBalance</w:t>
            </w:r>
          </w:p>
        </w:tc>
        <w:tc>
          <w:tcPr>
            <w:tcW w:w="3685" w:type="dxa"/>
          </w:tcPr>
          <w:p w14:paraId="26AC4D8B" w14:textId="77777777" w:rsidR="0012633F" w:rsidRDefault="0012633F" w:rsidP="00AD264B">
            <w:r w:rsidRPr="0062077E">
              <w:t>Your account does not have enough balance.</w:t>
            </w:r>
          </w:p>
        </w:tc>
        <w:tc>
          <w:tcPr>
            <w:tcW w:w="851" w:type="dxa"/>
          </w:tcPr>
          <w:p w14:paraId="3B27841F" w14:textId="77777777" w:rsidR="0012633F" w:rsidRDefault="0012633F" w:rsidP="00AD264B">
            <w:r>
              <w:rPr>
                <w:rFonts w:hint="eastAsia"/>
              </w:rPr>
              <w:t>40</w:t>
            </w:r>
            <w:r>
              <w:t>3</w:t>
            </w:r>
          </w:p>
        </w:tc>
        <w:tc>
          <w:tcPr>
            <w:tcW w:w="1843" w:type="dxa"/>
          </w:tcPr>
          <w:p w14:paraId="76045CB2" w14:textId="77777777" w:rsidR="0012633F" w:rsidRDefault="0012633F" w:rsidP="00AD264B">
            <w:r w:rsidRPr="0062077E">
              <w:rPr>
                <w:rFonts w:hint="eastAsia"/>
              </w:rPr>
              <w:t>实例欠费，拒绝启动</w:t>
            </w:r>
          </w:p>
        </w:tc>
      </w:tr>
      <w:tr w:rsidR="0012633F" w14:paraId="19ADCEF9" w14:textId="77777777" w:rsidTr="00AD264B">
        <w:tc>
          <w:tcPr>
            <w:tcW w:w="2547" w:type="dxa"/>
          </w:tcPr>
          <w:p w14:paraId="5E75710E" w14:textId="77777777" w:rsidR="0012633F" w:rsidRDefault="0012633F" w:rsidP="00AD264B">
            <w:r w:rsidRPr="0062077E">
              <w:t>InternalError</w:t>
            </w:r>
          </w:p>
        </w:tc>
        <w:tc>
          <w:tcPr>
            <w:tcW w:w="3685" w:type="dxa"/>
          </w:tcPr>
          <w:p w14:paraId="5A7EFE5A" w14:textId="77777777" w:rsidR="0012633F" w:rsidRDefault="0012633F" w:rsidP="00AD264B">
            <w:r w:rsidRPr="0062077E">
              <w:t>The request processing has failed due to some unknown error.</w:t>
            </w:r>
          </w:p>
        </w:tc>
        <w:tc>
          <w:tcPr>
            <w:tcW w:w="851" w:type="dxa"/>
          </w:tcPr>
          <w:p w14:paraId="54F09B7C" w14:textId="77777777" w:rsidR="0012633F" w:rsidRDefault="0012633F" w:rsidP="00AD264B">
            <w:r>
              <w:rPr>
                <w:rFonts w:hint="eastAsia"/>
              </w:rPr>
              <w:t>500</w:t>
            </w:r>
          </w:p>
        </w:tc>
        <w:tc>
          <w:tcPr>
            <w:tcW w:w="1843" w:type="dxa"/>
          </w:tcPr>
          <w:p w14:paraId="2D89C741" w14:textId="77777777" w:rsidR="0012633F" w:rsidRDefault="0012633F" w:rsidP="00AD264B">
            <w:r>
              <w:rPr>
                <w:rFonts w:hint="eastAsia"/>
              </w:rPr>
              <w:t>内部错误</w:t>
            </w:r>
          </w:p>
        </w:tc>
      </w:tr>
    </w:tbl>
    <w:p w14:paraId="3BE9EF70" w14:textId="77777777" w:rsidR="0012633F" w:rsidRDefault="0012633F" w:rsidP="0012633F"/>
    <w:p w14:paraId="18937262" w14:textId="77777777" w:rsidR="0012633F" w:rsidRDefault="0012633F" w:rsidP="0012633F">
      <w:pPr>
        <w:pStyle w:val="5"/>
      </w:pPr>
      <w:r>
        <w:rPr>
          <w:rFonts w:hint="eastAsia"/>
        </w:rPr>
        <w:t>实例</w:t>
      </w:r>
    </w:p>
    <w:p w14:paraId="6B97D325" w14:textId="77777777" w:rsidR="0012633F" w:rsidRDefault="0012633F" w:rsidP="0012633F">
      <w:pPr>
        <w:pStyle w:val="6"/>
      </w:pPr>
      <w:r>
        <w:rPr>
          <w:rFonts w:hint="eastAsia"/>
        </w:rPr>
        <w:t>请求</w:t>
      </w:r>
      <w:r>
        <w:t>实例</w:t>
      </w:r>
    </w:p>
    <w:p w14:paraId="3A8C1F76" w14:textId="77777777" w:rsidR="0012633F" w:rsidRDefault="0012633F" w:rsidP="0012633F">
      <w:r>
        <w:t>http://&lt;iaas-url&gt;/?Action=ModifyInstanceResource</w:t>
      </w:r>
    </w:p>
    <w:p w14:paraId="2C9FD6CC" w14:textId="77777777" w:rsidR="0012633F" w:rsidRDefault="0012633F" w:rsidP="0012633F">
      <w:r>
        <w:t>&amp;InstanceId=xxxxxx</w:t>
      </w:r>
    </w:p>
    <w:p w14:paraId="0B001D4A" w14:textId="77777777" w:rsidR="0012633F" w:rsidRDefault="0012633F" w:rsidP="0012633F">
      <w:r>
        <w:t>&amp;CPUNum=xxxxxx</w:t>
      </w:r>
    </w:p>
    <w:p w14:paraId="1E7056CF" w14:textId="77777777" w:rsidR="0012633F" w:rsidRDefault="0012633F" w:rsidP="0012633F">
      <w:r>
        <w:t>&amp;RAMSize=xxxxxx</w:t>
      </w:r>
    </w:p>
    <w:p w14:paraId="56BEFC25" w14:textId="77777777" w:rsidR="0012633F" w:rsidRDefault="0012633F" w:rsidP="0012633F">
      <w:r>
        <w:t>&amp;InternetMaxBandwidthOut=xxxxxx</w:t>
      </w:r>
    </w:p>
    <w:p w14:paraId="77DBF313" w14:textId="77777777" w:rsidR="0012633F" w:rsidRPr="00F855C8" w:rsidRDefault="0012633F" w:rsidP="0012633F">
      <w:r>
        <w:rPr>
          <w:rFonts w:hint="eastAsia"/>
        </w:rPr>
        <w:t>&amp;&lt;</w:t>
      </w:r>
      <w:r>
        <w:rPr>
          <w:rFonts w:hint="eastAsia"/>
        </w:rPr>
        <w:t>公共请求参数</w:t>
      </w:r>
      <w:r>
        <w:rPr>
          <w:rFonts w:hint="eastAsia"/>
        </w:rPr>
        <w:t>&gt;</w:t>
      </w:r>
    </w:p>
    <w:p w14:paraId="4C0925B9" w14:textId="77777777" w:rsidR="0012633F" w:rsidRDefault="0012633F" w:rsidP="0012633F">
      <w:pPr>
        <w:pStyle w:val="6"/>
      </w:pPr>
      <w:r>
        <w:rPr>
          <w:rFonts w:hint="eastAsia"/>
        </w:rPr>
        <w:t>返回</w:t>
      </w:r>
      <w:r>
        <w:t>实例</w:t>
      </w:r>
    </w:p>
    <w:p w14:paraId="15F913EF" w14:textId="77777777" w:rsidR="0012633F" w:rsidRDefault="0012633F" w:rsidP="0012633F">
      <w:r>
        <w:t>&lt;StartInstanceResponse&gt;</w:t>
      </w:r>
    </w:p>
    <w:p w14:paraId="0F7E769E" w14:textId="77777777" w:rsidR="0012633F" w:rsidRDefault="0012633F" w:rsidP="0012633F">
      <w:r>
        <w:t xml:space="preserve">     &lt;RequestId&gt;xxxxxxxxxx&lt;/RequestId&gt;</w:t>
      </w:r>
    </w:p>
    <w:p w14:paraId="0199471F" w14:textId="77777777" w:rsidR="0012633F" w:rsidRDefault="0012633F" w:rsidP="0012633F">
      <w:r>
        <w:t>&lt;/StartInstanceResponse&gt;</w:t>
      </w:r>
    </w:p>
    <w:p w14:paraId="704A1AD2" w14:textId="77777777" w:rsidR="0012633F" w:rsidRDefault="0012633F" w:rsidP="0012633F"/>
    <w:p w14:paraId="65F3CAB9" w14:textId="77777777" w:rsidR="0012633F" w:rsidRDefault="0012633F" w:rsidP="0012633F">
      <w:pPr>
        <w:pStyle w:val="4"/>
      </w:pPr>
      <w:r>
        <w:rPr>
          <w:rFonts w:hint="eastAsia"/>
        </w:rPr>
        <w:lastRenderedPageBreak/>
        <w:t>修改云主机付费方式</w:t>
      </w:r>
    </w:p>
    <w:p w14:paraId="54B4F7E4" w14:textId="77777777" w:rsidR="0012633F" w:rsidRDefault="0012633F" w:rsidP="0012633F">
      <w:pPr>
        <w:pStyle w:val="5"/>
      </w:pPr>
      <w:r>
        <w:rPr>
          <w:rFonts w:hint="eastAsia"/>
        </w:rPr>
        <w:t>描述</w:t>
      </w:r>
    </w:p>
    <w:p w14:paraId="3D96DA1E" w14:textId="77777777" w:rsidR="0012633F" w:rsidRDefault="0012633F" w:rsidP="0012633F">
      <w:r w:rsidRPr="008729E1">
        <w:rPr>
          <w:rFonts w:hint="eastAsia"/>
        </w:rPr>
        <w:t>修改</w:t>
      </w:r>
      <w:r>
        <w:rPr>
          <w:rFonts w:hint="eastAsia"/>
        </w:rPr>
        <w:t>云主机</w:t>
      </w:r>
      <w:r w:rsidRPr="008729E1">
        <w:rPr>
          <w:rFonts w:hint="eastAsia"/>
        </w:rPr>
        <w:t>实例</w:t>
      </w:r>
      <w:r>
        <w:rPr>
          <w:rFonts w:hint="eastAsia"/>
        </w:rPr>
        <w:t>的</w:t>
      </w:r>
      <w:r w:rsidRPr="008729E1">
        <w:rPr>
          <w:rFonts w:hint="eastAsia"/>
        </w:rPr>
        <w:t>付费方式。</w:t>
      </w:r>
    </w:p>
    <w:p w14:paraId="5F3A8724" w14:textId="77777777" w:rsidR="0012633F" w:rsidRPr="00B81B91" w:rsidRDefault="0012633F" w:rsidP="0012633F">
      <w:pPr>
        <w:pStyle w:val="a3"/>
        <w:numPr>
          <w:ilvl w:val="0"/>
          <w:numId w:val="12"/>
        </w:numPr>
        <w:ind w:firstLineChars="0"/>
      </w:pPr>
      <w:r>
        <w:rPr>
          <w:rFonts w:hint="eastAsia"/>
        </w:rPr>
        <w:t>实例当前状态无要求。</w:t>
      </w:r>
    </w:p>
    <w:p w14:paraId="635F4C8A"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204"/>
        <w:gridCol w:w="1384"/>
        <w:gridCol w:w="3237"/>
        <w:gridCol w:w="708"/>
        <w:gridCol w:w="763"/>
      </w:tblGrid>
      <w:tr w:rsidR="0012633F" w14:paraId="4B1D759A" w14:textId="77777777" w:rsidTr="00AD264B">
        <w:tc>
          <w:tcPr>
            <w:tcW w:w="1659" w:type="dxa"/>
          </w:tcPr>
          <w:p w14:paraId="5A082984" w14:textId="77777777" w:rsidR="0012633F" w:rsidRDefault="0012633F" w:rsidP="00AD264B">
            <w:r>
              <w:rPr>
                <w:rFonts w:hint="eastAsia"/>
              </w:rPr>
              <w:t>名称</w:t>
            </w:r>
          </w:p>
        </w:tc>
        <w:tc>
          <w:tcPr>
            <w:tcW w:w="1659" w:type="dxa"/>
          </w:tcPr>
          <w:p w14:paraId="062D8F90" w14:textId="77777777" w:rsidR="0012633F" w:rsidRDefault="0012633F" w:rsidP="00AD264B">
            <w:r>
              <w:rPr>
                <w:rFonts w:hint="eastAsia"/>
              </w:rPr>
              <w:t>类型</w:t>
            </w:r>
          </w:p>
        </w:tc>
        <w:tc>
          <w:tcPr>
            <w:tcW w:w="3481" w:type="dxa"/>
          </w:tcPr>
          <w:p w14:paraId="1CE93C4A" w14:textId="77777777" w:rsidR="0012633F" w:rsidRDefault="0012633F" w:rsidP="00AD264B">
            <w:r>
              <w:rPr>
                <w:rFonts w:hint="eastAsia"/>
              </w:rPr>
              <w:t>描述</w:t>
            </w:r>
          </w:p>
        </w:tc>
        <w:tc>
          <w:tcPr>
            <w:tcW w:w="709" w:type="dxa"/>
          </w:tcPr>
          <w:p w14:paraId="3ABAA678"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5911D4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2C41F2D1" w14:textId="77777777" w:rsidTr="00AD264B">
        <w:tc>
          <w:tcPr>
            <w:tcW w:w="1659" w:type="dxa"/>
            <w:vAlign w:val="center"/>
          </w:tcPr>
          <w:p w14:paraId="443566FE" w14:textId="77777777" w:rsidR="0012633F" w:rsidRDefault="0012633F" w:rsidP="00AD264B">
            <w:r>
              <w:rPr>
                <w:rFonts w:hint="eastAsia"/>
                <w:color w:val="000000"/>
                <w:sz w:val="22"/>
              </w:rPr>
              <w:t>Action</w:t>
            </w:r>
          </w:p>
        </w:tc>
        <w:tc>
          <w:tcPr>
            <w:tcW w:w="1659" w:type="dxa"/>
            <w:vAlign w:val="center"/>
          </w:tcPr>
          <w:p w14:paraId="4FBCF424" w14:textId="77777777" w:rsidR="0012633F" w:rsidRDefault="0012633F" w:rsidP="00AD264B">
            <w:r>
              <w:rPr>
                <w:rFonts w:hint="eastAsia"/>
                <w:color w:val="000000"/>
                <w:sz w:val="22"/>
              </w:rPr>
              <w:t>String</w:t>
            </w:r>
          </w:p>
        </w:tc>
        <w:tc>
          <w:tcPr>
            <w:tcW w:w="3481" w:type="dxa"/>
            <w:vAlign w:val="center"/>
          </w:tcPr>
          <w:p w14:paraId="1EEEE910" w14:textId="77777777" w:rsidR="0012633F" w:rsidRDefault="0012633F" w:rsidP="00AD264B">
            <w:r>
              <w:rPr>
                <w:rFonts w:hint="eastAsia"/>
                <w:color w:val="000000"/>
                <w:sz w:val="22"/>
              </w:rPr>
              <w:t>系统规定参数，取值：</w:t>
            </w:r>
            <w:r>
              <w:rPr>
                <w:rFonts w:hint="eastAsia"/>
                <w:color w:val="000000"/>
                <w:sz w:val="22"/>
              </w:rPr>
              <w:t>ModifyInstanceChargeType</w:t>
            </w:r>
          </w:p>
        </w:tc>
        <w:tc>
          <w:tcPr>
            <w:tcW w:w="709" w:type="dxa"/>
          </w:tcPr>
          <w:p w14:paraId="4E6FD870" w14:textId="77777777" w:rsidR="0012633F" w:rsidRDefault="0012633F" w:rsidP="00AD264B"/>
        </w:tc>
        <w:tc>
          <w:tcPr>
            <w:tcW w:w="788" w:type="dxa"/>
          </w:tcPr>
          <w:p w14:paraId="33CF216C" w14:textId="77777777" w:rsidR="0012633F" w:rsidRDefault="0012633F" w:rsidP="00AD264B">
            <w:r>
              <w:rPr>
                <w:rFonts w:hint="eastAsia"/>
              </w:rPr>
              <w:t>Y</w:t>
            </w:r>
          </w:p>
        </w:tc>
      </w:tr>
      <w:tr w:rsidR="0012633F" w14:paraId="5F3F2867" w14:textId="77777777" w:rsidTr="00AD264B">
        <w:tc>
          <w:tcPr>
            <w:tcW w:w="1659" w:type="dxa"/>
            <w:vAlign w:val="center"/>
          </w:tcPr>
          <w:p w14:paraId="790D19CF" w14:textId="77777777" w:rsidR="0012633F" w:rsidRDefault="0012633F" w:rsidP="00AD264B">
            <w:r>
              <w:rPr>
                <w:rFonts w:hint="eastAsia"/>
                <w:color w:val="000000"/>
                <w:sz w:val="22"/>
              </w:rPr>
              <w:t>InstanceId</w:t>
            </w:r>
          </w:p>
        </w:tc>
        <w:tc>
          <w:tcPr>
            <w:tcW w:w="1659" w:type="dxa"/>
            <w:vAlign w:val="center"/>
          </w:tcPr>
          <w:p w14:paraId="06A40AE5" w14:textId="77777777" w:rsidR="0012633F" w:rsidRDefault="0012633F" w:rsidP="00AD264B">
            <w:r>
              <w:rPr>
                <w:rFonts w:hint="eastAsia"/>
                <w:color w:val="000000"/>
                <w:sz w:val="22"/>
              </w:rPr>
              <w:t>String</w:t>
            </w:r>
          </w:p>
        </w:tc>
        <w:tc>
          <w:tcPr>
            <w:tcW w:w="3481" w:type="dxa"/>
            <w:vAlign w:val="center"/>
          </w:tcPr>
          <w:p w14:paraId="5E42ADD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3F14B361" w14:textId="77777777" w:rsidR="0012633F" w:rsidRDefault="0012633F" w:rsidP="00AD264B"/>
        </w:tc>
        <w:tc>
          <w:tcPr>
            <w:tcW w:w="788" w:type="dxa"/>
          </w:tcPr>
          <w:p w14:paraId="18325DA4" w14:textId="77777777" w:rsidR="0012633F" w:rsidRDefault="0012633F" w:rsidP="00AD264B">
            <w:r>
              <w:rPr>
                <w:rFonts w:hint="eastAsia"/>
              </w:rPr>
              <w:t>Y</w:t>
            </w:r>
          </w:p>
        </w:tc>
      </w:tr>
      <w:tr w:rsidR="0012633F" w14:paraId="64EB55B3" w14:textId="77777777" w:rsidTr="00AD264B">
        <w:tc>
          <w:tcPr>
            <w:tcW w:w="1659" w:type="dxa"/>
            <w:vAlign w:val="center"/>
          </w:tcPr>
          <w:p w14:paraId="14FDF0BB" w14:textId="77777777" w:rsidR="0012633F" w:rsidRDefault="0012633F" w:rsidP="00AD264B">
            <w:r>
              <w:rPr>
                <w:rFonts w:hint="eastAsia"/>
                <w:color w:val="000000"/>
                <w:sz w:val="22"/>
              </w:rPr>
              <w:t>InstanceChargeType</w:t>
            </w:r>
          </w:p>
        </w:tc>
        <w:tc>
          <w:tcPr>
            <w:tcW w:w="1659" w:type="dxa"/>
            <w:vAlign w:val="center"/>
          </w:tcPr>
          <w:p w14:paraId="6D08EC54" w14:textId="77777777" w:rsidR="0012633F" w:rsidRDefault="0012633F" w:rsidP="00AD264B">
            <w:r>
              <w:rPr>
                <w:rFonts w:hint="eastAsia"/>
                <w:color w:val="000000"/>
                <w:sz w:val="22"/>
              </w:rPr>
              <w:t>String</w:t>
            </w:r>
          </w:p>
        </w:tc>
        <w:tc>
          <w:tcPr>
            <w:tcW w:w="3481" w:type="dxa"/>
            <w:vAlign w:val="center"/>
          </w:tcPr>
          <w:p w14:paraId="5B49000E" w14:textId="77777777" w:rsidR="0012633F" w:rsidRDefault="006073CE" w:rsidP="00AD264B">
            <w:pPr>
              <w:rPr>
                <w:color w:val="000000"/>
                <w:sz w:val="22"/>
              </w:rPr>
            </w:pPr>
            <w:r>
              <w:rPr>
                <w:rFonts w:hint="eastAsia"/>
                <w:color w:val="000000"/>
                <w:sz w:val="22"/>
              </w:rPr>
              <w:t>实例计费方式，默认为小时</w:t>
            </w:r>
            <w:r w:rsidR="001642C8">
              <w:rPr>
                <w:rFonts w:hint="eastAsia"/>
                <w:color w:val="000000"/>
                <w:sz w:val="22"/>
              </w:rPr>
              <w:t>；</w:t>
            </w:r>
          </w:p>
          <w:p w14:paraId="777FB9BC" w14:textId="77777777" w:rsidR="001642C8" w:rsidRDefault="001642C8" w:rsidP="00AD264B">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0517B503" w14:textId="77777777" w:rsidR="001642C8" w:rsidRDefault="001642C8" w:rsidP="00AD264B">
            <w:r w:rsidRPr="001642C8">
              <w:t>PayByDay</w:t>
            </w:r>
            <w:r>
              <w:rPr>
                <w:rFonts w:hint="eastAsia"/>
              </w:rPr>
              <w:t>，</w:t>
            </w:r>
            <w:r w:rsidRPr="001642C8">
              <w:t>PayByMonth</w:t>
            </w:r>
            <w:r>
              <w:rPr>
                <w:rFonts w:hint="eastAsia"/>
              </w:rPr>
              <w:t>，</w:t>
            </w:r>
          </w:p>
          <w:p w14:paraId="0A5F4DC7" w14:textId="54B4C58B" w:rsidR="001642C8" w:rsidRDefault="001642C8" w:rsidP="00AD264B">
            <w:r w:rsidRPr="001642C8">
              <w:t>PayByYear</w:t>
            </w:r>
          </w:p>
        </w:tc>
        <w:tc>
          <w:tcPr>
            <w:tcW w:w="709" w:type="dxa"/>
          </w:tcPr>
          <w:p w14:paraId="05377721" w14:textId="77777777" w:rsidR="0012633F" w:rsidRDefault="0012633F" w:rsidP="00AD264B"/>
        </w:tc>
        <w:tc>
          <w:tcPr>
            <w:tcW w:w="788" w:type="dxa"/>
          </w:tcPr>
          <w:p w14:paraId="3BE1EA6E" w14:textId="77777777" w:rsidR="0012633F" w:rsidRDefault="0012633F" w:rsidP="00AD264B">
            <w:r>
              <w:rPr>
                <w:rFonts w:hint="eastAsia"/>
              </w:rPr>
              <w:t>N</w:t>
            </w:r>
          </w:p>
        </w:tc>
      </w:tr>
      <w:tr w:rsidR="0012633F" w14:paraId="416126F1" w14:textId="77777777" w:rsidTr="00AD264B">
        <w:tc>
          <w:tcPr>
            <w:tcW w:w="1659" w:type="dxa"/>
            <w:vAlign w:val="center"/>
          </w:tcPr>
          <w:p w14:paraId="3343A8C4" w14:textId="77777777" w:rsidR="0012633F" w:rsidRDefault="0012633F" w:rsidP="00AD264B">
            <w:r>
              <w:rPr>
                <w:rFonts w:hint="eastAsia"/>
                <w:color w:val="000000"/>
                <w:sz w:val="22"/>
              </w:rPr>
              <w:t>InstanceChargeLength</w:t>
            </w:r>
          </w:p>
        </w:tc>
        <w:tc>
          <w:tcPr>
            <w:tcW w:w="1659" w:type="dxa"/>
            <w:vAlign w:val="center"/>
          </w:tcPr>
          <w:p w14:paraId="45AE40E4" w14:textId="77777777" w:rsidR="0012633F" w:rsidRDefault="0012633F" w:rsidP="00AD264B">
            <w:r>
              <w:rPr>
                <w:rFonts w:hint="eastAsia"/>
                <w:color w:val="000000"/>
                <w:sz w:val="22"/>
              </w:rPr>
              <w:t>String</w:t>
            </w:r>
          </w:p>
        </w:tc>
        <w:tc>
          <w:tcPr>
            <w:tcW w:w="3481" w:type="dxa"/>
            <w:vAlign w:val="center"/>
          </w:tcPr>
          <w:p w14:paraId="48FC54ED" w14:textId="0B230F27" w:rsidR="0012633F" w:rsidRDefault="0012633F" w:rsidP="00AD264B">
            <w:r>
              <w:rPr>
                <w:rFonts w:hint="eastAsia"/>
                <w:color w:val="000000"/>
                <w:sz w:val="22"/>
              </w:rPr>
              <w:t>实例存活时长</w:t>
            </w:r>
            <w:r w:rsidR="006073CE">
              <w:rPr>
                <w:rFonts w:hint="eastAsia"/>
                <w:color w:val="000000"/>
                <w:sz w:val="22"/>
              </w:rPr>
              <w:t>，默认为</w:t>
            </w:r>
            <w:r w:rsidR="006073CE">
              <w:rPr>
                <w:rFonts w:hint="eastAsia"/>
                <w:color w:val="000000"/>
                <w:sz w:val="22"/>
              </w:rPr>
              <w:t>1</w:t>
            </w:r>
          </w:p>
        </w:tc>
        <w:tc>
          <w:tcPr>
            <w:tcW w:w="709" w:type="dxa"/>
          </w:tcPr>
          <w:p w14:paraId="1352E9BB" w14:textId="77777777" w:rsidR="0012633F" w:rsidRDefault="0012633F" w:rsidP="00AD264B"/>
        </w:tc>
        <w:tc>
          <w:tcPr>
            <w:tcW w:w="788" w:type="dxa"/>
          </w:tcPr>
          <w:p w14:paraId="6EDD7868" w14:textId="77777777" w:rsidR="0012633F" w:rsidRDefault="0012633F" w:rsidP="00AD264B">
            <w:r>
              <w:rPr>
                <w:rFonts w:hint="eastAsia"/>
              </w:rPr>
              <w:t>N</w:t>
            </w:r>
          </w:p>
        </w:tc>
      </w:tr>
    </w:tbl>
    <w:p w14:paraId="471FBA73" w14:textId="77777777" w:rsidR="0012633F" w:rsidRDefault="0012633F" w:rsidP="0012633F"/>
    <w:p w14:paraId="2740B1E2" w14:textId="77777777" w:rsidR="0012633F" w:rsidRDefault="0012633F" w:rsidP="0012633F">
      <w:pPr>
        <w:pStyle w:val="5"/>
      </w:pPr>
      <w:r>
        <w:rPr>
          <w:rFonts w:hint="eastAsia"/>
        </w:rPr>
        <w:t>返回参数</w:t>
      </w:r>
    </w:p>
    <w:p w14:paraId="77F4F859"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E878F4"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829BC5A" w14:textId="77777777" w:rsidTr="00AD264B">
        <w:tc>
          <w:tcPr>
            <w:tcW w:w="2547" w:type="dxa"/>
          </w:tcPr>
          <w:p w14:paraId="7074DD9D" w14:textId="77777777" w:rsidR="0012633F" w:rsidRDefault="0012633F" w:rsidP="00AD264B">
            <w:r w:rsidRPr="00BD170E">
              <w:rPr>
                <w:rFonts w:hint="eastAsia"/>
              </w:rPr>
              <w:t>错误代码</w:t>
            </w:r>
          </w:p>
        </w:tc>
        <w:tc>
          <w:tcPr>
            <w:tcW w:w="3685" w:type="dxa"/>
          </w:tcPr>
          <w:p w14:paraId="4E66B9FC" w14:textId="77777777" w:rsidR="0012633F" w:rsidRDefault="0012633F" w:rsidP="00AD264B">
            <w:r w:rsidRPr="00BD170E">
              <w:rPr>
                <w:rFonts w:hint="eastAsia"/>
              </w:rPr>
              <w:t>描述</w:t>
            </w:r>
          </w:p>
        </w:tc>
        <w:tc>
          <w:tcPr>
            <w:tcW w:w="851" w:type="dxa"/>
          </w:tcPr>
          <w:p w14:paraId="55F9CC64" w14:textId="77777777" w:rsidR="0012633F" w:rsidRDefault="0012633F" w:rsidP="00AD264B">
            <w:r w:rsidRPr="00BD170E">
              <w:rPr>
                <w:rFonts w:hint="eastAsia"/>
              </w:rPr>
              <w:t xml:space="preserve">Http </w:t>
            </w:r>
            <w:r w:rsidRPr="00BD170E">
              <w:rPr>
                <w:rFonts w:hint="eastAsia"/>
              </w:rPr>
              <w:t>状态码</w:t>
            </w:r>
          </w:p>
        </w:tc>
        <w:tc>
          <w:tcPr>
            <w:tcW w:w="1843" w:type="dxa"/>
          </w:tcPr>
          <w:p w14:paraId="6B22FBFB" w14:textId="77777777" w:rsidR="0012633F" w:rsidRDefault="0012633F" w:rsidP="00AD264B">
            <w:r w:rsidRPr="00BD170E">
              <w:rPr>
                <w:rFonts w:hint="eastAsia"/>
              </w:rPr>
              <w:t>语义</w:t>
            </w:r>
          </w:p>
        </w:tc>
      </w:tr>
      <w:tr w:rsidR="0012633F" w14:paraId="1D95CA0D" w14:textId="77777777" w:rsidTr="00AD264B">
        <w:tc>
          <w:tcPr>
            <w:tcW w:w="2547" w:type="dxa"/>
          </w:tcPr>
          <w:p w14:paraId="342B9F63" w14:textId="77777777" w:rsidR="0012633F" w:rsidRDefault="0012633F" w:rsidP="00AD264B">
            <w:r>
              <w:rPr>
                <w:rFonts w:hint="eastAsia"/>
              </w:rPr>
              <w:t>Instance</w:t>
            </w:r>
            <w:r>
              <w:t>UUID</w:t>
            </w:r>
            <w:r w:rsidRPr="00BD170E">
              <w:rPr>
                <w:rFonts w:hint="eastAsia"/>
              </w:rPr>
              <w:t>.NotFoundParameter</w:t>
            </w:r>
          </w:p>
        </w:tc>
        <w:tc>
          <w:tcPr>
            <w:tcW w:w="3685" w:type="dxa"/>
          </w:tcPr>
          <w:p w14:paraId="088E78E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CBFF008" w14:textId="77777777" w:rsidR="0012633F" w:rsidRDefault="0012633F" w:rsidP="00AD264B">
            <w:r w:rsidRPr="00BD170E">
              <w:rPr>
                <w:rFonts w:hint="eastAsia"/>
              </w:rPr>
              <w:t>404</w:t>
            </w:r>
          </w:p>
        </w:tc>
        <w:tc>
          <w:tcPr>
            <w:tcW w:w="1843" w:type="dxa"/>
          </w:tcPr>
          <w:p w14:paraId="4A6847C2"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1817DAE" w14:textId="77777777" w:rsidTr="00AD264B">
        <w:tc>
          <w:tcPr>
            <w:tcW w:w="2547" w:type="dxa"/>
          </w:tcPr>
          <w:p w14:paraId="16750FC5" w14:textId="77777777" w:rsidR="0012633F" w:rsidRDefault="0012633F" w:rsidP="00AD264B">
            <w:r>
              <w:rPr>
                <w:rFonts w:hint="eastAsia"/>
              </w:rPr>
              <w:t>Instance</w:t>
            </w:r>
            <w:r>
              <w:t>UUID.</w:t>
            </w:r>
            <w:r w:rsidRPr="00BD170E">
              <w:rPr>
                <w:rFonts w:hint="eastAsia"/>
              </w:rPr>
              <w:t>MissingParameter</w:t>
            </w:r>
          </w:p>
        </w:tc>
        <w:tc>
          <w:tcPr>
            <w:tcW w:w="3685" w:type="dxa"/>
          </w:tcPr>
          <w:p w14:paraId="23EAB124"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D9A6ADF" w14:textId="77777777" w:rsidR="0012633F" w:rsidRDefault="0012633F" w:rsidP="00AD264B">
            <w:r w:rsidRPr="00BD170E">
              <w:rPr>
                <w:rFonts w:hint="eastAsia"/>
              </w:rPr>
              <w:t>400</w:t>
            </w:r>
          </w:p>
        </w:tc>
        <w:tc>
          <w:tcPr>
            <w:tcW w:w="1843" w:type="dxa"/>
          </w:tcPr>
          <w:p w14:paraId="2802E11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B08C80" w14:textId="77777777" w:rsidTr="00AD264B">
        <w:tc>
          <w:tcPr>
            <w:tcW w:w="2547" w:type="dxa"/>
          </w:tcPr>
          <w:p w14:paraId="2FBF45A4" w14:textId="77777777" w:rsidR="0012633F" w:rsidRDefault="0012633F" w:rsidP="00AD264B">
            <w:r>
              <w:rPr>
                <w:rFonts w:hint="eastAsia"/>
              </w:rPr>
              <w:t>InstanceUUID</w:t>
            </w:r>
            <w:r w:rsidRPr="00BD170E">
              <w:rPr>
                <w:rFonts w:hint="eastAsia"/>
              </w:rPr>
              <w:t>.</w:t>
            </w:r>
            <w:r>
              <w:t>InvalidParameter</w:t>
            </w:r>
          </w:p>
        </w:tc>
        <w:tc>
          <w:tcPr>
            <w:tcW w:w="3685" w:type="dxa"/>
          </w:tcPr>
          <w:p w14:paraId="57DF7EB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0D2007" w14:textId="77777777" w:rsidR="0012633F" w:rsidRPr="00BD170E" w:rsidRDefault="0012633F" w:rsidP="00AD264B">
            <w:r w:rsidRPr="00BD170E">
              <w:rPr>
                <w:rFonts w:hint="eastAsia"/>
              </w:rPr>
              <w:t>400</w:t>
            </w:r>
          </w:p>
        </w:tc>
        <w:tc>
          <w:tcPr>
            <w:tcW w:w="1843" w:type="dxa"/>
          </w:tcPr>
          <w:p w14:paraId="7692757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F7CDF00" w14:textId="77777777" w:rsidTr="00AD264B">
        <w:tc>
          <w:tcPr>
            <w:tcW w:w="2547" w:type="dxa"/>
          </w:tcPr>
          <w:p w14:paraId="6F0AEE87" w14:textId="77777777" w:rsidR="0012633F" w:rsidRPr="00BD170E" w:rsidRDefault="0012633F" w:rsidP="00AD264B">
            <w:r>
              <w:rPr>
                <w:rFonts w:hint="eastAsia"/>
              </w:rPr>
              <w:t>Instance</w:t>
            </w:r>
            <w:r>
              <w:t>UUID.OperationD</w:t>
            </w:r>
            <w:r>
              <w:lastRenderedPageBreak/>
              <w:t>eny</w:t>
            </w:r>
          </w:p>
        </w:tc>
        <w:tc>
          <w:tcPr>
            <w:tcW w:w="3685" w:type="dxa"/>
          </w:tcPr>
          <w:p w14:paraId="116D9DC4" w14:textId="77777777" w:rsidR="0012633F" w:rsidRPr="00BD170E" w:rsidRDefault="0012633F" w:rsidP="00AD264B">
            <w:r w:rsidRPr="00AE183D">
              <w:lastRenderedPageBreak/>
              <w:t xml:space="preserve">The current status of the </w:t>
            </w:r>
            <w:r>
              <w:t>instance</w:t>
            </w:r>
            <w:r w:rsidRPr="00AE183D">
              <w:t xml:space="preserve"> does not </w:t>
            </w:r>
            <w:r w:rsidRPr="00AE183D">
              <w:lastRenderedPageBreak/>
              <w:t>support this operation.</w:t>
            </w:r>
          </w:p>
        </w:tc>
        <w:tc>
          <w:tcPr>
            <w:tcW w:w="851" w:type="dxa"/>
          </w:tcPr>
          <w:p w14:paraId="354A3142" w14:textId="77777777" w:rsidR="0012633F" w:rsidRPr="00BD170E" w:rsidRDefault="0012633F" w:rsidP="00AD264B">
            <w:r>
              <w:rPr>
                <w:rFonts w:hint="eastAsia"/>
              </w:rPr>
              <w:lastRenderedPageBreak/>
              <w:t>403</w:t>
            </w:r>
          </w:p>
        </w:tc>
        <w:tc>
          <w:tcPr>
            <w:tcW w:w="1843" w:type="dxa"/>
          </w:tcPr>
          <w:p w14:paraId="7A508EA2" w14:textId="77777777" w:rsidR="0012633F" w:rsidRPr="00BD170E" w:rsidRDefault="0012633F" w:rsidP="00AD264B">
            <w:r>
              <w:rPr>
                <w:rFonts w:hint="eastAsia"/>
              </w:rPr>
              <w:t>该</w:t>
            </w:r>
            <w:r>
              <w:t>云主机当前的</w:t>
            </w:r>
            <w:r>
              <w:lastRenderedPageBreak/>
              <w:t>状态不支持此操作</w:t>
            </w:r>
          </w:p>
        </w:tc>
      </w:tr>
      <w:tr w:rsidR="0012633F" w14:paraId="36653FFF" w14:textId="77777777" w:rsidTr="00AD264B">
        <w:tc>
          <w:tcPr>
            <w:tcW w:w="2547" w:type="dxa"/>
          </w:tcPr>
          <w:p w14:paraId="7483F078" w14:textId="77777777" w:rsidR="0012633F" w:rsidRDefault="0012633F" w:rsidP="00AD264B">
            <w:r w:rsidRPr="0062077E">
              <w:lastRenderedPageBreak/>
              <w:t>InsufficientBalance</w:t>
            </w:r>
          </w:p>
        </w:tc>
        <w:tc>
          <w:tcPr>
            <w:tcW w:w="3685" w:type="dxa"/>
          </w:tcPr>
          <w:p w14:paraId="04AD13F9" w14:textId="77777777" w:rsidR="0012633F" w:rsidRDefault="0012633F" w:rsidP="00AD264B">
            <w:r w:rsidRPr="0062077E">
              <w:t>Your account does not have enough balance.</w:t>
            </w:r>
          </w:p>
        </w:tc>
        <w:tc>
          <w:tcPr>
            <w:tcW w:w="851" w:type="dxa"/>
          </w:tcPr>
          <w:p w14:paraId="7EE3EBFA" w14:textId="77777777" w:rsidR="0012633F" w:rsidRDefault="0012633F" w:rsidP="00AD264B">
            <w:r>
              <w:rPr>
                <w:rFonts w:hint="eastAsia"/>
              </w:rPr>
              <w:t>40</w:t>
            </w:r>
            <w:r>
              <w:t>3</w:t>
            </w:r>
          </w:p>
        </w:tc>
        <w:tc>
          <w:tcPr>
            <w:tcW w:w="1843" w:type="dxa"/>
          </w:tcPr>
          <w:p w14:paraId="08E0E2B0" w14:textId="77777777" w:rsidR="0012633F" w:rsidRDefault="0012633F" w:rsidP="00AD264B">
            <w:r w:rsidRPr="0062077E">
              <w:rPr>
                <w:rFonts w:hint="eastAsia"/>
              </w:rPr>
              <w:t>实例欠费，拒绝启动</w:t>
            </w:r>
          </w:p>
        </w:tc>
      </w:tr>
      <w:tr w:rsidR="0012633F" w14:paraId="717DA8EF" w14:textId="77777777" w:rsidTr="00AD264B">
        <w:tc>
          <w:tcPr>
            <w:tcW w:w="2547" w:type="dxa"/>
          </w:tcPr>
          <w:p w14:paraId="6554ED1B" w14:textId="77777777" w:rsidR="0012633F" w:rsidRDefault="0012633F" w:rsidP="00AD264B">
            <w:r w:rsidRPr="0062077E">
              <w:t>InternalError</w:t>
            </w:r>
          </w:p>
        </w:tc>
        <w:tc>
          <w:tcPr>
            <w:tcW w:w="3685" w:type="dxa"/>
          </w:tcPr>
          <w:p w14:paraId="06190BFD" w14:textId="77777777" w:rsidR="0012633F" w:rsidRDefault="0012633F" w:rsidP="00AD264B">
            <w:r w:rsidRPr="0062077E">
              <w:t>The request processing has failed due to some unknown error.</w:t>
            </w:r>
          </w:p>
        </w:tc>
        <w:tc>
          <w:tcPr>
            <w:tcW w:w="851" w:type="dxa"/>
          </w:tcPr>
          <w:p w14:paraId="09EDA0F6" w14:textId="77777777" w:rsidR="0012633F" w:rsidRDefault="0012633F" w:rsidP="00AD264B">
            <w:r>
              <w:rPr>
                <w:rFonts w:hint="eastAsia"/>
              </w:rPr>
              <w:t>500</w:t>
            </w:r>
          </w:p>
        </w:tc>
        <w:tc>
          <w:tcPr>
            <w:tcW w:w="1843" w:type="dxa"/>
          </w:tcPr>
          <w:p w14:paraId="7C44ABBF" w14:textId="77777777" w:rsidR="0012633F" w:rsidRDefault="0012633F" w:rsidP="00AD264B">
            <w:r>
              <w:rPr>
                <w:rFonts w:hint="eastAsia"/>
              </w:rPr>
              <w:t>内部错误</w:t>
            </w:r>
          </w:p>
        </w:tc>
      </w:tr>
    </w:tbl>
    <w:p w14:paraId="7CC6BE0D" w14:textId="77777777" w:rsidR="0012633F" w:rsidRDefault="0012633F" w:rsidP="0012633F"/>
    <w:p w14:paraId="6F75E1D8" w14:textId="77777777" w:rsidR="0012633F" w:rsidRDefault="0012633F" w:rsidP="0012633F">
      <w:pPr>
        <w:pStyle w:val="5"/>
      </w:pPr>
      <w:r>
        <w:rPr>
          <w:rFonts w:hint="eastAsia"/>
        </w:rPr>
        <w:t>实例</w:t>
      </w:r>
    </w:p>
    <w:p w14:paraId="186615AE" w14:textId="77777777" w:rsidR="0012633F" w:rsidRDefault="0012633F" w:rsidP="0012633F">
      <w:pPr>
        <w:pStyle w:val="6"/>
      </w:pPr>
      <w:r>
        <w:rPr>
          <w:rFonts w:hint="eastAsia"/>
        </w:rPr>
        <w:t>请求</w:t>
      </w:r>
      <w:r>
        <w:t>实例</w:t>
      </w:r>
    </w:p>
    <w:p w14:paraId="1F5A7194" w14:textId="77777777" w:rsidR="0012633F" w:rsidRDefault="0012633F" w:rsidP="0012633F">
      <w:r>
        <w:t>http://&lt;iaas-url&gt;/?Action=ModifyInstanceChargeType</w:t>
      </w:r>
    </w:p>
    <w:p w14:paraId="6BC40B89" w14:textId="77777777" w:rsidR="0012633F" w:rsidRDefault="0012633F" w:rsidP="0012633F">
      <w:r>
        <w:t>&amp;InstanceId=xxxxxx</w:t>
      </w:r>
    </w:p>
    <w:p w14:paraId="5AFB7FA1" w14:textId="77777777" w:rsidR="0012633F" w:rsidRDefault="0012633F" w:rsidP="0012633F">
      <w:r>
        <w:t>&amp;stanceChargeType=xxxxxx</w:t>
      </w:r>
    </w:p>
    <w:p w14:paraId="7D5C1CE0" w14:textId="77777777" w:rsidR="0012633F" w:rsidRDefault="0012633F" w:rsidP="0012633F">
      <w:r>
        <w:t>&amp;InstanceChargeLength=xxxxxx</w:t>
      </w:r>
    </w:p>
    <w:p w14:paraId="51CCB1F6" w14:textId="77777777" w:rsidR="0012633F" w:rsidRPr="00F855C8" w:rsidRDefault="0012633F" w:rsidP="0012633F">
      <w:r>
        <w:rPr>
          <w:rFonts w:hint="eastAsia"/>
        </w:rPr>
        <w:t>&amp;&lt;</w:t>
      </w:r>
      <w:r>
        <w:rPr>
          <w:rFonts w:hint="eastAsia"/>
        </w:rPr>
        <w:t>公共请求参数</w:t>
      </w:r>
      <w:r>
        <w:rPr>
          <w:rFonts w:hint="eastAsia"/>
        </w:rPr>
        <w:t>&gt;</w:t>
      </w:r>
    </w:p>
    <w:p w14:paraId="34D41C7C" w14:textId="77777777" w:rsidR="0012633F" w:rsidRDefault="0012633F" w:rsidP="0012633F">
      <w:pPr>
        <w:pStyle w:val="6"/>
      </w:pPr>
      <w:r>
        <w:rPr>
          <w:rFonts w:hint="eastAsia"/>
        </w:rPr>
        <w:t>返回</w:t>
      </w:r>
      <w:r>
        <w:t>实例</w:t>
      </w:r>
    </w:p>
    <w:p w14:paraId="48558D06" w14:textId="77777777" w:rsidR="0012633F" w:rsidRDefault="0012633F" w:rsidP="0012633F">
      <w:r>
        <w:t>&lt;StartInstanceResponse&gt;</w:t>
      </w:r>
    </w:p>
    <w:p w14:paraId="15100011" w14:textId="77777777" w:rsidR="0012633F" w:rsidRDefault="0012633F" w:rsidP="0012633F">
      <w:r>
        <w:t xml:space="preserve">     &lt;RequestId&gt;xxxxxxxxxx&lt;/RequestId&gt;</w:t>
      </w:r>
    </w:p>
    <w:p w14:paraId="21DF3A55" w14:textId="77777777" w:rsidR="0012633F" w:rsidRDefault="0012633F" w:rsidP="0012633F">
      <w:r>
        <w:t>&lt;/StartInstanceResponse&gt;</w:t>
      </w:r>
    </w:p>
    <w:p w14:paraId="0BCDA487" w14:textId="77777777" w:rsidR="0012633F" w:rsidRDefault="0012633F" w:rsidP="0012633F"/>
    <w:p w14:paraId="6B2D73C1" w14:textId="77777777" w:rsidR="0012633F" w:rsidRDefault="0012633F" w:rsidP="0012633F">
      <w:pPr>
        <w:pStyle w:val="4"/>
      </w:pPr>
      <w:r>
        <w:rPr>
          <w:rFonts w:hint="eastAsia"/>
        </w:rPr>
        <w:t>修改云主机防火墙规则</w:t>
      </w:r>
    </w:p>
    <w:p w14:paraId="49BEB377" w14:textId="77777777" w:rsidR="0012633F" w:rsidRDefault="0012633F" w:rsidP="0012633F">
      <w:pPr>
        <w:pStyle w:val="5"/>
      </w:pPr>
      <w:r>
        <w:rPr>
          <w:rFonts w:hint="eastAsia"/>
        </w:rPr>
        <w:t>描述</w:t>
      </w:r>
    </w:p>
    <w:p w14:paraId="33F7BBEA" w14:textId="77777777" w:rsidR="0012633F" w:rsidRDefault="0012633F" w:rsidP="0012633F">
      <w:r w:rsidRPr="008729E1">
        <w:rPr>
          <w:rFonts w:hint="eastAsia"/>
        </w:rPr>
        <w:t>更换实例所应用的防火墙规则。</w:t>
      </w:r>
    </w:p>
    <w:p w14:paraId="41F0D820"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FA00E7A"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A5849C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95"/>
        <w:gridCol w:w="1638"/>
        <w:gridCol w:w="3468"/>
        <w:gridCol w:w="709"/>
        <w:gridCol w:w="786"/>
      </w:tblGrid>
      <w:tr w:rsidR="0012633F" w14:paraId="7170F849" w14:textId="77777777" w:rsidTr="00AD264B">
        <w:tc>
          <w:tcPr>
            <w:tcW w:w="1659" w:type="dxa"/>
          </w:tcPr>
          <w:p w14:paraId="3812D02D" w14:textId="77777777" w:rsidR="0012633F" w:rsidRDefault="0012633F" w:rsidP="00AD264B">
            <w:r>
              <w:rPr>
                <w:rFonts w:hint="eastAsia"/>
              </w:rPr>
              <w:t>名称</w:t>
            </w:r>
          </w:p>
        </w:tc>
        <w:tc>
          <w:tcPr>
            <w:tcW w:w="1659" w:type="dxa"/>
          </w:tcPr>
          <w:p w14:paraId="44C91E5F" w14:textId="77777777" w:rsidR="0012633F" w:rsidRDefault="0012633F" w:rsidP="00AD264B">
            <w:r>
              <w:rPr>
                <w:rFonts w:hint="eastAsia"/>
              </w:rPr>
              <w:t>类型</w:t>
            </w:r>
          </w:p>
        </w:tc>
        <w:tc>
          <w:tcPr>
            <w:tcW w:w="3481" w:type="dxa"/>
          </w:tcPr>
          <w:p w14:paraId="729EFC0C" w14:textId="77777777" w:rsidR="0012633F" w:rsidRDefault="0012633F" w:rsidP="00AD264B">
            <w:r>
              <w:rPr>
                <w:rFonts w:hint="eastAsia"/>
              </w:rPr>
              <w:t>描述</w:t>
            </w:r>
          </w:p>
        </w:tc>
        <w:tc>
          <w:tcPr>
            <w:tcW w:w="709" w:type="dxa"/>
          </w:tcPr>
          <w:p w14:paraId="58385AE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05037A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0520445" w14:textId="77777777" w:rsidTr="00AD264B">
        <w:tc>
          <w:tcPr>
            <w:tcW w:w="1659" w:type="dxa"/>
            <w:vAlign w:val="center"/>
          </w:tcPr>
          <w:p w14:paraId="15F2007C" w14:textId="77777777" w:rsidR="0012633F" w:rsidRDefault="0012633F" w:rsidP="00AD264B">
            <w:r>
              <w:rPr>
                <w:rFonts w:hint="eastAsia"/>
                <w:color w:val="000000"/>
                <w:sz w:val="22"/>
              </w:rPr>
              <w:t>Action</w:t>
            </w:r>
          </w:p>
        </w:tc>
        <w:tc>
          <w:tcPr>
            <w:tcW w:w="1659" w:type="dxa"/>
            <w:vAlign w:val="center"/>
          </w:tcPr>
          <w:p w14:paraId="0009412F" w14:textId="77777777" w:rsidR="0012633F" w:rsidRDefault="0012633F" w:rsidP="00AD264B">
            <w:r>
              <w:rPr>
                <w:rFonts w:hint="eastAsia"/>
                <w:color w:val="000000"/>
                <w:sz w:val="22"/>
              </w:rPr>
              <w:t>String</w:t>
            </w:r>
          </w:p>
        </w:tc>
        <w:tc>
          <w:tcPr>
            <w:tcW w:w="3481" w:type="dxa"/>
            <w:vAlign w:val="center"/>
          </w:tcPr>
          <w:p w14:paraId="7E165B06" w14:textId="77777777" w:rsidR="0012633F" w:rsidRDefault="0012633F" w:rsidP="00AD264B">
            <w:r>
              <w:rPr>
                <w:rFonts w:hint="eastAsia"/>
                <w:color w:val="000000"/>
                <w:sz w:val="22"/>
              </w:rPr>
              <w:t>系统规定参数，取值：</w:t>
            </w:r>
            <w:r>
              <w:rPr>
                <w:rFonts w:hint="eastAsia"/>
                <w:color w:val="000000"/>
                <w:sz w:val="22"/>
              </w:rPr>
              <w:t>ModifyInstanceSecurityGroup</w:t>
            </w:r>
          </w:p>
        </w:tc>
        <w:tc>
          <w:tcPr>
            <w:tcW w:w="709" w:type="dxa"/>
          </w:tcPr>
          <w:p w14:paraId="3AAEE2CD" w14:textId="77777777" w:rsidR="0012633F" w:rsidRDefault="0012633F" w:rsidP="00AD264B"/>
        </w:tc>
        <w:tc>
          <w:tcPr>
            <w:tcW w:w="788" w:type="dxa"/>
          </w:tcPr>
          <w:p w14:paraId="623FB00E" w14:textId="77777777" w:rsidR="0012633F" w:rsidRDefault="0012633F" w:rsidP="00AD264B">
            <w:r>
              <w:t>Y</w:t>
            </w:r>
          </w:p>
        </w:tc>
      </w:tr>
      <w:tr w:rsidR="0012633F" w14:paraId="1EAF0FE3" w14:textId="77777777" w:rsidTr="00AD264B">
        <w:tc>
          <w:tcPr>
            <w:tcW w:w="1659" w:type="dxa"/>
            <w:vAlign w:val="center"/>
          </w:tcPr>
          <w:p w14:paraId="257A9639" w14:textId="77777777" w:rsidR="0012633F" w:rsidRDefault="0012633F" w:rsidP="00AD264B">
            <w:r>
              <w:rPr>
                <w:rFonts w:hint="eastAsia"/>
                <w:color w:val="000000"/>
                <w:sz w:val="22"/>
              </w:rPr>
              <w:t>InstanceId</w:t>
            </w:r>
          </w:p>
        </w:tc>
        <w:tc>
          <w:tcPr>
            <w:tcW w:w="1659" w:type="dxa"/>
            <w:vAlign w:val="center"/>
          </w:tcPr>
          <w:p w14:paraId="6AE1C34C" w14:textId="77777777" w:rsidR="0012633F" w:rsidRDefault="0012633F" w:rsidP="00AD264B">
            <w:r>
              <w:rPr>
                <w:rFonts w:hint="eastAsia"/>
                <w:color w:val="000000"/>
                <w:sz w:val="22"/>
              </w:rPr>
              <w:t>String</w:t>
            </w:r>
          </w:p>
        </w:tc>
        <w:tc>
          <w:tcPr>
            <w:tcW w:w="3481" w:type="dxa"/>
            <w:vAlign w:val="center"/>
          </w:tcPr>
          <w:p w14:paraId="720E3C75"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7324C77" w14:textId="77777777" w:rsidR="0012633F" w:rsidRDefault="0012633F" w:rsidP="00AD264B"/>
        </w:tc>
        <w:tc>
          <w:tcPr>
            <w:tcW w:w="788" w:type="dxa"/>
          </w:tcPr>
          <w:p w14:paraId="4FAC43BA" w14:textId="77777777" w:rsidR="0012633F" w:rsidRDefault="0012633F" w:rsidP="00AD264B">
            <w:r>
              <w:rPr>
                <w:rFonts w:hint="eastAsia"/>
              </w:rPr>
              <w:t>Y</w:t>
            </w:r>
          </w:p>
        </w:tc>
      </w:tr>
      <w:tr w:rsidR="0012633F" w14:paraId="2B831B4F" w14:textId="77777777" w:rsidTr="00AD264B">
        <w:tc>
          <w:tcPr>
            <w:tcW w:w="1659" w:type="dxa"/>
            <w:vAlign w:val="center"/>
          </w:tcPr>
          <w:p w14:paraId="3D013EB9" w14:textId="77777777" w:rsidR="0012633F" w:rsidRDefault="0012633F" w:rsidP="00AD264B">
            <w:r>
              <w:rPr>
                <w:rFonts w:hint="eastAsia"/>
                <w:color w:val="000000"/>
                <w:sz w:val="22"/>
              </w:rPr>
              <w:t>SecurityGroupId</w:t>
            </w:r>
          </w:p>
        </w:tc>
        <w:tc>
          <w:tcPr>
            <w:tcW w:w="1659" w:type="dxa"/>
            <w:vAlign w:val="center"/>
          </w:tcPr>
          <w:p w14:paraId="73D00F14" w14:textId="77777777" w:rsidR="0012633F" w:rsidRDefault="0012633F" w:rsidP="00AD264B">
            <w:r>
              <w:rPr>
                <w:rFonts w:hint="eastAsia"/>
                <w:color w:val="000000"/>
                <w:sz w:val="22"/>
              </w:rPr>
              <w:t>String</w:t>
            </w:r>
          </w:p>
        </w:tc>
        <w:tc>
          <w:tcPr>
            <w:tcW w:w="3481" w:type="dxa"/>
            <w:vAlign w:val="center"/>
          </w:tcPr>
          <w:p w14:paraId="0FDF643C" w14:textId="77777777" w:rsidR="0012633F" w:rsidRDefault="0012633F" w:rsidP="00AD264B">
            <w:r>
              <w:rPr>
                <w:rFonts w:hint="eastAsia"/>
                <w:color w:val="000000"/>
                <w:sz w:val="22"/>
              </w:rPr>
              <w:t>防火墙规则的</w:t>
            </w:r>
            <w:r>
              <w:rPr>
                <w:rFonts w:hint="eastAsia"/>
                <w:color w:val="000000"/>
                <w:sz w:val="22"/>
              </w:rPr>
              <w:t>ID</w:t>
            </w:r>
          </w:p>
        </w:tc>
        <w:tc>
          <w:tcPr>
            <w:tcW w:w="709" w:type="dxa"/>
          </w:tcPr>
          <w:p w14:paraId="08150FEB" w14:textId="77777777" w:rsidR="0012633F" w:rsidRDefault="0012633F" w:rsidP="00AD264B"/>
        </w:tc>
        <w:tc>
          <w:tcPr>
            <w:tcW w:w="788" w:type="dxa"/>
          </w:tcPr>
          <w:p w14:paraId="2B104DBD" w14:textId="77777777" w:rsidR="0012633F" w:rsidRDefault="0012633F" w:rsidP="00AD264B">
            <w:r>
              <w:rPr>
                <w:rFonts w:hint="eastAsia"/>
              </w:rPr>
              <w:t>Y</w:t>
            </w:r>
          </w:p>
        </w:tc>
      </w:tr>
    </w:tbl>
    <w:p w14:paraId="5FBB82C2" w14:textId="77777777" w:rsidR="0012633F" w:rsidRDefault="0012633F" w:rsidP="0012633F"/>
    <w:p w14:paraId="37943D3F" w14:textId="77777777" w:rsidR="0012633F" w:rsidRDefault="0012633F" w:rsidP="0012633F">
      <w:pPr>
        <w:pStyle w:val="5"/>
      </w:pPr>
      <w:r>
        <w:rPr>
          <w:rFonts w:hint="eastAsia"/>
        </w:rPr>
        <w:t>返回参数</w:t>
      </w:r>
    </w:p>
    <w:p w14:paraId="4CFE5B8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50A0203"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96D6D69" w14:textId="77777777" w:rsidTr="00AD264B">
        <w:tc>
          <w:tcPr>
            <w:tcW w:w="2547" w:type="dxa"/>
          </w:tcPr>
          <w:p w14:paraId="7BFC213A" w14:textId="77777777" w:rsidR="0012633F" w:rsidRDefault="0012633F" w:rsidP="00AD264B">
            <w:r w:rsidRPr="00BD170E">
              <w:rPr>
                <w:rFonts w:hint="eastAsia"/>
              </w:rPr>
              <w:t>错误代码</w:t>
            </w:r>
          </w:p>
        </w:tc>
        <w:tc>
          <w:tcPr>
            <w:tcW w:w="3685" w:type="dxa"/>
          </w:tcPr>
          <w:p w14:paraId="12939CBE" w14:textId="77777777" w:rsidR="0012633F" w:rsidRDefault="0012633F" w:rsidP="00AD264B">
            <w:r w:rsidRPr="00BD170E">
              <w:rPr>
                <w:rFonts w:hint="eastAsia"/>
              </w:rPr>
              <w:t>描述</w:t>
            </w:r>
          </w:p>
        </w:tc>
        <w:tc>
          <w:tcPr>
            <w:tcW w:w="851" w:type="dxa"/>
          </w:tcPr>
          <w:p w14:paraId="43F0E370" w14:textId="77777777" w:rsidR="0012633F" w:rsidRDefault="0012633F" w:rsidP="00AD264B">
            <w:r w:rsidRPr="00BD170E">
              <w:rPr>
                <w:rFonts w:hint="eastAsia"/>
              </w:rPr>
              <w:t xml:space="preserve">Http </w:t>
            </w:r>
            <w:r w:rsidRPr="00BD170E">
              <w:rPr>
                <w:rFonts w:hint="eastAsia"/>
              </w:rPr>
              <w:t>状态码</w:t>
            </w:r>
          </w:p>
        </w:tc>
        <w:tc>
          <w:tcPr>
            <w:tcW w:w="1843" w:type="dxa"/>
          </w:tcPr>
          <w:p w14:paraId="0B52254B" w14:textId="77777777" w:rsidR="0012633F" w:rsidRDefault="0012633F" w:rsidP="00AD264B">
            <w:r w:rsidRPr="00BD170E">
              <w:rPr>
                <w:rFonts w:hint="eastAsia"/>
              </w:rPr>
              <w:t>语义</w:t>
            </w:r>
          </w:p>
        </w:tc>
      </w:tr>
      <w:tr w:rsidR="0012633F" w14:paraId="4E720EAE" w14:textId="77777777" w:rsidTr="00AD264B">
        <w:tc>
          <w:tcPr>
            <w:tcW w:w="2547" w:type="dxa"/>
          </w:tcPr>
          <w:p w14:paraId="260B33B5" w14:textId="77777777" w:rsidR="0012633F" w:rsidRDefault="0012633F" w:rsidP="00AD264B">
            <w:r>
              <w:rPr>
                <w:rFonts w:hint="eastAsia"/>
              </w:rPr>
              <w:t>Instance</w:t>
            </w:r>
            <w:r>
              <w:t>UUID</w:t>
            </w:r>
            <w:r w:rsidRPr="00BD170E">
              <w:rPr>
                <w:rFonts w:hint="eastAsia"/>
              </w:rPr>
              <w:t>.NotFoundParameter</w:t>
            </w:r>
          </w:p>
        </w:tc>
        <w:tc>
          <w:tcPr>
            <w:tcW w:w="3685" w:type="dxa"/>
          </w:tcPr>
          <w:p w14:paraId="16CB631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3A48BD9" w14:textId="77777777" w:rsidR="0012633F" w:rsidRDefault="0012633F" w:rsidP="00AD264B">
            <w:r w:rsidRPr="00BD170E">
              <w:rPr>
                <w:rFonts w:hint="eastAsia"/>
              </w:rPr>
              <w:t>404</w:t>
            </w:r>
          </w:p>
        </w:tc>
        <w:tc>
          <w:tcPr>
            <w:tcW w:w="1843" w:type="dxa"/>
          </w:tcPr>
          <w:p w14:paraId="2A95C34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668178C" w14:textId="77777777" w:rsidTr="00AD264B">
        <w:tc>
          <w:tcPr>
            <w:tcW w:w="2547" w:type="dxa"/>
          </w:tcPr>
          <w:p w14:paraId="08A9FB69" w14:textId="77777777" w:rsidR="0012633F" w:rsidRDefault="0012633F" w:rsidP="00AD264B">
            <w:r>
              <w:rPr>
                <w:rFonts w:hint="eastAsia"/>
              </w:rPr>
              <w:t>Instance</w:t>
            </w:r>
            <w:r>
              <w:t>UUID.</w:t>
            </w:r>
            <w:r w:rsidRPr="00BD170E">
              <w:rPr>
                <w:rFonts w:hint="eastAsia"/>
              </w:rPr>
              <w:t>MissingParameter</w:t>
            </w:r>
          </w:p>
        </w:tc>
        <w:tc>
          <w:tcPr>
            <w:tcW w:w="3685" w:type="dxa"/>
          </w:tcPr>
          <w:p w14:paraId="7C1EA89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F365A3C" w14:textId="77777777" w:rsidR="0012633F" w:rsidRDefault="0012633F" w:rsidP="00AD264B">
            <w:r w:rsidRPr="00BD170E">
              <w:rPr>
                <w:rFonts w:hint="eastAsia"/>
              </w:rPr>
              <w:t>400</w:t>
            </w:r>
          </w:p>
        </w:tc>
        <w:tc>
          <w:tcPr>
            <w:tcW w:w="1843" w:type="dxa"/>
          </w:tcPr>
          <w:p w14:paraId="23307E4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CC1D1AF" w14:textId="77777777" w:rsidTr="00AD264B">
        <w:tc>
          <w:tcPr>
            <w:tcW w:w="2547" w:type="dxa"/>
          </w:tcPr>
          <w:p w14:paraId="325C157A" w14:textId="77777777" w:rsidR="0012633F" w:rsidRDefault="0012633F" w:rsidP="00AD264B">
            <w:r>
              <w:rPr>
                <w:rFonts w:hint="eastAsia"/>
              </w:rPr>
              <w:t>InstanceUUID</w:t>
            </w:r>
            <w:r w:rsidRPr="00BD170E">
              <w:rPr>
                <w:rFonts w:hint="eastAsia"/>
              </w:rPr>
              <w:t>.</w:t>
            </w:r>
            <w:r>
              <w:t>InvalidParameter</w:t>
            </w:r>
          </w:p>
        </w:tc>
        <w:tc>
          <w:tcPr>
            <w:tcW w:w="3685" w:type="dxa"/>
          </w:tcPr>
          <w:p w14:paraId="11B0A4F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0B561AF" w14:textId="77777777" w:rsidR="0012633F" w:rsidRPr="00BD170E" w:rsidRDefault="0012633F" w:rsidP="00AD264B">
            <w:r w:rsidRPr="00BD170E">
              <w:rPr>
                <w:rFonts w:hint="eastAsia"/>
              </w:rPr>
              <w:t>400</w:t>
            </w:r>
          </w:p>
        </w:tc>
        <w:tc>
          <w:tcPr>
            <w:tcW w:w="1843" w:type="dxa"/>
          </w:tcPr>
          <w:p w14:paraId="09715B2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8E358B0" w14:textId="77777777" w:rsidTr="00AD264B">
        <w:tc>
          <w:tcPr>
            <w:tcW w:w="2547" w:type="dxa"/>
          </w:tcPr>
          <w:p w14:paraId="12961878" w14:textId="77777777" w:rsidR="0012633F" w:rsidRPr="00BD170E" w:rsidRDefault="0012633F" w:rsidP="00AD264B">
            <w:r>
              <w:rPr>
                <w:rFonts w:hint="eastAsia"/>
              </w:rPr>
              <w:t>Instance</w:t>
            </w:r>
            <w:r>
              <w:t>UUID.OperationDeny</w:t>
            </w:r>
          </w:p>
        </w:tc>
        <w:tc>
          <w:tcPr>
            <w:tcW w:w="3685" w:type="dxa"/>
          </w:tcPr>
          <w:p w14:paraId="23356AAB"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5349E901" w14:textId="77777777" w:rsidR="0012633F" w:rsidRPr="00BD170E" w:rsidRDefault="0012633F" w:rsidP="00AD264B">
            <w:r>
              <w:rPr>
                <w:rFonts w:hint="eastAsia"/>
              </w:rPr>
              <w:t>403</w:t>
            </w:r>
          </w:p>
        </w:tc>
        <w:tc>
          <w:tcPr>
            <w:tcW w:w="1843" w:type="dxa"/>
          </w:tcPr>
          <w:p w14:paraId="557C9EC2" w14:textId="77777777" w:rsidR="0012633F" w:rsidRPr="00BD170E" w:rsidRDefault="0012633F" w:rsidP="00AD264B">
            <w:r>
              <w:rPr>
                <w:rFonts w:hint="eastAsia"/>
              </w:rPr>
              <w:t>该</w:t>
            </w:r>
            <w:r>
              <w:t>云主机当前的状态不支持此操作</w:t>
            </w:r>
          </w:p>
        </w:tc>
      </w:tr>
      <w:tr w:rsidR="0012633F" w14:paraId="3644DD0B" w14:textId="77777777" w:rsidTr="00AD264B">
        <w:tc>
          <w:tcPr>
            <w:tcW w:w="2547" w:type="dxa"/>
          </w:tcPr>
          <w:p w14:paraId="34CE141B" w14:textId="77777777" w:rsidR="0012633F" w:rsidRDefault="0012633F" w:rsidP="00AD264B">
            <w:r w:rsidRPr="0062077E">
              <w:t>InsufficientBalance</w:t>
            </w:r>
          </w:p>
        </w:tc>
        <w:tc>
          <w:tcPr>
            <w:tcW w:w="3685" w:type="dxa"/>
          </w:tcPr>
          <w:p w14:paraId="60E6242D" w14:textId="77777777" w:rsidR="0012633F" w:rsidRDefault="0012633F" w:rsidP="00AD264B">
            <w:r w:rsidRPr="0062077E">
              <w:t>Your account does not have enough balance.</w:t>
            </w:r>
          </w:p>
        </w:tc>
        <w:tc>
          <w:tcPr>
            <w:tcW w:w="851" w:type="dxa"/>
          </w:tcPr>
          <w:p w14:paraId="7806C06A" w14:textId="77777777" w:rsidR="0012633F" w:rsidRDefault="0012633F" w:rsidP="00AD264B">
            <w:r>
              <w:rPr>
                <w:rFonts w:hint="eastAsia"/>
              </w:rPr>
              <w:t>40</w:t>
            </w:r>
            <w:r>
              <w:t>3</w:t>
            </w:r>
          </w:p>
        </w:tc>
        <w:tc>
          <w:tcPr>
            <w:tcW w:w="1843" w:type="dxa"/>
          </w:tcPr>
          <w:p w14:paraId="36109C31" w14:textId="77777777" w:rsidR="0012633F" w:rsidRDefault="0012633F" w:rsidP="00AD264B">
            <w:r w:rsidRPr="0062077E">
              <w:rPr>
                <w:rFonts w:hint="eastAsia"/>
              </w:rPr>
              <w:t>实例欠费，拒绝启动</w:t>
            </w:r>
          </w:p>
        </w:tc>
      </w:tr>
      <w:tr w:rsidR="0012633F" w14:paraId="34277EA8" w14:textId="77777777" w:rsidTr="00AD264B">
        <w:tc>
          <w:tcPr>
            <w:tcW w:w="2547" w:type="dxa"/>
          </w:tcPr>
          <w:p w14:paraId="0AE0AF4A" w14:textId="77777777" w:rsidR="0012633F" w:rsidRDefault="0012633F" w:rsidP="00AD264B">
            <w:r w:rsidRPr="0062077E">
              <w:t>InternalError</w:t>
            </w:r>
          </w:p>
        </w:tc>
        <w:tc>
          <w:tcPr>
            <w:tcW w:w="3685" w:type="dxa"/>
          </w:tcPr>
          <w:p w14:paraId="68B15783" w14:textId="77777777" w:rsidR="0012633F" w:rsidRDefault="0012633F" w:rsidP="00AD264B">
            <w:r w:rsidRPr="0062077E">
              <w:t>The request processing has failed due to some unknown error.</w:t>
            </w:r>
          </w:p>
        </w:tc>
        <w:tc>
          <w:tcPr>
            <w:tcW w:w="851" w:type="dxa"/>
          </w:tcPr>
          <w:p w14:paraId="76772E2E" w14:textId="77777777" w:rsidR="0012633F" w:rsidRDefault="0012633F" w:rsidP="00AD264B">
            <w:r>
              <w:rPr>
                <w:rFonts w:hint="eastAsia"/>
              </w:rPr>
              <w:t>500</w:t>
            </w:r>
          </w:p>
        </w:tc>
        <w:tc>
          <w:tcPr>
            <w:tcW w:w="1843" w:type="dxa"/>
          </w:tcPr>
          <w:p w14:paraId="553382A3" w14:textId="77777777" w:rsidR="0012633F" w:rsidRDefault="0012633F" w:rsidP="00AD264B">
            <w:r>
              <w:rPr>
                <w:rFonts w:hint="eastAsia"/>
              </w:rPr>
              <w:t>内部错误</w:t>
            </w:r>
          </w:p>
        </w:tc>
      </w:tr>
    </w:tbl>
    <w:p w14:paraId="6A32CBE5" w14:textId="77777777" w:rsidR="0012633F" w:rsidRDefault="0012633F" w:rsidP="0012633F"/>
    <w:p w14:paraId="39C4FA5E" w14:textId="77777777" w:rsidR="0012633F" w:rsidRDefault="0012633F" w:rsidP="0012633F">
      <w:pPr>
        <w:pStyle w:val="5"/>
      </w:pPr>
      <w:r>
        <w:rPr>
          <w:rFonts w:hint="eastAsia"/>
        </w:rPr>
        <w:t>实例</w:t>
      </w:r>
    </w:p>
    <w:p w14:paraId="54C5AA62" w14:textId="77777777" w:rsidR="0012633F" w:rsidRDefault="0012633F" w:rsidP="0012633F">
      <w:pPr>
        <w:pStyle w:val="6"/>
      </w:pPr>
      <w:r>
        <w:rPr>
          <w:rFonts w:hint="eastAsia"/>
        </w:rPr>
        <w:t>请求</w:t>
      </w:r>
      <w:r>
        <w:t>实例</w:t>
      </w:r>
    </w:p>
    <w:p w14:paraId="3E266152" w14:textId="77777777" w:rsidR="0012633F" w:rsidRDefault="0012633F" w:rsidP="0012633F">
      <w:r>
        <w:t>http://&lt;iaas-url&gt;/?Action=ModifyInstanceSecurityGroup</w:t>
      </w:r>
    </w:p>
    <w:p w14:paraId="617059F5" w14:textId="77777777" w:rsidR="0012633F" w:rsidRDefault="0012633F" w:rsidP="0012633F">
      <w:r>
        <w:t>&amp;InstanceId=xxxxxx</w:t>
      </w:r>
    </w:p>
    <w:p w14:paraId="2E37FDAC" w14:textId="77777777" w:rsidR="0012633F" w:rsidRDefault="0012633F" w:rsidP="0012633F">
      <w:r>
        <w:t>&amp;curityGroupId=xxxxxx</w:t>
      </w:r>
    </w:p>
    <w:p w14:paraId="350B7804" w14:textId="77777777" w:rsidR="0012633F" w:rsidRPr="00F855C8" w:rsidRDefault="0012633F" w:rsidP="0012633F">
      <w:r>
        <w:rPr>
          <w:rFonts w:hint="eastAsia"/>
        </w:rPr>
        <w:t>&amp;&lt;</w:t>
      </w:r>
      <w:r>
        <w:rPr>
          <w:rFonts w:hint="eastAsia"/>
        </w:rPr>
        <w:t>公共请求参数</w:t>
      </w:r>
      <w:r>
        <w:rPr>
          <w:rFonts w:hint="eastAsia"/>
        </w:rPr>
        <w:t>&gt;</w:t>
      </w:r>
    </w:p>
    <w:p w14:paraId="140804B4" w14:textId="77777777" w:rsidR="0012633F" w:rsidRDefault="0012633F" w:rsidP="0012633F">
      <w:pPr>
        <w:pStyle w:val="6"/>
      </w:pPr>
      <w:r>
        <w:rPr>
          <w:rFonts w:hint="eastAsia"/>
        </w:rPr>
        <w:t>返回</w:t>
      </w:r>
      <w:r>
        <w:t>实例</w:t>
      </w:r>
    </w:p>
    <w:p w14:paraId="12A9194D" w14:textId="77777777" w:rsidR="0012633F" w:rsidRDefault="0012633F" w:rsidP="0012633F">
      <w:r>
        <w:t>&lt;StartInstanceResponse&gt;</w:t>
      </w:r>
    </w:p>
    <w:p w14:paraId="7C3C6361" w14:textId="77777777" w:rsidR="0012633F" w:rsidRDefault="0012633F" w:rsidP="0012633F">
      <w:r>
        <w:t xml:space="preserve">     &lt;RequestId&gt;xxxxxxxxxx&lt;/RequestId&gt;</w:t>
      </w:r>
    </w:p>
    <w:p w14:paraId="33BD7A39" w14:textId="77777777" w:rsidR="0012633F" w:rsidRDefault="0012633F" w:rsidP="0012633F">
      <w:r>
        <w:t>&lt;/StartInstanceResponse&gt;</w:t>
      </w:r>
    </w:p>
    <w:p w14:paraId="0706AB76" w14:textId="77777777" w:rsidR="0012633F" w:rsidRDefault="0012633F" w:rsidP="0012633F"/>
    <w:p w14:paraId="25EC7DAC" w14:textId="77777777" w:rsidR="0012633F" w:rsidRDefault="0012633F" w:rsidP="0012633F">
      <w:pPr>
        <w:pStyle w:val="4"/>
      </w:pPr>
      <w:r>
        <w:rPr>
          <w:rFonts w:hint="eastAsia"/>
        </w:rPr>
        <w:lastRenderedPageBreak/>
        <w:t>重置云主机实例系统</w:t>
      </w:r>
    </w:p>
    <w:p w14:paraId="7C9E04F9" w14:textId="77777777" w:rsidR="0012633F" w:rsidRDefault="0012633F" w:rsidP="0012633F">
      <w:pPr>
        <w:pStyle w:val="5"/>
      </w:pPr>
      <w:r>
        <w:rPr>
          <w:rFonts w:hint="eastAsia"/>
        </w:rPr>
        <w:t>描述</w:t>
      </w:r>
    </w:p>
    <w:p w14:paraId="5531CE53" w14:textId="77777777" w:rsidR="0012633F" w:rsidRDefault="0012633F" w:rsidP="0012633F">
      <w:r w:rsidRPr="00F63902">
        <w:rPr>
          <w:rFonts w:hint="eastAsia"/>
        </w:rPr>
        <w:t>重置</w:t>
      </w:r>
      <w:r>
        <w:rPr>
          <w:rFonts w:hint="eastAsia"/>
        </w:rPr>
        <w:t>云主机</w:t>
      </w:r>
      <w:r w:rsidRPr="00F63902">
        <w:rPr>
          <w:rFonts w:hint="eastAsia"/>
        </w:rPr>
        <w:t>实例的系统</w:t>
      </w:r>
      <w:r>
        <w:t>。</w:t>
      </w:r>
    </w:p>
    <w:p w14:paraId="72C52861"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10AB1677"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0E89853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F1E3CFB" w14:textId="77777777" w:rsidTr="00AD264B">
        <w:tc>
          <w:tcPr>
            <w:tcW w:w="1659" w:type="dxa"/>
          </w:tcPr>
          <w:p w14:paraId="4CC82203" w14:textId="77777777" w:rsidR="0012633F" w:rsidRDefault="0012633F" w:rsidP="00AD264B">
            <w:r>
              <w:rPr>
                <w:rFonts w:hint="eastAsia"/>
              </w:rPr>
              <w:t>名称</w:t>
            </w:r>
          </w:p>
        </w:tc>
        <w:tc>
          <w:tcPr>
            <w:tcW w:w="1659" w:type="dxa"/>
          </w:tcPr>
          <w:p w14:paraId="34CDAC2D" w14:textId="77777777" w:rsidR="0012633F" w:rsidRDefault="0012633F" w:rsidP="00AD264B">
            <w:r>
              <w:rPr>
                <w:rFonts w:hint="eastAsia"/>
              </w:rPr>
              <w:t>类型</w:t>
            </w:r>
          </w:p>
        </w:tc>
        <w:tc>
          <w:tcPr>
            <w:tcW w:w="3481" w:type="dxa"/>
          </w:tcPr>
          <w:p w14:paraId="51530114" w14:textId="77777777" w:rsidR="0012633F" w:rsidRDefault="0012633F" w:rsidP="00AD264B">
            <w:r>
              <w:rPr>
                <w:rFonts w:hint="eastAsia"/>
              </w:rPr>
              <w:t>描述</w:t>
            </w:r>
          </w:p>
        </w:tc>
        <w:tc>
          <w:tcPr>
            <w:tcW w:w="709" w:type="dxa"/>
          </w:tcPr>
          <w:p w14:paraId="785D481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DA35C7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8828222" w14:textId="77777777" w:rsidTr="00AD264B">
        <w:tc>
          <w:tcPr>
            <w:tcW w:w="1659" w:type="dxa"/>
            <w:vAlign w:val="center"/>
          </w:tcPr>
          <w:p w14:paraId="76165288" w14:textId="77777777" w:rsidR="0012633F" w:rsidRDefault="0012633F" w:rsidP="00AD264B">
            <w:r>
              <w:rPr>
                <w:rFonts w:hint="eastAsia"/>
                <w:color w:val="000000"/>
                <w:sz w:val="22"/>
              </w:rPr>
              <w:t>Action</w:t>
            </w:r>
          </w:p>
        </w:tc>
        <w:tc>
          <w:tcPr>
            <w:tcW w:w="1659" w:type="dxa"/>
            <w:vAlign w:val="center"/>
          </w:tcPr>
          <w:p w14:paraId="5169143B" w14:textId="77777777" w:rsidR="0012633F" w:rsidRDefault="0012633F" w:rsidP="00AD264B">
            <w:r>
              <w:rPr>
                <w:rFonts w:hint="eastAsia"/>
                <w:color w:val="000000"/>
                <w:sz w:val="22"/>
              </w:rPr>
              <w:t>String</w:t>
            </w:r>
          </w:p>
        </w:tc>
        <w:tc>
          <w:tcPr>
            <w:tcW w:w="3481" w:type="dxa"/>
            <w:vAlign w:val="center"/>
          </w:tcPr>
          <w:p w14:paraId="4739F9C5" w14:textId="77777777" w:rsidR="0012633F" w:rsidRDefault="0012633F" w:rsidP="00AD264B">
            <w:r>
              <w:rPr>
                <w:rFonts w:hint="eastAsia"/>
                <w:color w:val="000000"/>
                <w:sz w:val="22"/>
              </w:rPr>
              <w:t>系统规定参数，取值：</w:t>
            </w:r>
            <w:r>
              <w:rPr>
                <w:rFonts w:hint="eastAsia"/>
                <w:color w:val="000000"/>
                <w:sz w:val="22"/>
              </w:rPr>
              <w:t>ResetInstance</w:t>
            </w:r>
          </w:p>
        </w:tc>
        <w:tc>
          <w:tcPr>
            <w:tcW w:w="709" w:type="dxa"/>
          </w:tcPr>
          <w:p w14:paraId="162FC858" w14:textId="77777777" w:rsidR="0012633F" w:rsidRDefault="0012633F" w:rsidP="00AD264B"/>
        </w:tc>
        <w:tc>
          <w:tcPr>
            <w:tcW w:w="788" w:type="dxa"/>
          </w:tcPr>
          <w:p w14:paraId="4225A046" w14:textId="77777777" w:rsidR="0012633F" w:rsidRDefault="0012633F" w:rsidP="00AD264B">
            <w:r>
              <w:rPr>
                <w:rFonts w:hint="eastAsia"/>
              </w:rPr>
              <w:t>Y</w:t>
            </w:r>
          </w:p>
        </w:tc>
      </w:tr>
      <w:tr w:rsidR="0012633F" w14:paraId="198390D1" w14:textId="77777777" w:rsidTr="00AD264B">
        <w:tc>
          <w:tcPr>
            <w:tcW w:w="1659" w:type="dxa"/>
            <w:vAlign w:val="center"/>
          </w:tcPr>
          <w:p w14:paraId="01C730FD" w14:textId="77777777" w:rsidR="0012633F" w:rsidRDefault="0012633F" w:rsidP="00AD264B">
            <w:r>
              <w:rPr>
                <w:rFonts w:hint="eastAsia"/>
                <w:color w:val="000000"/>
                <w:sz w:val="22"/>
              </w:rPr>
              <w:t>InstanceId</w:t>
            </w:r>
          </w:p>
        </w:tc>
        <w:tc>
          <w:tcPr>
            <w:tcW w:w="1659" w:type="dxa"/>
            <w:vAlign w:val="center"/>
          </w:tcPr>
          <w:p w14:paraId="51AF1D32" w14:textId="77777777" w:rsidR="0012633F" w:rsidRDefault="0012633F" w:rsidP="00AD264B">
            <w:r>
              <w:rPr>
                <w:rFonts w:hint="eastAsia"/>
                <w:color w:val="000000"/>
                <w:sz w:val="22"/>
              </w:rPr>
              <w:t>String</w:t>
            </w:r>
          </w:p>
        </w:tc>
        <w:tc>
          <w:tcPr>
            <w:tcW w:w="3481" w:type="dxa"/>
            <w:vAlign w:val="center"/>
          </w:tcPr>
          <w:p w14:paraId="45FFE55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050E848B" w14:textId="77777777" w:rsidR="0012633F" w:rsidRDefault="0012633F" w:rsidP="00AD264B"/>
        </w:tc>
        <w:tc>
          <w:tcPr>
            <w:tcW w:w="788" w:type="dxa"/>
          </w:tcPr>
          <w:p w14:paraId="18FF699E" w14:textId="77777777" w:rsidR="0012633F" w:rsidRDefault="0012633F" w:rsidP="00AD264B">
            <w:r>
              <w:rPr>
                <w:rFonts w:hint="eastAsia"/>
              </w:rPr>
              <w:t>Y</w:t>
            </w:r>
          </w:p>
        </w:tc>
      </w:tr>
    </w:tbl>
    <w:p w14:paraId="6757612A" w14:textId="77777777" w:rsidR="0012633F" w:rsidRDefault="0012633F" w:rsidP="0012633F"/>
    <w:p w14:paraId="1E376DCA" w14:textId="77777777" w:rsidR="0012633F" w:rsidRDefault="0012633F" w:rsidP="0012633F">
      <w:pPr>
        <w:pStyle w:val="5"/>
      </w:pPr>
      <w:r>
        <w:rPr>
          <w:rFonts w:hint="eastAsia"/>
        </w:rPr>
        <w:t>返回参数</w:t>
      </w:r>
    </w:p>
    <w:p w14:paraId="4F7B969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34C8E72"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6CE5076" w14:textId="77777777" w:rsidTr="00AD264B">
        <w:tc>
          <w:tcPr>
            <w:tcW w:w="2547" w:type="dxa"/>
          </w:tcPr>
          <w:p w14:paraId="3B018DB8" w14:textId="77777777" w:rsidR="0012633F" w:rsidRDefault="0012633F" w:rsidP="00AD264B">
            <w:r w:rsidRPr="00BD170E">
              <w:rPr>
                <w:rFonts w:hint="eastAsia"/>
              </w:rPr>
              <w:t>错误代码</w:t>
            </w:r>
          </w:p>
        </w:tc>
        <w:tc>
          <w:tcPr>
            <w:tcW w:w="3685" w:type="dxa"/>
          </w:tcPr>
          <w:p w14:paraId="45A6B1AC" w14:textId="77777777" w:rsidR="0012633F" w:rsidRDefault="0012633F" w:rsidP="00AD264B">
            <w:r w:rsidRPr="00BD170E">
              <w:rPr>
                <w:rFonts w:hint="eastAsia"/>
              </w:rPr>
              <w:t>描述</w:t>
            </w:r>
          </w:p>
        </w:tc>
        <w:tc>
          <w:tcPr>
            <w:tcW w:w="851" w:type="dxa"/>
          </w:tcPr>
          <w:p w14:paraId="26FAE78E" w14:textId="77777777" w:rsidR="0012633F" w:rsidRDefault="0012633F" w:rsidP="00AD264B">
            <w:r w:rsidRPr="00BD170E">
              <w:rPr>
                <w:rFonts w:hint="eastAsia"/>
              </w:rPr>
              <w:t xml:space="preserve">Http </w:t>
            </w:r>
            <w:r w:rsidRPr="00BD170E">
              <w:rPr>
                <w:rFonts w:hint="eastAsia"/>
              </w:rPr>
              <w:t>状态码</w:t>
            </w:r>
          </w:p>
        </w:tc>
        <w:tc>
          <w:tcPr>
            <w:tcW w:w="1843" w:type="dxa"/>
          </w:tcPr>
          <w:p w14:paraId="029204C9" w14:textId="77777777" w:rsidR="0012633F" w:rsidRDefault="0012633F" w:rsidP="00AD264B">
            <w:r w:rsidRPr="00BD170E">
              <w:rPr>
                <w:rFonts w:hint="eastAsia"/>
              </w:rPr>
              <w:t>语义</w:t>
            </w:r>
          </w:p>
        </w:tc>
      </w:tr>
      <w:tr w:rsidR="0012633F" w14:paraId="510F6D62" w14:textId="77777777" w:rsidTr="00AD264B">
        <w:tc>
          <w:tcPr>
            <w:tcW w:w="2547" w:type="dxa"/>
          </w:tcPr>
          <w:p w14:paraId="23F1969D" w14:textId="77777777" w:rsidR="0012633F" w:rsidRDefault="0012633F" w:rsidP="00AD264B">
            <w:r>
              <w:rPr>
                <w:rFonts w:hint="eastAsia"/>
              </w:rPr>
              <w:t>Instance</w:t>
            </w:r>
            <w:r>
              <w:t>UUID</w:t>
            </w:r>
            <w:r w:rsidRPr="00BD170E">
              <w:rPr>
                <w:rFonts w:hint="eastAsia"/>
              </w:rPr>
              <w:t>.NotFoundParameter</w:t>
            </w:r>
          </w:p>
        </w:tc>
        <w:tc>
          <w:tcPr>
            <w:tcW w:w="3685" w:type="dxa"/>
          </w:tcPr>
          <w:p w14:paraId="062BC40E"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80CF758" w14:textId="77777777" w:rsidR="0012633F" w:rsidRDefault="0012633F" w:rsidP="00AD264B">
            <w:r w:rsidRPr="00BD170E">
              <w:rPr>
                <w:rFonts w:hint="eastAsia"/>
              </w:rPr>
              <w:t>404</w:t>
            </w:r>
          </w:p>
        </w:tc>
        <w:tc>
          <w:tcPr>
            <w:tcW w:w="1843" w:type="dxa"/>
          </w:tcPr>
          <w:p w14:paraId="0479D5E5"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5DA593AD" w14:textId="77777777" w:rsidTr="00AD264B">
        <w:tc>
          <w:tcPr>
            <w:tcW w:w="2547" w:type="dxa"/>
          </w:tcPr>
          <w:p w14:paraId="57E43579" w14:textId="77777777" w:rsidR="0012633F" w:rsidRDefault="0012633F" w:rsidP="00AD264B">
            <w:r>
              <w:rPr>
                <w:rFonts w:hint="eastAsia"/>
              </w:rPr>
              <w:t>Instance</w:t>
            </w:r>
            <w:r>
              <w:t>UUID.</w:t>
            </w:r>
            <w:r w:rsidRPr="00BD170E">
              <w:rPr>
                <w:rFonts w:hint="eastAsia"/>
              </w:rPr>
              <w:t>MissingParameter</w:t>
            </w:r>
          </w:p>
        </w:tc>
        <w:tc>
          <w:tcPr>
            <w:tcW w:w="3685" w:type="dxa"/>
          </w:tcPr>
          <w:p w14:paraId="68E439DF"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68D14D4" w14:textId="77777777" w:rsidR="0012633F" w:rsidRDefault="0012633F" w:rsidP="00AD264B">
            <w:r w:rsidRPr="00BD170E">
              <w:rPr>
                <w:rFonts w:hint="eastAsia"/>
              </w:rPr>
              <w:t>400</w:t>
            </w:r>
          </w:p>
        </w:tc>
        <w:tc>
          <w:tcPr>
            <w:tcW w:w="1843" w:type="dxa"/>
          </w:tcPr>
          <w:p w14:paraId="3D64C34F"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9A61E9C" w14:textId="77777777" w:rsidTr="00AD264B">
        <w:tc>
          <w:tcPr>
            <w:tcW w:w="2547" w:type="dxa"/>
          </w:tcPr>
          <w:p w14:paraId="341F35DB" w14:textId="77777777" w:rsidR="0012633F" w:rsidRDefault="0012633F" w:rsidP="00AD264B">
            <w:r>
              <w:rPr>
                <w:rFonts w:hint="eastAsia"/>
              </w:rPr>
              <w:t>InstanceUUID</w:t>
            </w:r>
            <w:r w:rsidRPr="00BD170E">
              <w:rPr>
                <w:rFonts w:hint="eastAsia"/>
              </w:rPr>
              <w:t>.</w:t>
            </w:r>
            <w:r>
              <w:t>InvalidParameter</w:t>
            </w:r>
          </w:p>
        </w:tc>
        <w:tc>
          <w:tcPr>
            <w:tcW w:w="3685" w:type="dxa"/>
          </w:tcPr>
          <w:p w14:paraId="2C61DC8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1557225" w14:textId="77777777" w:rsidR="0012633F" w:rsidRPr="00BD170E" w:rsidRDefault="0012633F" w:rsidP="00AD264B">
            <w:r w:rsidRPr="00BD170E">
              <w:rPr>
                <w:rFonts w:hint="eastAsia"/>
              </w:rPr>
              <w:t>400</w:t>
            </w:r>
          </w:p>
        </w:tc>
        <w:tc>
          <w:tcPr>
            <w:tcW w:w="1843" w:type="dxa"/>
          </w:tcPr>
          <w:p w14:paraId="0608C62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53A1134E" w14:textId="77777777" w:rsidTr="00AD264B">
        <w:tc>
          <w:tcPr>
            <w:tcW w:w="2547" w:type="dxa"/>
          </w:tcPr>
          <w:p w14:paraId="14F0FDBF" w14:textId="77777777" w:rsidR="0012633F" w:rsidRPr="00BD170E" w:rsidRDefault="0012633F" w:rsidP="00AD264B">
            <w:r>
              <w:rPr>
                <w:rFonts w:hint="eastAsia"/>
              </w:rPr>
              <w:t>Instance</w:t>
            </w:r>
            <w:r>
              <w:t>UUID.OperationDeny</w:t>
            </w:r>
          </w:p>
        </w:tc>
        <w:tc>
          <w:tcPr>
            <w:tcW w:w="3685" w:type="dxa"/>
          </w:tcPr>
          <w:p w14:paraId="7C434F44"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3D44DD76" w14:textId="77777777" w:rsidR="0012633F" w:rsidRPr="00BD170E" w:rsidRDefault="0012633F" w:rsidP="00AD264B">
            <w:r>
              <w:rPr>
                <w:rFonts w:hint="eastAsia"/>
              </w:rPr>
              <w:t>403</w:t>
            </w:r>
          </w:p>
        </w:tc>
        <w:tc>
          <w:tcPr>
            <w:tcW w:w="1843" w:type="dxa"/>
          </w:tcPr>
          <w:p w14:paraId="15F0D827" w14:textId="77777777" w:rsidR="0012633F" w:rsidRPr="00BD170E" w:rsidRDefault="0012633F" w:rsidP="00AD264B">
            <w:r>
              <w:rPr>
                <w:rFonts w:hint="eastAsia"/>
              </w:rPr>
              <w:t>该</w:t>
            </w:r>
            <w:r>
              <w:t>云主机当前的状态不支持此操作</w:t>
            </w:r>
          </w:p>
        </w:tc>
      </w:tr>
      <w:tr w:rsidR="0012633F" w14:paraId="02BC2035" w14:textId="77777777" w:rsidTr="00AD264B">
        <w:tc>
          <w:tcPr>
            <w:tcW w:w="2547" w:type="dxa"/>
          </w:tcPr>
          <w:p w14:paraId="656E6795" w14:textId="77777777" w:rsidR="0012633F" w:rsidRDefault="0012633F" w:rsidP="00AD264B">
            <w:r w:rsidRPr="0062077E">
              <w:t>InsufficientBalance</w:t>
            </w:r>
          </w:p>
        </w:tc>
        <w:tc>
          <w:tcPr>
            <w:tcW w:w="3685" w:type="dxa"/>
          </w:tcPr>
          <w:p w14:paraId="5788AD92" w14:textId="77777777" w:rsidR="0012633F" w:rsidRDefault="0012633F" w:rsidP="00AD264B">
            <w:r w:rsidRPr="0062077E">
              <w:t>Your account does not have enough balance.</w:t>
            </w:r>
          </w:p>
        </w:tc>
        <w:tc>
          <w:tcPr>
            <w:tcW w:w="851" w:type="dxa"/>
          </w:tcPr>
          <w:p w14:paraId="3177B034" w14:textId="77777777" w:rsidR="0012633F" w:rsidRDefault="0012633F" w:rsidP="00AD264B">
            <w:r>
              <w:rPr>
                <w:rFonts w:hint="eastAsia"/>
              </w:rPr>
              <w:t>40</w:t>
            </w:r>
            <w:r>
              <w:t>3</w:t>
            </w:r>
          </w:p>
        </w:tc>
        <w:tc>
          <w:tcPr>
            <w:tcW w:w="1843" w:type="dxa"/>
          </w:tcPr>
          <w:p w14:paraId="57AF7F86" w14:textId="77777777" w:rsidR="0012633F" w:rsidRDefault="0012633F" w:rsidP="00AD264B">
            <w:r w:rsidRPr="0062077E">
              <w:rPr>
                <w:rFonts w:hint="eastAsia"/>
              </w:rPr>
              <w:t>实例欠费，拒绝启动</w:t>
            </w:r>
          </w:p>
        </w:tc>
      </w:tr>
      <w:tr w:rsidR="0012633F" w14:paraId="4EB10DE9" w14:textId="77777777" w:rsidTr="00AD264B">
        <w:tc>
          <w:tcPr>
            <w:tcW w:w="2547" w:type="dxa"/>
          </w:tcPr>
          <w:p w14:paraId="062C53A5" w14:textId="77777777" w:rsidR="0012633F" w:rsidRDefault="0012633F" w:rsidP="00AD264B">
            <w:r w:rsidRPr="0062077E">
              <w:t>InternalError</w:t>
            </w:r>
          </w:p>
        </w:tc>
        <w:tc>
          <w:tcPr>
            <w:tcW w:w="3685" w:type="dxa"/>
          </w:tcPr>
          <w:p w14:paraId="6D9191DF" w14:textId="77777777" w:rsidR="0012633F" w:rsidRDefault="0012633F" w:rsidP="00AD264B">
            <w:r w:rsidRPr="0062077E">
              <w:t xml:space="preserve">The request processing has failed due to </w:t>
            </w:r>
            <w:r w:rsidRPr="0062077E">
              <w:lastRenderedPageBreak/>
              <w:t>some unknown error.</w:t>
            </w:r>
          </w:p>
        </w:tc>
        <w:tc>
          <w:tcPr>
            <w:tcW w:w="851" w:type="dxa"/>
          </w:tcPr>
          <w:p w14:paraId="0495F9F0" w14:textId="77777777" w:rsidR="0012633F" w:rsidRDefault="0012633F" w:rsidP="00AD264B">
            <w:r>
              <w:rPr>
                <w:rFonts w:hint="eastAsia"/>
              </w:rPr>
              <w:lastRenderedPageBreak/>
              <w:t>500</w:t>
            </w:r>
          </w:p>
        </w:tc>
        <w:tc>
          <w:tcPr>
            <w:tcW w:w="1843" w:type="dxa"/>
          </w:tcPr>
          <w:p w14:paraId="08A21FF7" w14:textId="77777777" w:rsidR="0012633F" w:rsidRDefault="0012633F" w:rsidP="00AD264B">
            <w:r>
              <w:rPr>
                <w:rFonts w:hint="eastAsia"/>
              </w:rPr>
              <w:t>内部错误</w:t>
            </w:r>
          </w:p>
        </w:tc>
      </w:tr>
    </w:tbl>
    <w:p w14:paraId="796F92E9" w14:textId="77777777" w:rsidR="0012633F" w:rsidRDefault="0012633F" w:rsidP="0012633F"/>
    <w:p w14:paraId="4863EABB" w14:textId="77777777" w:rsidR="0012633F" w:rsidRDefault="0012633F" w:rsidP="0012633F">
      <w:pPr>
        <w:pStyle w:val="5"/>
      </w:pPr>
      <w:r>
        <w:rPr>
          <w:rFonts w:hint="eastAsia"/>
        </w:rPr>
        <w:t>实例</w:t>
      </w:r>
    </w:p>
    <w:p w14:paraId="3C30EBF7" w14:textId="77777777" w:rsidR="0012633F" w:rsidRDefault="0012633F" w:rsidP="0012633F">
      <w:pPr>
        <w:pStyle w:val="6"/>
      </w:pPr>
      <w:r>
        <w:rPr>
          <w:rFonts w:hint="eastAsia"/>
        </w:rPr>
        <w:t>请求</w:t>
      </w:r>
      <w:r>
        <w:t>实例</w:t>
      </w:r>
    </w:p>
    <w:p w14:paraId="3BD92904" w14:textId="77777777" w:rsidR="0012633F" w:rsidRDefault="0012633F" w:rsidP="0012633F">
      <w:r>
        <w:t>http://&lt;iaas-url&gt;/?Action=ResetInstance</w:t>
      </w:r>
    </w:p>
    <w:p w14:paraId="15074078" w14:textId="77777777" w:rsidR="0012633F" w:rsidRDefault="0012633F" w:rsidP="0012633F">
      <w:r>
        <w:t>&amp;InstanceId=xxxxxx</w:t>
      </w:r>
    </w:p>
    <w:p w14:paraId="5240F00B" w14:textId="77777777" w:rsidR="0012633F" w:rsidRPr="00F855C8" w:rsidRDefault="0012633F" w:rsidP="0012633F">
      <w:r>
        <w:rPr>
          <w:rFonts w:hint="eastAsia"/>
        </w:rPr>
        <w:t>&amp;&lt;</w:t>
      </w:r>
      <w:r>
        <w:rPr>
          <w:rFonts w:hint="eastAsia"/>
        </w:rPr>
        <w:t>公共请求参数</w:t>
      </w:r>
      <w:r>
        <w:rPr>
          <w:rFonts w:hint="eastAsia"/>
        </w:rPr>
        <w:t>&gt;</w:t>
      </w:r>
    </w:p>
    <w:p w14:paraId="2045B588" w14:textId="77777777" w:rsidR="0012633F" w:rsidRDefault="0012633F" w:rsidP="0012633F">
      <w:pPr>
        <w:pStyle w:val="6"/>
      </w:pPr>
      <w:r>
        <w:rPr>
          <w:rFonts w:hint="eastAsia"/>
        </w:rPr>
        <w:t>返回</w:t>
      </w:r>
      <w:r>
        <w:t>实例</w:t>
      </w:r>
    </w:p>
    <w:p w14:paraId="2D51EC96" w14:textId="77777777" w:rsidR="0012633F" w:rsidRDefault="0012633F" w:rsidP="0012633F">
      <w:r>
        <w:t>&lt;StartInstanceResponse&gt;</w:t>
      </w:r>
    </w:p>
    <w:p w14:paraId="3AEE0997" w14:textId="77777777" w:rsidR="0012633F" w:rsidRDefault="0012633F" w:rsidP="0012633F">
      <w:r>
        <w:t xml:space="preserve">     &lt;RequestId&gt;xxxxxxxxxx&lt;/RequestId&gt;</w:t>
      </w:r>
    </w:p>
    <w:p w14:paraId="58F2AA30" w14:textId="77777777" w:rsidR="0012633F" w:rsidRDefault="0012633F" w:rsidP="0012633F">
      <w:r>
        <w:t>&lt;/StartInstanceResponse&gt;</w:t>
      </w:r>
    </w:p>
    <w:p w14:paraId="7077E673" w14:textId="77777777" w:rsidR="0012633F" w:rsidRDefault="0012633F" w:rsidP="0012633F"/>
    <w:p w14:paraId="42D0C303" w14:textId="77777777" w:rsidR="0012633F" w:rsidRDefault="0012633F" w:rsidP="0012633F">
      <w:pPr>
        <w:pStyle w:val="4"/>
      </w:pPr>
      <w:r>
        <w:rPr>
          <w:rFonts w:hint="eastAsia"/>
        </w:rPr>
        <w:t>云主机实例</w:t>
      </w:r>
      <w:r>
        <w:rPr>
          <w:rFonts w:hint="eastAsia"/>
        </w:rPr>
        <w:t>iso</w:t>
      </w:r>
      <w:r>
        <w:rPr>
          <w:rFonts w:hint="eastAsia"/>
        </w:rPr>
        <w:t>弹出</w:t>
      </w:r>
    </w:p>
    <w:p w14:paraId="5DD62008" w14:textId="77777777" w:rsidR="0012633F" w:rsidRDefault="0012633F" w:rsidP="0012633F">
      <w:pPr>
        <w:pStyle w:val="5"/>
      </w:pPr>
      <w:r>
        <w:rPr>
          <w:rFonts w:hint="eastAsia"/>
        </w:rPr>
        <w:t>描述</w:t>
      </w:r>
    </w:p>
    <w:p w14:paraId="7A97B9DB" w14:textId="77777777" w:rsidR="0012633F" w:rsidRDefault="0012633F" w:rsidP="0012633F">
      <w:r>
        <w:rPr>
          <w:rFonts w:hint="eastAsia"/>
        </w:rPr>
        <w:t>弹出云主机实例的</w:t>
      </w:r>
      <w:r>
        <w:rPr>
          <w:rFonts w:hint="eastAsia"/>
        </w:rPr>
        <w:t>iso</w:t>
      </w:r>
      <w:r>
        <w:rPr>
          <w:rFonts w:hint="eastAsia"/>
        </w:rPr>
        <w:t>镜像</w:t>
      </w:r>
      <w:r>
        <w:t>。</w:t>
      </w:r>
    </w:p>
    <w:p w14:paraId="29C1F66E"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iso</w:t>
      </w:r>
      <w:r>
        <w:rPr>
          <w:rFonts w:hint="eastAsia"/>
        </w:rPr>
        <w:t>装机</w:t>
      </w:r>
      <w:r>
        <w:t>”</w:t>
      </w:r>
      <w:r>
        <w:rPr>
          <w:rFonts w:hint="eastAsia"/>
        </w:rPr>
        <w:t>，才可以</w:t>
      </w:r>
      <w:r>
        <w:t>调用</w:t>
      </w:r>
      <w:r>
        <w:rPr>
          <w:rFonts w:hint="eastAsia"/>
        </w:rPr>
        <w:t>该</w:t>
      </w:r>
      <w:r>
        <w:t>接口。</w:t>
      </w:r>
    </w:p>
    <w:p w14:paraId="111794C8"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50B386A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9848A0E" w14:textId="77777777" w:rsidTr="00AD264B">
        <w:tc>
          <w:tcPr>
            <w:tcW w:w="1659" w:type="dxa"/>
          </w:tcPr>
          <w:p w14:paraId="1242D319" w14:textId="77777777" w:rsidR="0012633F" w:rsidRDefault="0012633F" w:rsidP="00AD264B">
            <w:r>
              <w:rPr>
                <w:rFonts w:hint="eastAsia"/>
              </w:rPr>
              <w:t>名称</w:t>
            </w:r>
          </w:p>
        </w:tc>
        <w:tc>
          <w:tcPr>
            <w:tcW w:w="1659" w:type="dxa"/>
          </w:tcPr>
          <w:p w14:paraId="28A932A9" w14:textId="77777777" w:rsidR="0012633F" w:rsidRDefault="0012633F" w:rsidP="00AD264B">
            <w:r>
              <w:rPr>
                <w:rFonts w:hint="eastAsia"/>
              </w:rPr>
              <w:t>类型</w:t>
            </w:r>
          </w:p>
        </w:tc>
        <w:tc>
          <w:tcPr>
            <w:tcW w:w="3481" w:type="dxa"/>
          </w:tcPr>
          <w:p w14:paraId="7E09494B" w14:textId="77777777" w:rsidR="0012633F" w:rsidRDefault="0012633F" w:rsidP="00AD264B">
            <w:r>
              <w:rPr>
                <w:rFonts w:hint="eastAsia"/>
              </w:rPr>
              <w:t>描述</w:t>
            </w:r>
          </w:p>
        </w:tc>
        <w:tc>
          <w:tcPr>
            <w:tcW w:w="709" w:type="dxa"/>
          </w:tcPr>
          <w:p w14:paraId="454DC28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32C675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5AFC8C" w14:textId="77777777" w:rsidTr="00AD264B">
        <w:tc>
          <w:tcPr>
            <w:tcW w:w="1659" w:type="dxa"/>
            <w:vAlign w:val="center"/>
          </w:tcPr>
          <w:p w14:paraId="1CB1300D" w14:textId="77777777" w:rsidR="0012633F" w:rsidRDefault="0012633F" w:rsidP="00AD264B">
            <w:r>
              <w:rPr>
                <w:rFonts w:hint="eastAsia"/>
                <w:color w:val="000000"/>
                <w:sz w:val="22"/>
              </w:rPr>
              <w:t>Action</w:t>
            </w:r>
          </w:p>
        </w:tc>
        <w:tc>
          <w:tcPr>
            <w:tcW w:w="1659" w:type="dxa"/>
            <w:vAlign w:val="center"/>
          </w:tcPr>
          <w:p w14:paraId="548D2AF4" w14:textId="77777777" w:rsidR="0012633F" w:rsidRDefault="0012633F" w:rsidP="00AD264B">
            <w:r>
              <w:rPr>
                <w:rFonts w:hint="eastAsia"/>
                <w:color w:val="000000"/>
                <w:sz w:val="22"/>
              </w:rPr>
              <w:t>String</w:t>
            </w:r>
          </w:p>
        </w:tc>
        <w:tc>
          <w:tcPr>
            <w:tcW w:w="3481" w:type="dxa"/>
            <w:vAlign w:val="center"/>
          </w:tcPr>
          <w:p w14:paraId="46B5B060" w14:textId="77777777" w:rsidR="0012633F" w:rsidRDefault="0012633F" w:rsidP="00AD264B">
            <w:r>
              <w:rPr>
                <w:rFonts w:hint="eastAsia"/>
                <w:color w:val="000000"/>
                <w:sz w:val="22"/>
              </w:rPr>
              <w:t>系统规定参数，取值：</w:t>
            </w:r>
            <w:r>
              <w:rPr>
                <w:rFonts w:hint="eastAsia"/>
                <w:color w:val="000000"/>
                <w:sz w:val="22"/>
              </w:rPr>
              <w:t>IsoDetach</w:t>
            </w:r>
          </w:p>
        </w:tc>
        <w:tc>
          <w:tcPr>
            <w:tcW w:w="709" w:type="dxa"/>
          </w:tcPr>
          <w:p w14:paraId="433C35A1" w14:textId="77777777" w:rsidR="0012633F" w:rsidRDefault="0012633F" w:rsidP="00AD264B"/>
        </w:tc>
        <w:tc>
          <w:tcPr>
            <w:tcW w:w="788" w:type="dxa"/>
          </w:tcPr>
          <w:p w14:paraId="77E24AC2" w14:textId="77777777" w:rsidR="0012633F" w:rsidRDefault="0012633F" w:rsidP="00AD264B">
            <w:r>
              <w:rPr>
                <w:rFonts w:hint="eastAsia"/>
              </w:rPr>
              <w:t>Y</w:t>
            </w:r>
          </w:p>
        </w:tc>
      </w:tr>
      <w:tr w:rsidR="0012633F" w14:paraId="046B1D76" w14:textId="77777777" w:rsidTr="00AD264B">
        <w:tc>
          <w:tcPr>
            <w:tcW w:w="1659" w:type="dxa"/>
            <w:vAlign w:val="center"/>
          </w:tcPr>
          <w:p w14:paraId="20975B4E" w14:textId="77777777" w:rsidR="0012633F" w:rsidRDefault="0012633F" w:rsidP="00AD264B">
            <w:r>
              <w:rPr>
                <w:rFonts w:hint="eastAsia"/>
                <w:color w:val="000000"/>
                <w:sz w:val="22"/>
              </w:rPr>
              <w:t>InstanceId</w:t>
            </w:r>
          </w:p>
        </w:tc>
        <w:tc>
          <w:tcPr>
            <w:tcW w:w="1659" w:type="dxa"/>
            <w:vAlign w:val="center"/>
          </w:tcPr>
          <w:p w14:paraId="69968E02" w14:textId="77777777" w:rsidR="0012633F" w:rsidRDefault="0012633F" w:rsidP="00AD264B">
            <w:r>
              <w:rPr>
                <w:rFonts w:hint="eastAsia"/>
                <w:color w:val="000000"/>
                <w:sz w:val="22"/>
              </w:rPr>
              <w:t>String</w:t>
            </w:r>
          </w:p>
        </w:tc>
        <w:tc>
          <w:tcPr>
            <w:tcW w:w="3481" w:type="dxa"/>
            <w:vAlign w:val="center"/>
          </w:tcPr>
          <w:p w14:paraId="4FD2D84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6C0687F" w14:textId="77777777" w:rsidR="0012633F" w:rsidRDefault="0012633F" w:rsidP="00AD264B"/>
        </w:tc>
        <w:tc>
          <w:tcPr>
            <w:tcW w:w="788" w:type="dxa"/>
          </w:tcPr>
          <w:p w14:paraId="7E75B343" w14:textId="77777777" w:rsidR="0012633F" w:rsidRDefault="0012633F" w:rsidP="00AD264B">
            <w:r>
              <w:rPr>
                <w:rFonts w:hint="eastAsia"/>
              </w:rPr>
              <w:t>Y</w:t>
            </w:r>
          </w:p>
        </w:tc>
      </w:tr>
    </w:tbl>
    <w:p w14:paraId="1C55DEC2" w14:textId="77777777" w:rsidR="0012633F" w:rsidRDefault="0012633F" w:rsidP="0012633F"/>
    <w:p w14:paraId="254F765F" w14:textId="77777777" w:rsidR="0012633F" w:rsidRDefault="0012633F" w:rsidP="0012633F">
      <w:pPr>
        <w:pStyle w:val="5"/>
      </w:pPr>
      <w:r>
        <w:rPr>
          <w:rFonts w:hint="eastAsia"/>
        </w:rPr>
        <w:t>返回参数</w:t>
      </w:r>
    </w:p>
    <w:p w14:paraId="747CCF5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2AF240" w14:textId="77777777" w:rsidR="0012633F" w:rsidRPr="002032B5" w:rsidRDefault="0012633F" w:rsidP="0012633F">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E9948AD" w14:textId="77777777" w:rsidTr="00AD264B">
        <w:tc>
          <w:tcPr>
            <w:tcW w:w="2547" w:type="dxa"/>
          </w:tcPr>
          <w:p w14:paraId="519C838D" w14:textId="77777777" w:rsidR="0012633F" w:rsidRDefault="0012633F" w:rsidP="00AD264B">
            <w:r w:rsidRPr="00BD170E">
              <w:rPr>
                <w:rFonts w:hint="eastAsia"/>
              </w:rPr>
              <w:t>错误代码</w:t>
            </w:r>
          </w:p>
        </w:tc>
        <w:tc>
          <w:tcPr>
            <w:tcW w:w="3685" w:type="dxa"/>
          </w:tcPr>
          <w:p w14:paraId="7C6F8D43" w14:textId="77777777" w:rsidR="0012633F" w:rsidRDefault="0012633F" w:rsidP="00AD264B">
            <w:r w:rsidRPr="00BD170E">
              <w:rPr>
                <w:rFonts w:hint="eastAsia"/>
              </w:rPr>
              <w:t>描述</w:t>
            </w:r>
          </w:p>
        </w:tc>
        <w:tc>
          <w:tcPr>
            <w:tcW w:w="851" w:type="dxa"/>
          </w:tcPr>
          <w:p w14:paraId="5E8B49C2" w14:textId="77777777" w:rsidR="0012633F" w:rsidRDefault="0012633F" w:rsidP="00AD264B">
            <w:r w:rsidRPr="00BD170E">
              <w:rPr>
                <w:rFonts w:hint="eastAsia"/>
              </w:rPr>
              <w:t xml:space="preserve">Http </w:t>
            </w:r>
            <w:r w:rsidRPr="00BD170E">
              <w:rPr>
                <w:rFonts w:hint="eastAsia"/>
              </w:rPr>
              <w:t>状态码</w:t>
            </w:r>
          </w:p>
        </w:tc>
        <w:tc>
          <w:tcPr>
            <w:tcW w:w="1843" w:type="dxa"/>
          </w:tcPr>
          <w:p w14:paraId="20999296" w14:textId="77777777" w:rsidR="0012633F" w:rsidRDefault="0012633F" w:rsidP="00AD264B">
            <w:r w:rsidRPr="00BD170E">
              <w:rPr>
                <w:rFonts w:hint="eastAsia"/>
              </w:rPr>
              <w:t>语义</w:t>
            </w:r>
          </w:p>
        </w:tc>
      </w:tr>
      <w:tr w:rsidR="0012633F" w14:paraId="69F32DBC" w14:textId="77777777" w:rsidTr="00AD264B">
        <w:tc>
          <w:tcPr>
            <w:tcW w:w="2547" w:type="dxa"/>
          </w:tcPr>
          <w:p w14:paraId="1985F9EE" w14:textId="77777777" w:rsidR="0012633F" w:rsidRDefault="0012633F" w:rsidP="00AD264B">
            <w:r>
              <w:rPr>
                <w:rFonts w:hint="eastAsia"/>
              </w:rPr>
              <w:t>Instance</w:t>
            </w:r>
            <w:r>
              <w:t>UUID</w:t>
            </w:r>
            <w:r w:rsidRPr="00BD170E">
              <w:rPr>
                <w:rFonts w:hint="eastAsia"/>
              </w:rPr>
              <w:t>.NotFoundParameter</w:t>
            </w:r>
          </w:p>
        </w:tc>
        <w:tc>
          <w:tcPr>
            <w:tcW w:w="3685" w:type="dxa"/>
          </w:tcPr>
          <w:p w14:paraId="43D1D436"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3C6F0A9" w14:textId="77777777" w:rsidR="0012633F" w:rsidRDefault="0012633F" w:rsidP="00AD264B">
            <w:r w:rsidRPr="00BD170E">
              <w:rPr>
                <w:rFonts w:hint="eastAsia"/>
              </w:rPr>
              <w:t>404</w:t>
            </w:r>
          </w:p>
        </w:tc>
        <w:tc>
          <w:tcPr>
            <w:tcW w:w="1843" w:type="dxa"/>
          </w:tcPr>
          <w:p w14:paraId="620B637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2962FED" w14:textId="77777777" w:rsidTr="00AD264B">
        <w:tc>
          <w:tcPr>
            <w:tcW w:w="2547" w:type="dxa"/>
          </w:tcPr>
          <w:p w14:paraId="312E61E9" w14:textId="77777777" w:rsidR="0012633F" w:rsidRDefault="0012633F" w:rsidP="00AD264B">
            <w:r>
              <w:rPr>
                <w:rFonts w:hint="eastAsia"/>
              </w:rPr>
              <w:t>Instance</w:t>
            </w:r>
            <w:r>
              <w:t>UUID.</w:t>
            </w:r>
            <w:r w:rsidRPr="00BD170E">
              <w:rPr>
                <w:rFonts w:hint="eastAsia"/>
              </w:rPr>
              <w:t>MissingParameter</w:t>
            </w:r>
          </w:p>
        </w:tc>
        <w:tc>
          <w:tcPr>
            <w:tcW w:w="3685" w:type="dxa"/>
          </w:tcPr>
          <w:p w14:paraId="5B6EEE9A"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9C4644F" w14:textId="77777777" w:rsidR="0012633F" w:rsidRDefault="0012633F" w:rsidP="00AD264B">
            <w:r w:rsidRPr="00BD170E">
              <w:rPr>
                <w:rFonts w:hint="eastAsia"/>
              </w:rPr>
              <w:t>400</w:t>
            </w:r>
          </w:p>
        </w:tc>
        <w:tc>
          <w:tcPr>
            <w:tcW w:w="1843" w:type="dxa"/>
          </w:tcPr>
          <w:p w14:paraId="0E4906CA"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151F224" w14:textId="77777777" w:rsidTr="00AD264B">
        <w:tc>
          <w:tcPr>
            <w:tcW w:w="2547" w:type="dxa"/>
          </w:tcPr>
          <w:p w14:paraId="76B967F1" w14:textId="77777777" w:rsidR="0012633F" w:rsidRDefault="0012633F" w:rsidP="00AD264B">
            <w:r>
              <w:rPr>
                <w:rFonts w:hint="eastAsia"/>
              </w:rPr>
              <w:t>InstanceUUID</w:t>
            </w:r>
            <w:r w:rsidRPr="00BD170E">
              <w:rPr>
                <w:rFonts w:hint="eastAsia"/>
              </w:rPr>
              <w:t>.</w:t>
            </w:r>
            <w:r>
              <w:t>InvalidParameter</w:t>
            </w:r>
          </w:p>
        </w:tc>
        <w:tc>
          <w:tcPr>
            <w:tcW w:w="3685" w:type="dxa"/>
          </w:tcPr>
          <w:p w14:paraId="41D5886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7DDC695" w14:textId="77777777" w:rsidR="0012633F" w:rsidRPr="00BD170E" w:rsidRDefault="0012633F" w:rsidP="00AD264B">
            <w:r w:rsidRPr="00BD170E">
              <w:rPr>
                <w:rFonts w:hint="eastAsia"/>
              </w:rPr>
              <w:t>400</w:t>
            </w:r>
          </w:p>
        </w:tc>
        <w:tc>
          <w:tcPr>
            <w:tcW w:w="1843" w:type="dxa"/>
          </w:tcPr>
          <w:p w14:paraId="521817B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6F35C3EE" w14:textId="77777777" w:rsidTr="00AD264B">
        <w:tc>
          <w:tcPr>
            <w:tcW w:w="2547" w:type="dxa"/>
          </w:tcPr>
          <w:p w14:paraId="3FC306D3" w14:textId="77777777" w:rsidR="0012633F" w:rsidRPr="00BD170E" w:rsidRDefault="0012633F" w:rsidP="00AD264B">
            <w:r>
              <w:rPr>
                <w:rFonts w:hint="eastAsia"/>
              </w:rPr>
              <w:t>Instance</w:t>
            </w:r>
            <w:r>
              <w:t>UUID.OperationDeny</w:t>
            </w:r>
          </w:p>
        </w:tc>
        <w:tc>
          <w:tcPr>
            <w:tcW w:w="3685" w:type="dxa"/>
          </w:tcPr>
          <w:p w14:paraId="37E9ABE3"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A74039A" w14:textId="77777777" w:rsidR="0012633F" w:rsidRPr="00BD170E" w:rsidRDefault="0012633F" w:rsidP="00AD264B">
            <w:r>
              <w:rPr>
                <w:rFonts w:hint="eastAsia"/>
              </w:rPr>
              <w:t>403</w:t>
            </w:r>
          </w:p>
        </w:tc>
        <w:tc>
          <w:tcPr>
            <w:tcW w:w="1843" w:type="dxa"/>
          </w:tcPr>
          <w:p w14:paraId="6FBAE024" w14:textId="77777777" w:rsidR="0012633F" w:rsidRPr="00BD170E" w:rsidRDefault="0012633F" w:rsidP="00AD264B">
            <w:r>
              <w:rPr>
                <w:rFonts w:hint="eastAsia"/>
              </w:rPr>
              <w:t>该</w:t>
            </w:r>
            <w:r>
              <w:t>云主机当前的状态不支持此操作</w:t>
            </w:r>
          </w:p>
        </w:tc>
      </w:tr>
      <w:tr w:rsidR="0012633F" w14:paraId="0EF755D0" w14:textId="77777777" w:rsidTr="00AD264B">
        <w:tc>
          <w:tcPr>
            <w:tcW w:w="2547" w:type="dxa"/>
          </w:tcPr>
          <w:p w14:paraId="7CAA6F3A" w14:textId="77777777" w:rsidR="0012633F" w:rsidRDefault="0012633F" w:rsidP="00AD264B">
            <w:r w:rsidRPr="0062077E">
              <w:t>InsufficientBalance</w:t>
            </w:r>
          </w:p>
        </w:tc>
        <w:tc>
          <w:tcPr>
            <w:tcW w:w="3685" w:type="dxa"/>
          </w:tcPr>
          <w:p w14:paraId="317A0852" w14:textId="77777777" w:rsidR="0012633F" w:rsidRDefault="0012633F" w:rsidP="00AD264B">
            <w:r w:rsidRPr="0062077E">
              <w:t>Your account does not have enough balance.</w:t>
            </w:r>
          </w:p>
        </w:tc>
        <w:tc>
          <w:tcPr>
            <w:tcW w:w="851" w:type="dxa"/>
          </w:tcPr>
          <w:p w14:paraId="319DFC32" w14:textId="77777777" w:rsidR="0012633F" w:rsidRDefault="0012633F" w:rsidP="00AD264B">
            <w:r>
              <w:rPr>
                <w:rFonts w:hint="eastAsia"/>
              </w:rPr>
              <w:t>40</w:t>
            </w:r>
            <w:r>
              <w:t>3</w:t>
            </w:r>
          </w:p>
        </w:tc>
        <w:tc>
          <w:tcPr>
            <w:tcW w:w="1843" w:type="dxa"/>
          </w:tcPr>
          <w:p w14:paraId="14E0CBCE" w14:textId="77777777" w:rsidR="0012633F" w:rsidRDefault="0012633F" w:rsidP="00AD264B">
            <w:r w:rsidRPr="0062077E">
              <w:rPr>
                <w:rFonts w:hint="eastAsia"/>
              </w:rPr>
              <w:t>实例欠费，拒绝启动</w:t>
            </w:r>
          </w:p>
        </w:tc>
      </w:tr>
      <w:tr w:rsidR="0012633F" w14:paraId="6460AA74" w14:textId="77777777" w:rsidTr="00AD264B">
        <w:tc>
          <w:tcPr>
            <w:tcW w:w="2547" w:type="dxa"/>
          </w:tcPr>
          <w:p w14:paraId="41A3B3FA" w14:textId="77777777" w:rsidR="0012633F" w:rsidRDefault="0012633F" w:rsidP="00AD264B">
            <w:r w:rsidRPr="0062077E">
              <w:t>InternalError</w:t>
            </w:r>
          </w:p>
        </w:tc>
        <w:tc>
          <w:tcPr>
            <w:tcW w:w="3685" w:type="dxa"/>
          </w:tcPr>
          <w:p w14:paraId="403C4620" w14:textId="77777777" w:rsidR="0012633F" w:rsidRDefault="0012633F" w:rsidP="00AD264B">
            <w:r w:rsidRPr="0062077E">
              <w:t>The request processing has failed due to some unknown error.</w:t>
            </w:r>
          </w:p>
        </w:tc>
        <w:tc>
          <w:tcPr>
            <w:tcW w:w="851" w:type="dxa"/>
          </w:tcPr>
          <w:p w14:paraId="635B1E54" w14:textId="77777777" w:rsidR="0012633F" w:rsidRDefault="0012633F" w:rsidP="00AD264B">
            <w:r>
              <w:rPr>
                <w:rFonts w:hint="eastAsia"/>
              </w:rPr>
              <w:t>500</w:t>
            </w:r>
          </w:p>
        </w:tc>
        <w:tc>
          <w:tcPr>
            <w:tcW w:w="1843" w:type="dxa"/>
          </w:tcPr>
          <w:p w14:paraId="39A75B27" w14:textId="77777777" w:rsidR="0012633F" w:rsidRDefault="0012633F" w:rsidP="00AD264B">
            <w:r>
              <w:rPr>
                <w:rFonts w:hint="eastAsia"/>
              </w:rPr>
              <w:t>内部错误</w:t>
            </w:r>
          </w:p>
        </w:tc>
      </w:tr>
    </w:tbl>
    <w:p w14:paraId="6B780253" w14:textId="77777777" w:rsidR="0012633F" w:rsidRDefault="0012633F" w:rsidP="0012633F"/>
    <w:p w14:paraId="75FE105A" w14:textId="77777777" w:rsidR="0012633F" w:rsidRDefault="0012633F" w:rsidP="0012633F">
      <w:pPr>
        <w:pStyle w:val="5"/>
      </w:pPr>
      <w:r>
        <w:rPr>
          <w:rFonts w:hint="eastAsia"/>
        </w:rPr>
        <w:t>实例</w:t>
      </w:r>
    </w:p>
    <w:p w14:paraId="2EC6439C" w14:textId="77777777" w:rsidR="0012633F" w:rsidRDefault="0012633F" w:rsidP="0012633F">
      <w:pPr>
        <w:pStyle w:val="6"/>
      </w:pPr>
      <w:r>
        <w:rPr>
          <w:rFonts w:hint="eastAsia"/>
        </w:rPr>
        <w:t>请求</w:t>
      </w:r>
      <w:r>
        <w:t>实例</w:t>
      </w:r>
    </w:p>
    <w:p w14:paraId="071C7557" w14:textId="77777777" w:rsidR="0012633F" w:rsidRDefault="0012633F" w:rsidP="0012633F">
      <w:r>
        <w:t>http://&lt;iaas-url&gt;/?Action=IsoDetach</w:t>
      </w:r>
    </w:p>
    <w:p w14:paraId="69CE50E3" w14:textId="77777777" w:rsidR="0012633F" w:rsidRDefault="0012633F" w:rsidP="0012633F">
      <w:r>
        <w:t>&amp;InstanceId=xxxxxx</w:t>
      </w:r>
    </w:p>
    <w:p w14:paraId="2B01FCD7" w14:textId="77777777" w:rsidR="0012633F" w:rsidRPr="00F855C8" w:rsidRDefault="0012633F" w:rsidP="0012633F">
      <w:r>
        <w:rPr>
          <w:rFonts w:hint="eastAsia"/>
        </w:rPr>
        <w:t>&amp;&lt;</w:t>
      </w:r>
      <w:r>
        <w:rPr>
          <w:rFonts w:hint="eastAsia"/>
        </w:rPr>
        <w:t>公共请求参数</w:t>
      </w:r>
      <w:r>
        <w:rPr>
          <w:rFonts w:hint="eastAsia"/>
        </w:rPr>
        <w:t>&gt;</w:t>
      </w:r>
    </w:p>
    <w:p w14:paraId="064D9EEC" w14:textId="77777777" w:rsidR="0012633F" w:rsidRDefault="0012633F" w:rsidP="0012633F">
      <w:pPr>
        <w:pStyle w:val="6"/>
      </w:pPr>
      <w:r>
        <w:rPr>
          <w:rFonts w:hint="eastAsia"/>
        </w:rPr>
        <w:t>返回</w:t>
      </w:r>
      <w:r>
        <w:t>实例</w:t>
      </w:r>
    </w:p>
    <w:p w14:paraId="6AD67CE7" w14:textId="77777777" w:rsidR="0012633F" w:rsidRDefault="0012633F" w:rsidP="0012633F">
      <w:r>
        <w:t>&lt;StartInstanceResponse&gt;</w:t>
      </w:r>
    </w:p>
    <w:p w14:paraId="41829A76" w14:textId="77777777" w:rsidR="0012633F" w:rsidRDefault="0012633F" w:rsidP="0012633F">
      <w:r>
        <w:t xml:space="preserve">     &lt;RequestId&gt;xxxxxxxxxx&lt;/RequestId&gt;</w:t>
      </w:r>
    </w:p>
    <w:p w14:paraId="4A6C741D" w14:textId="77777777" w:rsidR="0012633F" w:rsidRDefault="0012633F" w:rsidP="0012633F">
      <w:r>
        <w:t>&lt;/StartInstanceResponse&gt;</w:t>
      </w:r>
    </w:p>
    <w:p w14:paraId="3DAF4ECF" w14:textId="77777777" w:rsidR="0012633F" w:rsidRDefault="0012633F" w:rsidP="0012633F"/>
    <w:p w14:paraId="096F1F9D" w14:textId="77777777" w:rsidR="0012633F" w:rsidRDefault="0012633F" w:rsidP="0012633F">
      <w:pPr>
        <w:pStyle w:val="4"/>
      </w:pPr>
      <w:r>
        <w:rPr>
          <w:rFonts w:hint="eastAsia"/>
        </w:rPr>
        <w:t>云主机实例</w:t>
      </w:r>
      <w:r>
        <w:rPr>
          <w:rFonts w:hint="eastAsia"/>
        </w:rPr>
        <w:t>iso</w:t>
      </w:r>
      <w:r>
        <w:rPr>
          <w:rFonts w:hint="eastAsia"/>
        </w:rPr>
        <w:t>启动</w:t>
      </w:r>
    </w:p>
    <w:p w14:paraId="071C774C" w14:textId="77777777" w:rsidR="0012633F" w:rsidRDefault="0012633F" w:rsidP="0012633F">
      <w:pPr>
        <w:pStyle w:val="5"/>
      </w:pPr>
      <w:r>
        <w:rPr>
          <w:rFonts w:hint="eastAsia"/>
        </w:rPr>
        <w:t>描述</w:t>
      </w:r>
    </w:p>
    <w:p w14:paraId="6A1946FE" w14:textId="77777777" w:rsidR="0012633F" w:rsidRDefault="0012633F" w:rsidP="0012633F">
      <w:r>
        <w:rPr>
          <w:rFonts w:hint="eastAsia"/>
        </w:rPr>
        <w:t>使用指定</w:t>
      </w:r>
      <w:r>
        <w:rPr>
          <w:rFonts w:hint="eastAsia"/>
        </w:rPr>
        <w:t>iso</w:t>
      </w:r>
      <w:r>
        <w:rPr>
          <w:rFonts w:hint="eastAsia"/>
        </w:rPr>
        <w:t>镜像启动云主机实例</w:t>
      </w:r>
    </w:p>
    <w:p w14:paraId="66C57ACD" w14:textId="77777777" w:rsidR="0012633F" w:rsidRDefault="0012633F" w:rsidP="0012633F">
      <w:pPr>
        <w:pStyle w:val="a3"/>
        <w:numPr>
          <w:ilvl w:val="0"/>
          <w:numId w:val="12"/>
        </w:numPr>
        <w:ind w:firstLineChars="0"/>
      </w:pPr>
      <w:r>
        <w:rPr>
          <w:rFonts w:hint="eastAsia"/>
        </w:rPr>
        <w:lastRenderedPageBreak/>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1050654"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hint="eastAsia"/>
        </w:rPr>
        <w:t>iso</w:t>
      </w:r>
      <w:r>
        <w:rPr>
          <w:rFonts w:hint="eastAsia"/>
        </w:rPr>
        <w:t>装机</w:t>
      </w:r>
      <w:r w:rsidRPr="003940CC">
        <w:rPr>
          <w:rFonts w:asciiTheme="minorEastAsia" w:hAnsiTheme="minorEastAsia"/>
        </w:rPr>
        <w:t>”</w:t>
      </w:r>
      <w:r>
        <w:rPr>
          <w:rFonts w:hint="eastAsia"/>
        </w:rPr>
        <w:t>状态</w:t>
      </w:r>
      <w:r>
        <w:t>。</w:t>
      </w:r>
    </w:p>
    <w:p w14:paraId="78D0A80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1856AB4" w14:textId="77777777" w:rsidTr="00AD264B">
        <w:tc>
          <w:tcPr>
            <w:tcW w:w="1659" w:type="dxa"/>
          </w:tcPr>
          <w:p w14:paraId="77CAAA0B" w14:textId="77777777" w:rsidR="0012633F" w:rsidRDefault="0012633F" w:rsidP="00AD264B">
            <w:r>
              <w:rPr>
                <w:rFonts w:hint="eastAsia"/>
              </w:rPr>
              <w:t>名称</w:t>
            </w:r>
          </w:p>
        </w:tc>
        <w:tc>
          <w:tcPr>
            <w:tcW w:w="1659" w:type="dxa"/>
          </w:tcPr>
          <w:p w14:paraId="34EA6D4B" w14:textId="77777777" w:rsidR="0012633F" w:rsidRDefault="0012633F" w:rsidP="00AD264B">
            <w:r>
              <w:rPr>
                <w:rFonts w:hint="eastAsia"/>
              </w:rPr>
              <w:t>类型</w:t>
            </w:r>
          </w:p>
        </w:tc>
        <w:tc>
          <w:tcPr>
            <w:tcW w:w="3481" w:type="dxa"/>
          </w:tcPr>
          <w:p w14:paraId="206FB57B" w14:textId="77777777" w:rsidR="0012633F" w:rsidRDefault="0012633F" w:rsidP="00AD264B">
            <w:r>
              <w:rPr>
                <w:rFonts w:hint="eastAsia"/>
              </w:rPr>
              <w:t>描述</w:t>
            </w:r>
          </w:p>
        </w:tc>
        <w:tc>
          <w:tcPr>
            <w:tcW w:w="709" w:type="dxa"/>
          </w:tcPr>
          <w:p w14:paraId="78920459"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4BDD447"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A197595" w14:textId="77777777" w:rsidTr="00AD264B">
        <w:tc>
          <w:tcPr>
            <w:tcW w:w="1659" w:type="dxa"/>
            <w:vAlign w:val="center"/>
          </w:tcPr>
          <w:p w14:paraId="065B5D1A" w14:textId="77777777" w:rsidR="0012633F" w:rsidRDefault="0012633F" w:rsidP="00AD264B">
            <w:r>
              <w:rPr>
                <w:rFonts w:hint="eastAsia"/>
                <w:color w:val="000000"/>
                <w:sz w:val="22"/>
              </w:rPr>
              <w:t>Action</w:t>
            </w:r>
          </w:p>
        </w:tc>
        <w:tc>
          <w:tcPr>
            <w:tcW w:w="1659" w:type="dxa"/>
            <w:vAlign w:val="center"/>
          </w:tcPr>
          <w:p w14:paraId="7A0F5C86" w14:textId="77777777" w:rsidR="0012633F" w:rsidRDefault="0012633F" w:rsidP="00AD264B">
            <w:r>
              <w:rPr>
                <w:rFonts w:hint="eastAsia"/>
                <w:color w:val="000000"/>
                <w:sz w:val="22"/>
              </w:rPr>
              <w:t>String</w:t>
            </w:r>
          </w:p>
        </w:tc>
        <w:tc>
          <w:tcPr>
            <w:tcW w:w="3481" w:type="dxa"/>
            <w:vAlign w:val="center"/>
          </w:tcPr>
          <w:p w14:paraId="3A5D75B8" w14:textId="77777777" w:rsidR="0012633F" w:rsidRDefault="0012633F" w:rsidP="00AD264B">
            <w:r>
              <w:rPr>
                <w:rFonts w:hint="eastAsia"/>
                <w:color w:val="000000"/>
                <w:sz w:val="22"/>
              </w:rPr>
              <w:t>系统规定参数，取值：</w:t>
            </w:r>
            <w:r>
              <w:rPr>
                <w:rFonts w:hint="eastAsia"/>
                <w:color w:val="000000"/>
                <w:sz w:val="22"/>
              </w:rPr>
              <w:t>IsoBoot</w:t>
            </w:r>
          </w:p>
        </w:tc>
        <w:tc>
          <w:tcPr>
            <w:tcW w:w="709" w:type="dxa"/>
          </w:tcPr>
          <w:p w14:paraId="2E79E332" w14:textId="77777777" w:rsidR="0012633F" w:rsidRDefault="0012633F" w:rsidP="00AD264B"/>
        </w:tc>
        <w:tc>
          <w:tcPr>
            <w:tcW w:w="788" w:type="dxa"/>
          </w:tcPr>
          <w:p w14:paraId="150DB65B" w14:textId="77777777" w:rsidR="0012633F" w:rsidRDefault="0012633F" w:rsidP="00AD264B">
            <w:r>
              <w:rPr>
                <w:rFonts w:hint="eastAsia"/>
              </w:rPr>
              <w:t>Y</w:t>
            </w:r>
          </w:p>
        </w:tc>
      </w:tr>
      <w:tr w:rsidR="0012633F" w14:paraId="65DB0F91" w14:textId="77777777" w:rsidTr="00AD264B">
        <w:tc>
          <w:tcPr>
            <w:tcW w:w="1659" w:type="dxa"/>
            <w:vAlign w:val="center"/>
          </w:tcPr>
          <w:p w14:paraId="4DC0BBA1" w14:textId="77777777" w:rsidR="0012633F" w:rsidRDefault="0012633F" w:rsidP="00AD264B">
            <w:r>
              <w:rPr>
                <w:rFonts w:hint="eastAsia"/>
                <w:color w:val="000000"/>
                <w:sz w:val="22"/>
              </w:rPr>
              <w:t>InstanceId</w:t>
            </w:r>
          </w:p>
        </w:tc>
        <w:tc>
          <w:tcPr>
            <w:tcW w:w="1659" w:type="dxa"/>
            <w:vAlign w:val="center"/>
          </w:tcPr>
          <w:p w14:paraId="75EAFBE8" w14:textId="77777777" w:rsidR="0012633F" w:rsidRDefault="0012633F" w:rsidP="00AD264B">
            <w:r>
              <w:rPr>
                <w:rFonts w:hint="eastAsia"/>
                <w:color w:val="000000"/>
                <w:sz w:val="22"/>
              </w:rPr>
              <w:t>String</w:t>
            </w:r>
          </w:p>
        </w:tc>
        <w:tc>
          <w:tcPr>
            <w:tcW w:w="3481" w:type="dxa"/>
            <w:vAlign w:val="center"/>
          </w:tcPr>
          <w:p w14:paraId="52CEED1D"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76B58DC" w14:textId="77777777" w:rsidR="0012633F" w:rsidRDefault="0012633F" w:rsidP="00AD264B"/>
        </w:tc>
        <w:tc>
          <w:tcPr>
            <w:tcW w:w="788" w:type="dxa"/>
          </w:tcPr>
          <w:p w14:paraId="1C3CDC45" w14:textId="77777777" w:rsidR="0012633F" w:rsidRDefault="0012633F" w:rsidP="00AD264B">
            <w:r>
              <w:rPr>
                <w:rFonts w:hint="eastAsia"/>
              </w:rPr>
              <w:t>Y</w:t>
            </w:r>
          </w:p>
        </w:tc>
      </w:tr>
      <w:tr w:rsidR="0012633F" w14:paraId="525C9330" w14:textId="77777777" w:rsidTr="00AD264B">
        <w:tc>
          <w:tcPr>
            <w:tcW w:w="1659" w:type="dxa"/>
            <w:vAlign w:val="center"/>
          </w:tcPr>
          <w:p w14:paraId="1FF118FA" w14:textId="77777777" w:rsidR="0012633F" w:rsidRDefault="0012633F" w:rsidP="00AD264B">
            <w:r>
              <w:rPr>
                <w:rFonts w:hint="eastAsia"/>
                <w:color w:val="000000"/>
                <w:sz w:val="22"/>
              </w:rPr>
              <w:t>ImageId</w:t>
            </w:r>
          </w:p>
        </w:tc>
        <w:tc>
          <w:tcPr>
            <w:tcW w:w="1659" w:type="dxa"/>
            <w:vAlign w:val="center"/>
          </w:tcPr>
          <w:p w14:paraId="7F57E67D" w14:textId="77777777" w:rsidR="0012633F" w:rsidRDefault="0012633F" w:rsidP="00AD264B">
            <w:r>
              <w:rPr>
                <w:rFonts w:hint="eastAsia"/>
                <w:color w:val="000000"/>
                <w:sz w:val="22"/>
              </w:rPr>
              <w:t>String</w:t>
            </w:r>
          </w:p>
        </w:tc>
        <w:tc>
          <w:tcPr>
            <w:tcW w:w="3481" w:type="dxa"/>
            <w:vAlign w:val="center"/>
          </w:tcPr>
          <w:p w14:paraId="6A324809" w14:textId="77777777" w:rsidR="0012633F" w:rsidRDefault="0012633F" w:rsidP="00AD264B">
            <w:r>
              <w:rPr>
                <w:rFonts w:hint="eastAsia"/>
                <w:color w:val="000000"/>
                <w:sz w:val="22"/>
              </w:rPr>
              <w:t>指定的</w:t>
            </w:r>
            <w:r>
              <w:rPr>
                <w:rFonts w:hint="eastAsia"/>
                <w:color w:val="000000"/>
                <w:sz w:val="22"/>
              </w:rPr>
              <w:t>ISO</w:t>
            </w:r>
            <w:r>
              <w:rPr>
                <w:rFonts w:hint="eastAsia"/>
                <w:color w:val="000000"/>
                <w:sz w:val="22"/>
              </w:rPr>
              <w:t>镜像</w:t>
            </w:r>
            <w:r>
              <w:rPr>
                <w:rFonts w:hint="eastAsia"/>
                <w:color w:val="000000"/>
                <w:sz w:val="22"/>
              </w:rPr>
              <w:t xml:space="preserve"> ID</w:t>
            </w:r>
          </w:p>
        </w:tc>
        <w:tc>
          <w:tcPr>
            <w:tcW w:w="709" w:type="dxa"/>
          </w:tcPr>
          <w:p w14:paraId="26028093" w14:textId="77777777" w:rsidR="0012633F" w:rsidRDefault="0012633F" w:rsidP="00AD264B"/>
        </w:tc>
        <w:tc>
          <w:tcPr>
            <w:tcW w:w="788" w:type="dxa"/>
          </w:tcPr>
          <w:p w14:paraId="490B522E" w14:textId="77777777" w:rsidR="0012633F" w:rsidRDefault="0012633F" w:rsidP="00AD264B">
            <w:r>
              <w:rPr>
                <w:rFonts w:hint="eastAsia"/>
              </w:rPr>
              <w:t>Y</w:t>
            </w:r>
          </w:p>
        </w:tc>
      </w:tr>
    </w:tbl>
    <w:p w14:paraId="44878888" w14:textId="77777777" w:rsidR="0012633F" w:rsidRDefault="0012633F" w:rsidP="0012633F"/>
    <w:p w14:paraId="1E8D990F" w14:textId="77777777" w:rsidR="0012633F" w:rsidRDefault="0012633F" w:rsidP="0012633F">
      <w:pPr>
        <w:pStyle w:val="5"/>
      </w:pPr>
      <w:r>
        <w:rPr>
          <w:rFonts w:hint="eastAsia"/>
        </w:rPr>
        <w:t>返回参数</w:t>
      </w:r>
    </w:p>
    <w:p w14:paraId="39358B2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627FB3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720E4C5" w14:textId="77777777" w:rsidTr="00AD264B">
        <w:tc>
          <w:tcPr>
            <w:tcW w:w="2547" w:type="dxa"/>
          </w:tcPr>
          <w:p w14:paraId="56DD0841" w14:textId="77777777" w:rsidR="0012633F" w:rsidRDefault="0012633F" w:rsidP="00AD264B">
            <w:r w:rsidRPr="00BD170E">
              <w:rPr>
                <w:rFonts w:hint="eastAsia"/>
              </w:rPr>
              <w:t>错误代码</w:t>
            </w:r>
          </w:p>
        </w:tc>
        <w:tc>
          <w:tcPr>
            <w:tcW w:w="3685" w:type="dxa"/>
          </w:tcPr>
          <w:p w14:paraId="789283F2" w14:textId="77777777" w:rsidR="0012633F" w:rsidRDefault="0012633F" w:rsidP="00AD264B">
            <w:r w:rsidRPr="00BD170E">
              <w:rPr>
                <w:rFonts w:hint="eastAsia"/>
              </w:rPr>
              <w:t>描述</w:t>
            </w:r>
          </w:p>
        </w:tc>
        <w:tc>
          <w:tcPr>
            <w:tcW w:w="851" w:type="dxa"/>
          </w:tcPr>
          <w:p w14:paraId="27DCCF0E" w14:textId="77777777" w:rsidR="0012633F" w:rsidRDefault="0012633F" w:rsidP="00AD264B">
            <w:r w:rsidRPr="00BD170E">
              <w:rPr>
                <w:rFonts w:hint="eastAsia"/>
              </w:rPr>
              <w:t xml:space="preserve">Http </w:t>
            </w:r>
            <w:r w:rsidRPr="00BD170E">
              <w:rPr>
                <w:rFonts w:hint="eastAsia"/>
              </w:rPr>
              <w:t>状态码</w:t>
            </w:r>
          </w:p>
        </w:tc>
        <w:tc>
          <w:tcPr>
            <w:tcW w:w="1843" w:type="dxa"/>
          </w:tcPr>
          <w:p w14:paraId="5D00148A" w14:textId="77777777" w:rsidR="0012633F" w:rsidRDefault="0012633F" w:rsidP="00AD264B">
            <w:r w:rsidRPr="00BD170E">
              <w:rPr>
                <w:rFonts w:hint="eastAsia"/>
              </w:rPr>
              <w:t>语义</w:t>
            </w:r>
          </w:p>
        </w:tc>
      </w:tr>
      <w:tr w:rsidR="0012633F" w14:paraId="64FA288E" w14:textId="77777777" w:rsidTr="00AD264B">
        <w:tc>
          <w:tcPr>
            <w:tcW w:w="2547" w:type="dxa"/>
          </w:tcPr>
          <w:p w14:paraId="73F55652" w14:textId="77777777" w:rsidR="0012633F" w:rsidRDefault="0012633F" w:rsidP="00AD264B">
            <w:r>
              <w:rPr>
                <w:rFonts w:hint="eastAsia"/>
              </w:rPr>
              <w:t>Instance</w:t>
            </w:r>
            <w:r>
              <w:t>UUID</w:t>
            </w:r>
            <w:r w:rsidRPr="00BD170E">
              <w:rPr>
                <w:rFonts w:hint="eastAsia"/>
              </w:rPr>
              <w:t>.NotFoundParameter</w:t>
            </w:r>
          </w:p>
        </w:tc>
        <w:tc>
          <w:tcPr>
            <w:tcW w:w="3685" w:type="dxa"/>
          </w:tcPr>
          <w:p w14:paraId="25FD72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7127295" w14:textId="77777777" w:rsidR="0012633F" w:rsidRDefault="0012633F" w:rsidP="00AD264B">
            <w:r w:rsidRPr="00BD170E">
              <w:rPr>
                <w:rFonts w:hint="eastAsia"/>
              </w:rPr>
              <w:t>404</w:t>
            </w:r>
          </w:p>
        </w:tc>
        <w:tc>
          <w:tcPr>
            <w:tcW w:w="1843" w:type="dxa"/>
          </w:tcPr>
          <w:p w14:paraId="69C27B1E"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0336CDE5" w14:textId="77777777" w:rsidTr="00AD264B">
        <w:tc>
          <w:tcPr>
            <w:tcW w:w="2547" w:type="dxa"/>
          </w:tcPr>
          <w:p w14:paraId="6BF2B6AF" w14:textId="77777777" w:rsidR="0012633F" w:rsidRDefault="0012633F" w:rsidP="00AD264B">
            <w:r>
              <w:rPr>
                <w:rFonts w:hint="eastAsia"/>
              </w:rPr>
              <w:t>Instance</w:t>
            </w:r>
            <w:r>
              <w:t>UUID.</w:t>
            </w:r>
            <w:r w:rsidRPr="00BD170E">
              <w:rPr>
                <w:rFonts w:hint="eastAsia"/>
              </w:rPr>
              <w:t>MissingParameter</w:t>
            </w:r>
          </w:p>
        </w:tc>
        <w:tc>
          <w:tcPr>
            <w:tcW w:w="3685" w:type="dxa"/>
          </w:tcPr>
          <w:p w14:paraId="5957556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673432F" w14:textId="77777777" w:rsidR="0012633F" w:rsidRDefault="0012633F" w:rsidP="00AD264B">
            <w:r w:rsidRPr="00BD170E">
              <w:rPr>
                <w:rFonts w:hint="eastAsia"/>
              </w:rPr>
              <w:t>400</w:t>
            </w:r>
          </w:p>
        </w:tc>
        <w:tc>
          <w:tcPr>
            <w:tcW w:w="1843" w:type="dxa"/>
          </w:tcPr>
          <w:p w14:paraId="0EE5067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1BD067" w14:textId="77777777" w:rsidTr="00AD264B">
        <w:tc>
          <w:tcPr>
            <w:tcW w:w="2547" w:type="dxa"/>
          </w:tcPr>
          <w:p w14:paraId="68856D8E" w14:textId="77777777" w:rsidR="0012633F" w:rsidRDefault="0012633F" w:rsidP="00AD264B">
            <w:r>
              <w:rPr>
                <w:rFonts w:hint="eastAsia"/>
              </w:rPr>
              <w:t>InstanceUUID</w:t>
            </w:r>
            <w:r w:rsidRPr="00BD170E">
              <w:rPr>
                <w:rFonts w:hint="eastAsia"/>
              </w:rPr>
              <w:t>.</w:t>
            </w:r>
            <w:r>
              <w:t>InvalidParameter</w:t>
            </w:r>
          </w:p>
        </w:tc>
        <w:tc>
          <w:tcPr>
            <w:tcW w:w="3685" w:type="dxa"/>
          </w:tcPr>
          <w:p w14:paraId="61C8D699"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DD9FA5" w14:textId="77777777" w:rsidR="0012633F" w:rsidRPr="00BD170E" w:rsidRDefault="0012633F" w:rsidP="00AD264B">
            <w:r w:rsidRPr="00BD170E">
              <w:rPr>
                <w:rFonts w:hint="eastAsia"/>
              </w:rPr>
              <w:t>400</w:t>
            </w:r>
          </w:p>
        </w:tc>
        <w:tc>
          <w:tcPr>
            <w:tcW w:w="1843" w:type="dxa"/>
          </w:tcPr>
          <w:p w14:paraId="014264A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5A4DD52" w14:textId="77777777" w:rsidTr="00AD264B">
        <w:tc>
          <w:tcPr>
            <w:tcW w:w="2547" w:type="dxa"/>
          </w:tcPr>
          <w:p w14:paraId="2516DDAE" w14:textId="77777777" w:rsidR="0012633F" w:rsidRPr="00BD170E" w:rsidRDefault="0012633F" w:rsidP="00AD264B">
            <w:r>
              <w:rPr>
                <w:rFonts w:hint="eastAsia"/>
              </w:rPr>
              <w:t>Instance</w:t>
            </w:r>
            <w:r>
              <w:t>UUID.OperationDeny</w:t>
            </w:r>
          </w:p>
        </w:tc>
        <w:tc>
          <w:tcPr>
            <w:tcW w:w="3685" w:type="dxa"/>
          </w:tcPr>
          <w:p w14:paraId="79432E8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215DEF54" w14:textId="77777777" w:rsidR="0012633F" w:rsidRPr="00BD170E" w:rsidRDefault="0012633F" w:rsidP="00AD264B">
            <w:r>
              <w:rPr>
                <w:rFonts w:hint="eastAsia"/>
              </w:rPr>
              <w:t>403</w:t>
            </w:r>
          </w:p>
        </w:tc>
        <w:tc>
          <w:tcPr>
            <w:tcW w:w="1843" w:type="dxa"/>
          </w:tcPr>
          <w:p w14:paraId="2BB3392A" w14:textId="77777777" w:rsidR="0012633F" w:rsidRPr="00BD170E" w:rsidRDefault="0012633F" w:rsidP="00AD264B">
            <w:r>
              <w:rPr>
                <w:rFonts w:hint="eastAsia"/>
              </w:rPr>
              <w:t>该</w:t>
            </w:r>
            <w:r>
              <w:t>云主机当前的状态不支持此操作</w:t>
            </w:r>
          </w:p>
        </w:tc>
      </w:tr>
      <w:tr w:rsidR="0012633F" w14:paraId="364F7721" w14:textId="77777777" w:rsidTr="00AD264B">
        <w:tc>
          <w:tcPr>
            <w:tcW w:w="2547" w:type="dxa"/>
          </w:tcPr>
          <w:p w14:paraId="70CB5D31" w14:textId="77777777" w:rsidR="0012633F" w:rsidRDefault="0012633F" w:rsidP="00AD264B">
            <w:r w:rsidRPr="0062077E">
              <w:t>InsufficientBalance</w:t>
            </w:r>
          </w:p>
        </w:tc>
        <w:tc>
          <w:tcPr>
            <w:tcW w:w="3685" w:type="dxa"/>
          </w:tcPr>
          <w:p w14:paraId="44C308CD" w14:textId="77777777" w:rsidR="0012633F" w:rsidRDefault="0012633F" w:rsidP="00AD264B">
            <w:r w:rsidRPr="0062077E">
              <w:t>Your account does not have enough balance.</w:t>
            </w:r>
          </w:p>
        </w:tc>
        <w:tc>
          <w:tcPr>
            <w:tcW w:w="851" w:type="dxa"/>
          </w:tcPr>
          <w:p w14:paraId="09357ED0" w14:textId="77777777" w:rsidR="0012633F" w:rsidRDefault="0012633F" w:rsidP="00AD264B">
            <w:r>
              <w:rPr>
                <w:rFonts w:hint="eastAsia"/>
              </w:rPr>
              <w:t>40</w:t>
            </w:r>
            <w:r>
              <w:t>3</w:t>
            </w:r>
          </w:p>
        </w:tc>
        <w:tc>
          <w:tcPr>
            <w:tcW w:w="1843" w:type="dxa"/>
          </w:tcPr>
          <w:p w14:paraId="644E98F9" w14:textId="77777777" w:rsidR="0012633F" w:rsidRDefault="0012633F" w:rsidP="00AD264B">
            <w:r w:rsidRPr="0062077E">
              <w:rPr>
                <w:rFonts w:hint="eastAsia"/>
              </w:rPr>
              <w:t>实例欠费，拒绝启动</w:t>
            </w:r>
          </w:p>
        </w:tc>
      </w:tr>
      <w:tr w:rsidR="0012633F" w14:paraId="2BBE6D5B" w14:textId="77777777" w:rsidTr="00AD264B">
        <w:tc>
          <w:tcPr>
            <w:tcW w:w="2547" w:type="dxa"/>
          </w:tcPr>
          <w:p w14:paraId="2199EB55" w14:textId="77777777" w:rsidR="0012633F" w:rsidRDefault="0012633F" w:rsidP="00AD264B">
            <w:r w:rsidRPr="0062077E">
              <w:t>InternalError</w:t>
            </w:r>
          </w:p>
        </w:tc>
        <w:tc>
          <w:tcPr>
            <w:tcW w:w="3685" w:type="dxa"/>
          </w:tcPr>
          <w:p w14:paraId="28E5D427" w14:textId="77777777" w:rsidR="0012633F" w:rsidRDefault="0012633F" w:rsidP="00AD264B">
            <w:r w:rsidRPr="0062077E">
              <w:t>The request processing has failed due to some unknown error.</w:t>
            </w:r>
          </w:p>
        </w:tc>
        <w:tc>
          <w:tcPr>
            <w:tcW w:w="851" w:type="dxa"/>
          </w:tcPr>
          <w:p w14:paraId="14089F75" w14:textId="77777777" w:rsidR="0012633F" w:rsidRDefault="0012633F" w:rsidP="00AD264B">
            <w:r>
              <w:rPr>
                <w:rFonts w:hint="eastAsia"/>
              </w:rPr>
              <w:t>500</w:t>
            </w:r>
          </w:p>
        </w:tc>
        <w:tc>
          <w:tcPr>
            <w:tcW w:w="1843" w:type="dxa"/>
          </w:tcPr>
          <w:p w14:paraId="29DA0354" w14:textId="77777777" w:rsidR="0012633F" w:rsidRDefault="0012633F" w:rsidP="00AD264B">
            <w:r>
              <w:rPr>
                <w:rFonts w:hint="eastAsia"/>
              </w:rPr>
              <w:t>内部错误</w:t>
            </w:r>
          </w:p>
        </w:tc>
      </w:tr>
    </w:tbl>
    <w:p w14:paraId="43760C9B" w14:textId="77777777" w:rsidR="0012633F" w:rsidRDefault="0012633F" w:rsidP="0012633F"/>
    <w:p w14:paraId="22CE7A44" w14:textId="77777777" w:rsidR="0012633F" w:rsidRDefault="0012633F" w:rsidP="0012633F">
      <w:pPr>
        <w:pStyle w:val="5"/>
      </w:pPr>
      <w:r>
        <w:rPr>
          <w:rFonts w:hint="eastAsia"/>
        </w:rPr>
        <w:lastRenderedPageBreak/>
        <w:t>实例</w:t>
      </w:r>
    </w:p>
    <w:p w14:paraId="66354204" w14:textId="77777777" w:rsidR="0012633F" w:rsidRDefault="0012633F" w:rsidP="0012633F">
      <w:pPr>
        <w:pStyle w:val="6"/>
      </w:pPr>
      <w:r>
        <w:rPr>
          <w:rFonts w:hint="eastAsia"/>
        </w:rPr>
        <w:t>请求</w:t>
      </w:r>
      <w:r>
        <w:t>实例</w:t>
      </w:r>
    </w:p>
    <w:p w14:paraId="24327FF4" w14:textId="77777777" w:rsidR="0012633F" w:rsidRDefault="0012633F" w:rsidP="0012633F">
      <w:r>
        <w:t>http://&lt;iaas-url&gt;/?Action=IsoBoot</w:t>
      </w:r>
    </w:p>
    <w:p w14:paraId="406367B7" w14:textId="77777777" w:rsidR="0012633F" w:rsidRDefault="0012633F" w:rsidP="0012633F">
      <w:r>
        <w:t>&amp;InstanceId=xxxxxx</w:t>
      </w:r>
    </w:p>
    <w:p w14:paraId="408EBA89" w14:textId="77777777" w:rsidR="0012633F" w:rsidRDefault="0012633F" w:rsidP="0012633F">
      <w:r>
        <w:t>&amp;ImageId=xxxxxx</w:t>
      </w:r>
    </w:p>
    <w:p w14:paraId="3E96F88E" w14:textId="77777777" w:rsidR="0012633F" w:rsidRPr="00F855C8" w:rsidRDefault="0012633F" w:rsidP="0012633F">
      <w:r>
        <w:rPr>
          <w:rFonts w:hint="eastAsia"/>
        </w:rPr>
        <w:t>&amp;&lt;</w:t>
      </w:r>
      <w:r>
        <w:rPr>
          <w:rFonts w:hint="eastAsia"/>
        </w:rPr>
        <w:t>公共请求参数</w:t>
      </w:r>
      <w:r>
        <w:rPr>
          <w:rFonts w:hint="eastAsia"/>
        </w:rPr>
        <w:t>&gt;</w:t>
      </w:r>
    </w:p>
    <w:p w14:paraId="40CA30CF" w14:textId="77777777" w:rsidR="0012633F" w:rsidRDefault="0012633F" w:rsidP="0012633F">
      <w:pPr>
        <w:pStyle w:val="6"/>
      </w:pPr>
      <w:r>
        <w:rPr>
          <w:rFonts w:hint="eastAsia"/>
        </w:rPr>
        <w:t>返回</w:t>
      </w:r>
      <w:r>
        <w:t>实例</w:t>
      </w:r>
    </w:p>
    <w:p w14:paraId="27BF4B25" w14:textId="77777777" w:rsidR="0012633F" w:rsidRDefault="0012633F" w:rsidP="0012633F">
      <w:r>
        <w:t>&lt;StartInstanceResponse&gt;</w:t>
      </w:r>
    </w:p>
    <w:p w14:paraId="70B28B07" w14:textId="77777777" w:rsidR="0012633F" w:rsidRDefault="0012633F" w:rsidP="0012633F">
      <w:r>
        <w:t xml:space="preserve">     &lt;RequestId&gt;xxxxxxxxxx&lt;/RequestId&gt;</w:t>
      </w:r>
    </w:p>
    <w:p w14:paraId="0C8C7B6A" w14:textId="77777777" w:rsidR="0012633F" w:rsidRDefault="0012633F" w:rsidP="0012633F">
      <w:r>
        <w:t>&lt;/StartInstanceResponse&gt;</w:t>
      </w:r>
    </w:p>
    <w:p w14:paraId="76FE7BB1" w14:textId="004E56E0" w:rsidR="004010A3" w:rsidRDefault="004010A3" w:rsidP="004010A3">
      <w:pPr>
        <w:pStyle w:val="4"/>
      </w:pPr>
      <w:r w:rsidRPr="004010A3">
        <w:rPr>
          <w:rFonts w:hint="eastAsia"/>
        </w:rPr>
        <w:t>查看云服务器实例的监控信息</w:t>
      </w:r>
    </w:p>
    <w:p w14:paraId="1BDC3EA6" w14:textId="77777777" w:rsidR="004010A3" w:rsidRDefault="004010A3" w:rsidP="004010A3">
      <w:pPr>
        <w:pStyle w:val="5"/>
      </w:pPr>
      <w:r>
        <w:rPr>
          <w:rFonts w:hint="eastAsia"/>
        </w:rPr>
        <w:t>描述</w:t>
      </w:r>
    </w:p>
    <w:p w14:paraId="6B5C17D4" w14:textId="267AB573" w:rsidR="004010A3" w:rsidRDefault="004010A3" w:rsidP="004010A3">
      <w:r>
        <w:rPr>
          <w:rFonts w:hint="eastAsia"/>
        </w:rPr>
        <w:t>根据时间段查询</w:t>
      </w:r>
      <w:r w:rsidRPr="004010A3">
        <w:rPr>
          <w:rFonts w:hint="eastAsia"/>
        </w:rPr>
        <w:t>本用户的所有云服务器相关的监控信息</w:t>
      </w:r>
    </w:p>
    <w:p w14:paraId="470B22B1" w14:textId="6E941488" w:rsidR="004010A3" w:rsidRDefault="00AD264B" w:rsidP="00AD264B">
      <w:pPr>
        <w:pStyle w:val="a3"/>
        <w:numPr>
          <w:ilvl w:val="0"/>
          <w:numId w:val="12"/>
        </w:numPr>
        <w:ind w:firstLineChars="0"/>
      </w:pPr>
      <w:r w:rsidRPr="00AD264B">
        <w:rPr>
          <w:rFonts w:hint="eastAsia"/>
        </w:rPr>
        <w:t>只能查询到状态非</w:t>
      </w:r>
      <w:r w:rsidRPr="00AD264B">
        <w:rPr>
          <w:rFonts w:hint="eastAsia"/>
        </w:rPr>
        <w:t xml:space="preserve"> Deleted </w:t>
      </w:r>
      <w:r w:rsidRPr="00AD264B">
        <w:rPr>
          <w:rFonts w:hint="eastAsia"/>
        </w:rPr>
        <w:t>或者非刚刚创建完成尚处于</w:t>
      </w:r>
      <w:r w:rsidRPr="00AD264B">
        <w:rPr>
          <w:rFonts w:hint="eastAsia"/>
        </w:rPr>
        <w:t xml:space="preserve"> Stopped </w:t>
      </w:r>
      <w:r w:rsidRPr="00AD264B">
        <w:rPr>
          <w:rFonts w:hint="eastAsia"/>
        </w:rPr>
        <w:t>状态的云服务器的监控信息</w:t>
      </w:r>
      <w:r w:rsidR="004010A3">
        <w:t>。</w:t>
      </w:r>
    </w:p>
    <w:p w14:paraId="1D25D125" w14:textId="134D6AB8" w:rsidR="00AD264B" w:rsidRDefault="00AD264B" w:rsidP="00AD264B">
      <w:pPr>
        <w:pStyle w:val="a3"/>
        <w:numPr>
          <w:ilvl w:val="0"/>
          <w:numId w:val="12"/>
        </w:numPr>
        <w:ind w:firstLineChars="0"/>
      </w:pPr>
      <w:r>
        <w:rPr>
          <w:rFonts w:hint="eastAsia"/>
        </w:rPr>
        <w:t>可返回的监控内容包括：云服务器的</w:t>
      </w:r>
      <w:r>
        <w:rPr>
          <w:rFonts w:hint="eastAsia"/>
        </w:rPr>
        <w:t xml:space="preserve"> CPU </w:t>
      </w:r>
      <w:r>
        <w:rPr>
          <w:rFonts w:hint="eastAsia"/>
        </w:rPr>
        <w:t>使用率、磁盘读写速率等信息</w:t>
      </w:r>
    </w:p>
    <w:p w14:paraId="2D35D73C" w14:textId="77777777" w:rsidR="004010A3" w:rsidRDefault="004010A3" w:rsidP="004010A3">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010A3" w14:paraId="1EAAE6F9" w14:textId="77777777" w:rsidTr="00AD264B">
        <w:tc>
          <w:tcPr>
            <w:tcW w:w="1659" w:type="dxa"/>
          </w:tcPr>
          <w:p w14:paraId="058EF364" w14:textId="77777777" w:rsidR="004010A3" w:rsidRDefault="004010A3" w:rsidP="00AD264B">
            <w:r>
              <w:rPr>
                <w:rFonts w:hint="eastAsia"/>
              </w:rPr>
              <w:t>名称</w:t>
            </w:r>
          </w:p>
        </w:tc>
        <w:tc>
          <w:tcPr>
            <w:tcW w:w="1659" w:type="dxa"/>
          </w:tcPr>
          <w:p w14:paraId="581BE798" w14:textId="77777777" w:rsidR="004010A3" w:rsidRDefault="004010A3" w:rsidP="00AD264B">
            <w:r>
              <w:rPr>
                <w:rFonts w:hint="eastAsia"/>
              </w:rPr>
              <w:t>类型</w:t>
            </w:r>
          </w:p>
        </w:tc>
        <w:tc>
          <w:tcPr>
            <w:tcW w:w="3481" w:type="dxa"/>
          </w:tcPr>
          <w:p w14:paraId="419088C3" w14:textId="77777777" w:rsidR="004010A3" w:rsidRDefault="004010A3" w:rsidP="00AD264B">
            <w:r>
              <w:rPr>
                <w:rFonts w:hint="eastAsia"/>
              </w:rPr>
              <w:t>描述</w:t>
            </w:r>
          </w:p>
        </w:tc>
        <w:tc>
          <w:tcPr>
            <w:tcW w:w="709" w:type="dxa"/>
          </w:tcPr>
          <w:p w14:paraId="60DB72CF" w14:textId="77777777" w:rsidR="004010A3" w:rsidRDefault="004010A3" w:rsidP="00AD264B">
            <w:r>
              <w:rPr>
                <w:rFonts w:hint="eastAsia"/>
              </w:rPr>
              <w:t>阿里云</w:t>
            </w:r>
            <w:r>
              <w:rPr>
                <w:rFonts w:hint="eastAsia"/>
              </w:rPr>
              <w:t>(</w:t>
            </w:r>
            <w:r>
              <w:rPr>
                <w:rFonts w:hint="eastAsia"/>
              </w:rPr>
              <w:t>必填</w:t>
            </w:r>
            <w:r>
              <w:t>？</w:t>
            </w:r>
            <w:r>
              <w:rPr>
                <w:rFonts w:hint="eastAsia"/>
              </w:rPr>
              <w:t>)</w:t>
            </w:r>
          </w:p>
        </w:tc>
        <w:tc>
          <w:tcPr>
            <w:tcW w:w="788" w:type="dxa"/>
          </w:tcPr>
          <w:p w14:paraId="5DD06476" w14:textId="77777777" w:rsidR="004010A3" w:rsidRDefault="004010A3" w:rsidP="00AD264B">
            <w:r>
              <w:rPr>
                <w:rFonts w:hint="eastAsia"/>
              </w:rPr>
              <w:t>云海</w:t>
            </w:r>
            <w:r>
              <w:rPr>
                <w:rFonts w:hint="eastAsia"/>
              </w:rPr>
              <w:t>(</w:t>
            </w:r>
            <w:r>
              <w:rPr>
                <w:rFonts w:hint="eastAsia"/>
              </w:rPr>
              <w:t>必填</w:t>
            </w:r>
            <w:r>
              <w:t>？</w:t>
            </w:r>
            <w:r>
              <w:rPr>
                <w:rFonts w:hint="eastAsia"/>
              </w:rPr>
              <w:t>)</w:t>
            </w:r>
          </w:p>
        </w:tc>
      </w:tr>
      <w:tr w:rsidR="004010A3" w14:paraId="41F97B15" w14:textId="77777777" w:rsidTr="00AD264B">
        <w:tc>
          <w:tcPr>
            <w:tcW w:w="1659" w:type="dxa"/>
            <w:vAlign w:val="center"/>
          </w:tcPr>
          <w:p w14:paraId="1D6BABB6" w14:textId="77777777" w:rsidR="004010A3" w:rsidRDefault="004010A3" w:rsidP="00AD264B">
            <w:r>
              <w:rPr>
                <w:rFonts w:hint="eastAsia"/>
                <w:color w:val="000000"/>
                <w:sz w:val="22"/>
              </w:rPr>
              <w:t>Action</w:t>
            </w:r>
          </w:p>
        </w:tc>
        <w:tc>
          <w:tcPr>
            <w:tcW w:w="1659" w:type="dxa"/>
            <w:vAlign w:val="center"/>
          </w:tcPr>
          <w:p w14:paraId="46A72302" w14:textId="77777777" w:rsidR="004010A3" w:rsidRDefault="004010A3" w:rsidP="00AD264B">
            <w:r>
              <w:rPr>
                <w:rFonts w:hint="eastAsia"/>
                <w:color w:val="000000"/>
                <w:sz w:val="22"/>
              </w:rPr>
              <w:t>String</w:t>
            </w:r>
          </w:p>
        </w:tc>
        <w:tc>
          <w:tcPr>
            <w:tcW w:w="3481" w:type="dxa"/>
            <w:vAlign w:val="center"/>
          </w:tcPr>
          <w:p w14:paraId="14F6DEEB" w14:textId="3EB5CD9B" w:rsidR="004010A3" w:rsidRDefault="004010A3" w:rsidP="003218E2">
            <w:r>
              <w:rPr>
                <w:rFonts w:hint="eastAsia"/>
                <w:color w:val="000000"/>
                <w:sz w:val="22"/>
              </w:rPr>
              <w:t>系统规定参数，取值：</w:t>
            </w:r>
            <w:r w:rsidR="00F518D9" w:rsidRPr="00F518D9">
              <w:rPr>
                <w:color w:val="000000"/>
                <w:sz w:val="22"/>
              </w:rPr>
              <w:t>DescribeInstanceMonitorData</w:t>
            </w:r>
          </w:p>
        </w:tc>
        <w:tc>
          <w:tcPr>
            <w:tcW w:w="709" w:type="dxa"/>
          </w:tcPr>
          <w:p w14:paraId="5DD29305" w14:textId="46BFFAC3" w:rsidR="004010A3" w:rsidRDefault="00AD264B" w:rsidP="00AD264B">
            <w:r>
              <w:rPr>
                <w:rFonts w:hint="eastAsia"/>
              </w:rPr>
              <w:t>Y</w:t>
            </w:r>
          </w:p>
        </w:tc>
        <w:tc>
          <w:tcPr>
            <w:tcW w:w="788" w:type="dxa"/>
          </w:tcPr>
          <w:p w14:paraId="725F02C0" w14:textId="7D542081" w:rsidR="004010A3" w:rsidRDefault="00AD264B" w:rsidP="00AD264B">
            <w:r>
              <w:rPr>
                <w:rFonts w:hint="eastAsia"/>
              </w:rPr>
              <w:t>Y</w:t>
            </w:r>
          </w:p>
        </w:tc>
      </w:tr>
      <w:tr w:rsidR="004010A3" w14:paraId="0F7282DA" w14:textId="77777777" w:rsidTr="00AD264B">
        <w:tc>
          <w:tcPr>
            <w:tcW w:w="1659" w:type="dxa"/>
            <w:vAlign w:val="center"/>
          </w:tcPr>
          <w:p w14:paraId="1AF3ADDF" w14:textId="77777777" w:rsidR="004010A3" w:rsidRDefault="004010A3" w:rsidP="00AD264B">
            <w:r>
              <w:rPr>
                <w:rFonts w:hint="eastAsia"/>
                <w:color w:val="000000"/>
                <w:sz w:val="22"/>
              </w:rPr>
              <w:t>InstanceId</w:t>
            </w:r>
          </w:p>
        </w:tc>
        <w:tc>
          <w:tcPr>
            <w:tcW w:w="1659" w:type="dxa"/>
            <w:vAlign w:val="center"/>
          </w:tcPr>
          <w:p w14:paraId="1162044E" w14:textId="77777777" w:rsidR="004010A3" w:rsidRDefault="004010A3" w:rsidP="00AD264B">
            <w:r>
              <w:rPr>
                <w:rFonts w:hint="eastAsia"/>
                <w:color w:val="000000"/>
                <w:sz w:val="22"/>
              </w:rPr>
              <w:t>String</w:t>
            </w:r>
          </w:p>
        </w:tc>
        <w:tc>
          <w:tcPr>
            <w:tcW w:w="3481" w:type="dxa"/>
            <w:vAlign w:val="center"/>
          </w:tcPr>
          <w:p w14:paraId="784BD1F7" w14:textId="77777777" w:rsidR="004010A3" w:rsidRDefault="004010A3" w:rsidP="00AD264B">
            <w:r>
              <w:rPr>
                <w:rFonts w:hint="eastAsia"/>
                <w:color w:val="000000"/>
                <w:sz w:val="22"/>
              </w:rPr>
              <w:t>指定的实例</w:t>
            </w:r>
            <w:r>
              <w:rPr>
                <w:rFonts w:hint="eastAsia"/>
                <w:color w:val="000000"/>
                <w:sz w:val="22"/>
              </w:rPr>
              <w:t xml:space="preserve"> ID</w:t>
            </w:r>
          </w:p>
        </w:tc>
        <w:tc>
          <w:tcPr>
            <w:tcW w:w="709" w:type="dxa"/>
          </w:tcPr>
          <w:p w14:paraId="0FC2E253" w14:textId="091885E3" w:rsidR="004010A3" w:rsidRDefault="00AD264B" w:rsidP="00AD264B">
            <w:r>
              <w:rPr>
                <w:rFonts w:hint="eastAsia"/>
              </w:rPr>
              <w:t>Y</w:t>
            </w:r>
          </w:p>
        </w:tc>
        <w:tc>
          <w:tcPr>
            <w:tcW w:w="788" w:type="dxa"/>
          </w:tcPr>
          <w:p w14:paraId="42714BB7" w14:textId="0A5D06FA" w:rsidR="004010A3" w:rsidRDefault="00AD264B" w:rsidP="00AD264B">
            <w:r>
              <w:rPr>
                <w:rFonts w:hint="eastAsia"/>
              </w:rPr>
              <w:t>Y</w:t>
            </w:r>
          </w:p>
        </w:tc>
      </w:tr>
      <w:tr w:rsidR="004010A3" w14:paraId="7841E83A" w14:textId="77777777" w:rsidTr="00AD264B">
        <w:tc>
          <w:tcPr>
            <w:tcW w:w="1659" w:type="dxa"/>
            <w:vAlign w:val="center"/>
          </w:tcPr>
          <w:p w14:paraId="371290BB" w14:textId="5C47F84F" w:rsidR="004010A3" w:rsidRDefault="00AD264B" w:rsidP="00AD264B">
            <w:r w:rsidRPr="00AD264B">
              <w:rPr>
                <w:color w:val="000000"/>
                <w:sz w:val="22"/>
              </w:rPr>
              <w:t>StartTime</w:t>
            </w:r>
          </w:p>
        </w:tc>
        <w:tc>
          <w:tcPr>
            <w:tcW w:w="1659" w:type="dxa"/>
            <w:vAlign w:val="center"/>
          </w:tcPr>
          <w:p w14:paraId="5E471DDD" w14:textId="77777777" w:rsidR="004010A3" w:rsidRDefault="004010A3" w:rsidP="00AD264B">
            <w:r>
              <w:rPr>
                <w:rFonts w:hint="eastAsia"/>
                <w:color w:val="000000"/>
                <w:sz w:val="22"/>
              </w:rPr>
              <w:t>String</w:t>
            </w:r>
          </w:p>
        </w:tc>
        <w:tc>
          <w:tcPr>
            <w:tcW w:w="3481" w:type="dxa"/>
            <w:vAlign w:val="center"/>
          </w:tcPr>
          <w:p w14:paraId="1B177FBB" w14:textId="77777777" w:rsidR="00AD264B" w:rsidRPr="00AD264B" w:rsidRDefault="00AD264B" w:rsidP="00AD264B">
            <w:pPr>
              <w:rPr>
                <w:color w:val="000000"/>
                <w:sz w:val="22"/>
              </w:rPr>
            </w:pPr>
            <w:r w:rsidRPr="00AD264B">
              <w:rPr>
                <w:rFonts w:hint="eastAsia"/>
                <w:color w:val="000000"/>
                <w:sz w:val="22"/>
              </w:rPr>
              <w:t>获取数据的起始时间点</w:t>
            </w:r>
          </w:p>
          <w:p w14:paraId="6F8BE2A0"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64820F15"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6C897550" w14:textId="77777777" w:rsidR="00AD264B" w:rsidRPr="00AD264B" w:rsidRDefault="00AD264B" w:rsidP="00AD264B">
            <w:pPr>
              <w:rPr>
                <w:color w:val="000000"/>
                <w:sz w:val="22"/>
              </w:rPr>
            </w:pPr>
            <w:r w:rsidRPr="00AD264B">
              <w:rPr>
                <w:rFonts w:hint="eastAsia"/>
                <w:color w:val="000000"/>
                <w:sz w:val="22"/>
              </w:rPr>
              <w:t>间。格式为：</w:t>
            </w:r>
            <w:r w:rsidRPr="00AD264B">
              <w:rPr>
                <w:rFonts w:hint="eastAsia"/>
                <w:color w:val="000000"/>
                <w:sz w:val="22"/>
              </w:rPr>
              <w:t>YYYY-</w:t>
            </w:r>
          </w:p>
          <w:p w14:paraId="70667259"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253DBCF1"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69518F82" w14:textId="4C861FB9" w:rsidR="004010A3" w:rsidRDefault="00AD264B" w:rsidP="00AD264B">
            <w:r w:rsidRPr="00AD264B">
              <w:rPr>
                <w:rFonts w:hint="eastAsia"/>
                <w:color w:val="000000"/>
                <w:sz w:val="22"/>
              </w:rPr>
              <w:t>取为下一分钟开始时</w:t>
            </w:r>
          </w:p>
        </w:tc>
        <w:tc>
          <w:tcPr>
            <w:tcW w:w="709" w:type="dxa"/>
          </w:tcPr>
          <w:p w14:paraId="78FB6177" w14:textId="22BEA0C8" w:rsidR="004010A3" w:rsidRDefault="00AD264B" w:rsidP="00AD264B">
            <w:r>
              <w:rPr>
                <w:rFonts w:hint="eastAsia"/>
              </w:rPr>
              <w:t>Y</w:t>
            </w:r>
          </w:p>
        </w:tc>
        <w:tc>
          <w:tcPr>
            <w:tcW w:w="788" w:type="dxa"/>
          </w:tcPr>
          <w:p w14:paraId="5ED6FA01" w14:textId="3569E8E3" w:rsidR="004010A3" w:rsidRDefault="00AD264B" w:rsidP="00AD264B">
            <w:r>
              <w:rPr>
                <w:rFonts w:hint="eastAsia"/>
              </w:rPr>
              <w:t>Y</w:t>
            </w:r>
          </w:p>
        </w:tc>
      </w:tr>
      <w:tr w:rsidR="00AD264B" w14:paraId="33C3CB5F" w14:textId="77777777" w:rsidTr="00AD264B">
        <w:tc>
          <w:tcPr>
            <w:tcW w:w="1659" w:type="dxa"/>
            <w:vAlign w:val="center"/>
          </w:tcPr>
          <w:p w14:paraId="0B1BF65C" w14:textId="5D952EBB" w:rsidR="00AD264B" w:rsidRDefault="00AD264B" w:rsidP="00AD264B">
            <w:pPr>
              <w:rPr>
                <w:color w:val="000000"/>
                <w:sz w:val="22"/>
              </w:rPr>
            </w:pPr>
            <w:r w:rsidRPr="00AD264B">
              <w:rPr>
                <w:color w:val="000000"/>
                <w:sz w:val="22"/>
              </w:rPr>
              <w:t>EndTime</w:t>
            </w:r>
          </w:p>
        </w:tc>
        <w:tc>
          <w:tcPr>
            <w:tcW w:w="1659" w:type="dxa"/>
            <w:vAlign w:val="center"/>
          </w:tcPr>
          <w:p w14:paraId="4AC6D86D" w14:textId="10F61E97" w:rsidR="00AD264B" w:rsidRDefault="00AD264B" w:rsidP="00AD264B">
            <w:pPr>
              <w:rPr>
                <w:color w:val="000000"/>
                <w:sz w:val="22"/>
              </w:rPr>
            </w:pPr>
            <w:r w:rsidRPr="00AD264B">
              <w:rPr>
                <w:color w:val="000000"/>
                <w:sz w:val="22"/>
              </w:rPr>
              <w:t>String</w:t>
            </w:r>
          </w:p>
        </w:tc>
        <w:tc>
          <w:tcPr>
            <w:tcW w:w="3481" w:type="dxa"/>
            <w:vAlign w:val="center"/>
          </w:tcPr>
          <w:p w14:paraId="4B4C6A35" w14:textId="77777777" w:rsidR="00AD264B" w:rsidRPr="00AD264B" w:rsidRDefault="00AD264B" w:rsidP="00AD264B">
            <w:pPr>
              <w:rPr>
                <w:color w:val="000000"/>
                <w:sz w:val="22"/>
              </w:rPr>
            </w:pPr>
            <w:r w:rsidRPr="00AD264B">
              <w:rPr>
                <w:rFonts w:hint="eastAsia"/>
                <w:color w:val="000000"/>
                <w:sz w:val="22"/>
              </w:rPr>
              <w:t>获取数据的结束时间点</w:t>
            </w:r>
          </w:p>
          <w:p w14:paraId="4D935BEE"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293A89C9"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45C4B312" w14:textId="77777777" w:rsidR="00AD264B" w:rsidRPr="00AD264B" w:rsidRDefault="00AD264B" w:rsidP="00AD264B">
            <w:pPr>
              <w:rPr>
                <w:color w:val="000000"/>
                <w:sz w:val="22"/>
              </w:rPr>
            </w:pPr>
            <w:r w:rsidRPr="00AD264B">
              <w:rPr>
                <w:rFonts w:hint="eastAsia"/>
                <w:color w:val="000000"/>
                <w:sz w:val="22"/>
              </w:rPr>
              <w:lastRenderedPageBreak/>
              <w:t>间。格式为：</w:t>
            </w:r>
            <w:r w:rsidRPr="00AD264B">
              <w:rPr>
                <w:rFonts w:hint="eastAsia"/>
                <w:color w:val="000000"/>
                <w:sz w:val="22"/>
              </w:rPr>
              <w:t>YYYY-</w:t>
            </w:r>
          </w:p>
          <w:p w14:paraId="26168538"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49017A5A"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49699F7E" w14:textId="58BFB3B3" w:rsidR="00AD264B" w:rsidRDefault="00AD264B" w:rsidP="00AD264B">
            <w:pPr>
              <w:rPr>
                <w:color w:val="000000"/>
                <w:sz w:val="22"/>
              </w:rPr>
            </w:pPr>
            <w:r w:rsidRPr="00AD264B">
              <w:rPr>
                <w:rFonts w:hint="eastAsia"/>
                <w:color w:val="000000"/>
                <w:sz w:val="22"/>
              </w:rPr>
              <w:t>取为下一分钟开始时</w:t>
            </w:r>
          </w:p>
        </w:tc>
        <w:tc>
          <w:tcPr>
            <w:tcW w:w="709" w:type="dxa"/>
          </w:tcPr>
          <w:p w14:paraId="74189311" w14:textId="1A8CE9E7" w:rsidR="00AD264B" w:rsidRDefault="002A31C2" w:rsidP="00AD264B">
            <w:r>
              <w:rPr>
                <w:rFonts w:hint="eastAsia"/>
              </w:rPr>
              <w:lastRenderedPageBreak/>
              <w:t>Y</w:t>
            </w:r>
          </w:p>
        </w:tc>
        <w:tc>
          <w:tcPr>
            <w:tcW w:w="788" w:type="dxa"/>
          </w:tcPr>
          <w:p w14:paraId="6DCEDB66" w14:textId="2AF60D66" w:rsidR="00AD264B" w:rsidRDefault="002A31C2" w:rsidP="00AD264B">
            <w:r>
              <w:rPr>
                <w:rFonts w:hint="eastAsia"/>
              </w:rPr>
              <w:t>Y</w:t>
            </w:r>
          </w:p>
        </w:tc>
      </w:tr>
      <w:tr w:rsidR="00AD264B" w14:paraId="63455CEB" w14:textId="77777777" w:rsidTr="00AD264B">
        <w:tc>
          <w:tcPr>
            <w:tcW w:w="1659" w:type="dxa"/>
            <w:vAlign w:val="center"/>
          </w:tcPr>
          <w:p w14:paraId="69008F6F" w14:textId="747D1A4A" w:rsidR="00AD264B" w:rsidRDefault="00AD264B" w:rsidP="00AD264B">
            <w:pPr>
              <w:rPr>
                <w:color w:val="000000"/>
                <w:sz w:val="22"/>
              </w:rPr>
            </w:pPr>
            <w:r w:rsidRPr="00AD264B">
              <w:rPr>
                <w:color w:val="000000"/>
                <w:sz w:val="22"/>
              </w:rPr>
              <w:lastRenderedPageBreak/>
              <w:t>Period</w:t>
            </w:r>
          </w:p>
        </w:tc>
        <w:tc>
          <w:tcPr>
            <w:tcW w:w="1659" w:type="dxa"/>
            <w:vAlign w:val="center"/>
          </w:tcPr>
          <w:p w14:paraId="558B88F0" w14:textId="3BEC5CEA" w:rsidR="00AD264B" w:rsidRDefault="00AD264B" w:rsidP="00AD264B">
            <w:pPr>
              <w:rPr>
                <w:color w:val="000000"/>
                <w:sz w:val="22"/>
              </w:rPr>
            </w:pPr>
            <w:r w:rsidRPr="00AD264B">
              <w:rPr>
                <w:color w:val="000000"/>
                <w:sz w:val="22"/>
              </w:rPr>
              <w:t>String</w:t>
            </w:r>
          </w:p>
        </w:tc>
        <w:tc>
          <w:tcPr>
            <w:tcW w:w="3481" w:type="dxa"/>
            <w:vAlign w:val="center"/>
          </w:tcPr>
          <w:p w14:paraId="403288E6" w14:textId="77777777" w:rsidR="00AD264B" w:rsidRDefault="00AD264B" w:rsidP="00AD264B">
            <w:pPr>
              <w:rPr>
                <w:color w:val="000000"/>
                <w:sz w:val="22"/>
              </w:rPr>
            </w:pPr>
            <w:r w:rsidRPr="00AD264B">
              <w:rPr>
                <w:rFonts w:hint="eastAsia"/>
                <w:color w:val="000000"/>
                <w:sz w:val="22"/>
              </w:rPr>
              <w:t>获取监控数据的精度</w:t>
            </w:r>
            <w:r w:rsidRPr="00AD264B">
              <w:rPr>
                <w:rFonts w:hint="eastAsia"/>
                <w:color w:val="000000"/>
                <w:sz w:val="22"/>
              </w:rPr>
              <w:t>:</w:t>
            </w:r>
          </w:p>
          <w:p w14:paraId="0911FD36" w14:textId="603EE642" w:rsidR="00AD264B" w:rsidRDefault="00AD264B" w:rsidP="00AD264B">
            <w:pPr>
              <w:rPr>
                <w:color w:val="000000"/>
                <w:sz w:val="22"/>
              </w:rPr>
            </w:pPr>
            <w:r>
              <w:rPr>
                <w:rFonts w:hint="eastAsia"/>
                <w:color w:val="000000"/>
                <w:sz w:val="22"/>
              </w:rPr>
              <w:t>云海目前支持</w:t>
            </w:r>
            <w:r>
              <w:rPr>
                <w:rFonts w:hint="eastAsia"/>
                <w:color w:val="000000"/>
                <w:sz w:val="22"/>
              </w:rPr>
              <w:t>day/</w:t>
            </w:r>
            <w:r>
              <w:rPr>
                <w:color w:val="000000"/>
                <w:sz w:val="22"/>
              </w:rPr>
              <w:t>month/minute</w:t>
            </w:r>
            <w:r>
              <w:rPr>
                <w:rFonts w:hint="eastAsia"/>
                <w:color w:val="000000"/>
                <w:sz w:val="22"/>
              </w:rPr>
              <w:t>三种级别</w:t>
            </w:r>
            <w:r w:rsidR="002B337F">
              <w:rPr>
                <w:rFonts w:hint="eastAsia"/>
                <w:color w:val="000000"/>
                <w:sz w:val="22"/>
              </w:rPr>
              <w:t>,</w:t>
            </w:r>
            <w:r w:rsidR="002B337F">
              <w:rPr>
                <w:rFonts w:hint="eastAsia"/>
                <w:color w:val="000000"/>
                <w:sz w:val="22"/>
              </w:rPr>
              <w:t>默认</w:t>
            </w:r>
            <w:r w:rsidR="002B337F">
              <w:rPr>
                <w:rFonts w:hint="eastAsia"/>
                <w:color w:val="000000"/>
                <w:sz w:val="22"/>
              </w:rPr>
              <w:t>minute</w:t>
            </w:r>
          </w:p>
          <w:p w14:paraId="65114371" w14:textId="62491DDB" w:rsidR="00AD264B" w:rsidRDefault="002B337F" w:rsidP="00AD264B">
            <w:pPr>
              <w:rPr>
                <w:color w:val="000000"/>
                <w:sz w:val="22"/>
              </w:rPr>
            </w:pPr>
            <w:r>
              <w:rPr>
                <w:rFonts w:hint="eastAsia"/>
                <w:color w:val="000000"/>
                <w:sz w:val="22"/>
              </w:rPr>
              <w:t>阿里云支持</w:t>
            </w:r>
            <w:r>
              <w:rPr>
                <w:rFonts w:hint="eastAsia"/>
                <w:color w:val="000000"/>
                <w:sz w:val="22"/>
              </w:rPr>
              <w:t>60s</w:t>
            </w:r>
            <w:r>
              <w:rPr>
                <w:color w:val="000000"/>
                <w:sz w:val="22"/>
              </w:rPr>
              <w:t>/600s/3600s</w:t>
            </w:r>
            <w:r>
              <w:rPr>
                <w:rFonts w:hint="eastAsia"/>
                <w:color w:val="000000"/>
                <w:sz w:val="22"/>
              </w:rPr>
              <w:t>，默认</w:t>
            </w:r>
            <w:r>
              <w:rPr>
                <w:rFonts w:hint="eastAsia"/>
                <w:color w:val="000000"/>
                <w:sz w:val="22"/>
              </w:rPr>
              <w:t>60s</w:t>
            </w:r>
          </w:p>
        </w:tc>
        <w:tc>
          <w:tcPr>
            <w:tcW w:w="709" w:type="dxa"/>
          </w:tcPr>
          <w:p w14:paraId="6255213D" w14:textId="58890F6A" w:rsidR="00AD264B" w:rsidRDefault="002B337F" w:rsidP="00AD264B">
            <w:r>
              <w:rPr>
                <w:rFonts w:hint="eastAsia"/>
              </w:rPr>
              <w:t>N</w:t>
            </w:r>
          </w:p>
        </w:tc>
        <w:tc>
          <w:tcPr>
            <w:tcW w:w="788" w:type="dxa"/>
          </w:tcPr>
          <w:p w14:paraId="76E8FD2B" w14:textId="0FD37237" w:rsidR="00AD264B" w:rsidRDefault="002B337F" w:rsidP="00AD264B">
            <w:r>
              <w:rPr>
                <w:rFonts w:hint="eastAsia"/>
              </w:rPr>
              <w:t>N</w:t>
            </w:r>
          </w:p>
        </w:tc>
      </w:tr>
    </w:tbl>
    <w:p w14:paraId="1377008B" w14:textId="77777777" w:rsidR="004010A3" w:rsidRDefault="004010A3" w:rsidP="004010A3"/>
    <w:p w14:paraId="575C978E" w14:textId="3F4CA455" w:rsidR="004010A3" w:rsidRDefault="004010A3" w:rsidP="004010A3">
      <w:pPr>
        <w:pStyle w:val="5"/>
      </w:pPr>
      <w:r>
        <w:rPr>
          <w:rFonts w:hint="eastAsia"/>
        </w:rPr>
        <w:t>返回参数</w:t>
      </w:r>
    </w:p>
    <w:p w14:paraId="650C9A19" w14:textId="77777777" w:rsidR="003218E2" w:rsidRPr="00797AF5" w:rsidRDefault="003218E2" w:rsidP="00321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47"/>
        <w:gridCol w:w="2103"/>
        <w:gridCol w:w="3626"/>
      </w:tblGrid>
      <w:tr w:rsidR="003218E2" w14:paraId="3C7958D9" w14:textId="77777777" w:rsidTr="003218E2">
        <w:tc>
          <w:tcPr>
            <w:tcW w:w="1847" w:type="dxa"/>
          </w:tcPr>
          <w:p w14:paraId="2F80A4FF" w14:textId="77777777" w:rsidR="003218E2" w:rsidRDefault="003218E2" w:rsidP="007714C3">
            <w:pPr>
              <w:pStyle w:val="a3"/>
              <w:ind w:firstLineChars="0" w:firstLine="0"/>
            </w:pPr>
            <w:r>
              <w:rPr>
                <w:rFonts w:hint="eastAsia"/>
              </w:rPr>
              <w:t>名称</w:t>
            </w:r>
          </w:p>
        </w:tc>
        <w:tc>
          <w:tcPr>
            <w:tcW w:w="2103" w:type="dxa"/>
          </w:tcPr>
          <w:p w14:paraId="7546A466" w14:textId="77777777" w:rsidR="003218E2" w:rsidRDefault="003218E2" w:rsidP="007714C3">
            <w:pPr>
              <w:pStyle w:val="a3"/>
              <w:ind w:firstLineChars="0" w:firstLine="0"/>
            </w:pPr>
            <w:r>
              <w:rPr>
                <w:rFonts w:hint="eastAsia"/>
              </w:rPr>
              <w:t>类型</w:t>
            </w:r>
          </w:p>
        </w:tc>
        <w:tc>
          <w:tcPr>
            <w:tcW w:w="3626" w:type="dxa"/>
          </w:tcPr>
          <w:p w14:paraId="321DCE1F" w14:textId="77777777" w:rsidR="003218E2" w:rsidRDefault="003218E2" w:rsidP="007714C3">
            <w:pPr>
              <w:pStyle w:val="a3"/>
              <w:ind w:firstLineChars="0" w:firstLine="0"/>
            </w:pPr>
            <w:r>
              <w:rPr>
                <w:rFonts w:hint="eastAsia"/>
              </w:rPr>
              <w:t>描述</w:t>
            </w:r>
          </w:p>
        </w:tc>
      </w:tr>
      <w:tr w:rsidR="003218E2" w14:paraId="3C4A4F86" w14:textId="77777777" w:rsidTr="003218E2">
        <w:tc>
          <w:tcPr>
            <w:tcW w:w="1847" w:type="dxa"/>
          </w:tcPr>
          <w:p w14:paraId="165251A7" w14:textId="6C60A205" w:rsidR="003218E2" w:rsidRDefault="003218E2" w:rsidP="007714C3">
            <w:pPr>
              <w:pStyle w:val="a3"/>
              <w:ind w:firstLineChars="0" w:firstLine="0"/>
            </w:pPr>
            <w:r w:rsidRPr="003218E2">
              <w:rPr>
                <w:rFonts w:ascii="微软雅黑" w:eastAsia="微软雅黑" w:hAnsi="微软雅黑"/>
                <w:sz w:val="18"/>
                <w:szCs w:val="18"/>
              </w:rPr>
              <w:t>MonitorData</w:t>
            </w:r>
          </w:p>
        </w:tc>
        <w:tc>
          <w:tcPr>
            <w:tcW w:w="2103" w:type="dxa"/>
          </w:tcPr>
          <w:p w14:paraId="6F133ED2" w14:textId="127A1FB4" w:rsidR="003218E2" w:rsidRDefault="003218E2" w:rsidP="007714C3">
            <w:pPr>
              <w:pStyle w:val="a3"/>
              <w:ind w:firstLineChars="0" w:firstLine="0"/>
            </w:pPr>
            <w:r w:rsidRPr="003218E2">
              <w:rPr>
                <w:rFonts w:ascii="MicrosoftYaHei" w:hAnsi="MicrosoftYaHei"/>
                <w:color w:val="000000"/>
                <w:sz w:val="18"/>
                <w:szCs w:val="18"/>
              </w:rPr>
              <w:t>InstanceMonitorDataType</w:t>
            </w:r>
          </w:p>
        </w:tc>
        <w:tc>
          <w:tcPr>
            <w:tcW w:w="3626" w:type="dxa"/>
          </w:tcPr>
          <w:p w14:paraId="505DDF3F" w14:textId="44D9063E" w:rsidR="003218E2" w:rsidRDefault="003218E2" w:rsidP="003218E2">
            <w:r>
              <w:rPr>
                <w:rFonts w:hint="eastAsia"/>
              </w:rPr>
              <w:t>实例的监控数据</w:t>
            </w:r>
            <w:r>
              <w:rPr>
                <w:rFonts w:hint="eastAsia"/>
              </w:rPr>
              <w:t xml:space="preserve">InstanceMonitorDataType </w:t>
            </w:r>
            <w:r>
              <w:rPr>
                <w:rFonts w:hint="eastAsia"/>
              </w:rPr>
              <w:t>组成的集合。</w:t>
            </w:r>
          </w:p>
        </w:tc>
      </w:tr>
    </w:tbl>
    <w:p w14:paraId="7A4931E8" w14:textId="77777777" w:rsidR="003218E2" w:rsidRPr="003218E2" w:rsidRDefault="003218E2" w:rsidP="003218E2"/>
    <w:p w14:paraId="26DB2DA3" w14:textId="77777777" w:rsidR="004010A3" w:rsidRPr="002032B5" w:rsidRDefault="004010A3" w:rsidP="004010A3">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010A3" w14:paraId="6CB9ABD6" w14:textId="77777777" w:rsidTr="00AD264B">
        <w:tc>
          <w:tcPr>
            <w:tcW w:w="2547" w:type="dxa"/>
          </w:tcPr>
          <w:p w14:paraId="417295A4" w14:textId="77777777" w:rsidR="004010A3" w:rsidRDefault="004010A3" w:rsidP="00AD264B">
            <w:r w:rsidRPr="00BD170E">
              <w:rPr>
                <w:rFonts w:hint="eastAsia"/>
              </w:rPr>
              <w:t>错误代码</w:t>
            </w:r>
          </w:p>
        </w:tc>
        <w:tc>
          <w:tcPr>
            <w:tcW w:w="3685" w:type="dxa"/>
          </w:tcPr>
          <w:p w14:paraId="63E37CBB" w14:textId="77777777" w:rsidR="004010A3" w:rsidRDefault="004010A3" w:rsidP="00AD264B">
            <w:r w:rsidRPr="00BD170E">
              <w:rPr>
                <w:rFonts w:hint="eastAsia"/>
              </w:rPr>
              <w:t>描述</w:t>
            </w:r>
          </w:p>
        </w:tc>
        <w:tc>
          <w:tcPr>
            <w:tcW w:w="851" w:type="dxa"/>
          </w:tcPr>
          <w:p w14:paraId="29350F11" w14:textId="77777777" w:rsidR="004010A3" w:rsidRDefault="004010A3" w:rsidP="00AD264B">
            <w:r w:rsidRPr="00BD170E">
              <w:rPr>
                <w:rFonts w:hint="eastAsia"/>
              </w:rPr>
              <w:t xml:space="preserve">Http </w:t>
            </w:r>
            <w:r w:rsidRPr="00BD170E">
              <w:rPr>
                <w:rFonts w:hint="eastAsia"/>
              </w:rPr>
              <w:t>状态码</w:t>
            </w:r>
          </w:p>
        </w:tc>
        <w:tc>
          <w:tcPr>
            <w:tcW w:w="1843" w:type="dxa"/>
          </w:tcPr>
          <w:p w14:paraId="738FBFB0" w14:textId="77777777" w:rsidR="004010A3" w:rsidRDefault="004010A3" w:rsidP="00AD264B">
            <w:r w:rsidRPr="00BD170E">
              <w:rPr>
                <w:rFonts w:hint="eastAsia"/>
              </w:rPr>
              <w:t>语义</w:t>
            </w:r>
          </w:p>
        </w:tc>
      </w:tr>
      <w:tr w:rsidR="004010A3" w14:paraId="462D15A2" w14:textId="77777777" w:rsidTr="00AD264B">
        <w:tc>
          <w:tcPr>
            <w:tcW w:w="2547" w:type="dxa"/>
          </w:tcPr>
          <w:p w14:paraId="2A0215F9" w14:textId="77777777" w:rsidR="004010A3" w:rsidRDefault="004010A3" w:rsidP="00AD264B">
            <w:r>
              <w:rPr>
                <w:rFonts w:hint="eastAsia"/>
              </w:rPr>
              <w:t>Instance</w:t>
            </w:r>
            <w:r>
              <w:t>UUID</w:t>
            </w:r>
            <w:r w:rsidRPr="00BD170E">
              <w:rPr>
                <w:rFonts w:hint="eastAsia"/>
              </w:rPr>
              <w:t>.NotFoundParameter</w:t>
            </w:r>
          </w:p>
        </w:tc>
        <w:tc>
          <w:tcPr>
            <w:tcW w:w="3685" w:type="dxa"/>
          </w:tcPr>
          <w:p w14:paraId="2D11B438" w14:textId="77777777" w:rsidR="004010A3" w:rsidRDefault="004010A3"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B3B9C1E" w14:textId="77777777" w:rsidR="004010A3" w:rsidRDefault="004010A3" w:rsidP="00AD264B">
            <w:r w:rsidRPr="00BD170E">
              <w:rPr>
                <w:rFonts w:hint="eastAsia"/>
              </w:rPr>
              <w:t>404</w:t>
            </w:r>
          </w:p>
        </w:tc>
        <w:tc>
          <w:tcPr>
            <w:tcW w:w="1843" w:type="dxa"/>
          </w:tcPr>
          <w:p w14:paraId="58E0E138" w14:textId="77777777" w:rsidR="004010A3" w:rsidRDefault="004010A3"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010A3" w14:paraId="5B6B457D" w14:textId="77777777" w:rsidTr="00AD264B">
        <w:tc>
          <w:tcPr>
            <w:tcW w:w="2547" w:type="dxa"/>
          </w:tcPr>
          <w:p w14:paraId="4AA3BE18" w14:textId="77777777" w:rsidR="004010A3" w:rsidRDefault="004010A3" w:rsidP="00AD264B">
            <w:r>
              <w:rPr>
                <w:rFonts w:hint="eastAsia"/>
              </w:rPr>
              <w:t>Instance</w:t>
            </w:r>
            <w:r>
              <w:t>UUID.</w:t>
            </w:r>
            <w:r w:rsidRPr="00BD170E">
              <w:rPr>
                <w:rFonts w:hint="eastAsia"/>
              </w:rPr>
              <w:t>MissingParameter</w:t>
            </w:r>
          </w:p>
        </w:tc>
        <w:tc>
          <w:tcPr>
            <w:tcW w:w="3685" w:type="dxa"/>
          </w:tcPr>
          <w:p w14:paraId="06C07B2F" w14:textId="77777777" w:rsidR="004010A3" w:rsidRDefault="004010A3"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1427319" w14:textId="77777777" w:rsidR="004010A3" w:rsidRDefault="004010A3" w:rsidP="00AD264B">
            <w:r w:rsidRPr="00BD170E">
              <w:rPr>
                <w:rFonts w:hint="eastAsia"/>
              </w:rPr>
              <w:t>400</w:t>
            </w:r>
          </w:p>
        </w:tc>
        <w:tc>
          <w:tcPr>
            <w:tcW w:w="1843" w:type="dxa"/>
          </w:tcPr>
          <w:p w14:paraId="0D464254" w14:textId="77777777" w:rsidR="004010A3" w:rsidRDefault="004010A3"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010A3" w14:paraId="2239A949" w14:textId="77777777" w:rsidTr="00AD264B">
        <w:tc>
          <w:tcPr>
            <w:tcW w:w="2547" w:type="dxa"/>
          </w:tcPr>
          <w:p w14:paraId="3D55B65C" w14:textId="77777777" w:rsidR="004010A3" w:rsidRDefault="004010A3" w:rsidP="00AD264B">
            <w:r>
              <w:rPr>
                <w:rFonts w:hint="eastAsia"/>
              </w:rPr>
              <w:t>InstanceUUID</w:t>
            </w:r>
            <w:r w:rsidRPr="00BD170E">
              <w:rPr>
                <w:rFonts w:hint="eastAsia"/>
              </w:rPr>
              <w:t>.</w:t>
            </w:r>
            <w:r>
              <w:t>InvalidParameter</w:t>
            </w:r>
          </w:p>
        </w:tc>
        <w:tc>
          <w:tcPr>
            <w:tcW w:w="3685" w:type="dxa"/>
          </w:tcPr>
          <w:p w14:paraId="1C41BB1F" w14:textId="77777777" w:rsidR="004010A3" w:rsidRPr="00BD170E" w:rsidRDefault="004010A3"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0B4439E" w14:textId="77777777" w:rsidR="004010A3" w:rsidRPr="00BD170E" w:rsidRDefault="004010A3" w:rsidP="00AD264B">
            <w:r w:rsidRPr="00BD170E">
              <w:rPr>
                <w:rFonts w:hint="eastAsia"/>
              </w:rPr>
              <w:t>400</w:t>
            </w:r>
          </w:p>
        </w:tc>
        <w:tc>
          <w:tcPr>
            <w:tcW w:w="1843" w:type="dxa"/>
          </w:tcPr>
          <w:p w14:paraId="3E92D672" w14:textId="77777777" w:rsidR="004010A3" w:rsidRPr="00BD170E" w:rsidRDefault="004010A3"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010A3" w14:paraId="2E021C03" w14:textId="77777777" w:rsidTr="00AD264B">
        <w:tc>
          <w:tcPr>
            <w:tcW w:w="2547" w:type="dxa"/>
          </w:tcPr>
          <w:p w14:paraId="19200F24" w14:textId="77777777" w:rsidR="004010A3" w:rsidRPr="00BD170E" w:rsidRDefault="004010A3" w:rsidP="00AD264B">
            <w:r>
              <w:rPr>
                <w:rFonts w:hint="eastAsia"/>
              </w:rPr>
              <w:t>Instance</w:t>
            </w:r>
            <w:r>
              <w:t>UUID.OperationDeny</w:t>
            </w:r>
          </w:p>
        </w:tc>
        <w:tc>
          <w:tcPr>
            <w:tcW w:w="3685" w:type="dxa"/>
          </w:tcPr>
          <w:p w14:paraId="7DF1A5B3" w14:textId="77777777" w:rsidR="004010A3" w:rsidRPr="00BD170E" w:rsidRDefault="004010A3" w:rsidP="00AD264B">
            <w:r w:rsidRPr="00AE183D">
              <w:t xml:space="preserve">The current status of the </w:t>
            </w:r>
            <w:r>
              <w:t>instance</w:t>
            </w:r>
            <w:r w:rsidRPr="00AE183D">
              <w:t xml:space="preserve"> does not support this operation.</w:t>
            </w:r>
          </w:p>
        </w:tc>
        <w:tc>
          <w:tcPr>
            <w:tcW w:w="851" w:type="dxa"/>
          </w:tcPr>
          <w:p w14:paraId="3A6ECB20" w14:textId="77777777" w:rsidR="004010A3" w:rsidRPr="00BD170E" w:rsidRDefault="004010A3" w:rsidP="00AD264B">
            <w:r>
              <w:rPr>
                <w:rFonts w:hint="eastAsia"/>
              </w:rPr>
              <w:t>403</w:t>
            </w:r>
          </w:p>
        </w:tc>
        <w:tc>
          <w:tcPr>
            <w:tcW w:w="1843" w:type="dxa"/>
          </w:tcPr>
          <w:p w14:paraId="47735148" w14:textId="77777777" w:rsidR="004010A3" w:rsidRPr="00BD170E" w:rsidRDefault="004010A3" w:rsidP="00AD264B">
            <w:r>
              <w:rPr>
                <w:rFonts w:hint="eastAsia"/>
              </w:rPr>
              <w:t>该</w:t>
            </w:r>
            <w:r>
              <w:t>云主机当前的状态不支持此操作</w:t>
            </w:r>
          </w:p>
        </w:tc>
      </w:tr>
      <w:tr w:rsidR="004010A3" w14:paraId="0F972C7D" w14:textId="77777777" w:rsidTr="00AD264B">
        <w:tc>
          <w:tcPr>
            <w:tcW w:w="2547" w:type="dxa"/>
          </w:tcPr>
          <w:p w14:paraId="7B81A1BE" w14:textId="77777777" w:rsidR="004010A3" w:rsidRDefault="004010A3" w:rsidP="00AD264B">
            <w:r w:rsidRPr="0062077E">
              <w:t>InternalError</w:t>
            </w:r>
          </w:p>
        </w:tc>
        <w:tc>
          <w:tcPr>
            <w:tcW w:w="3685" w:type="dxa"/>
          </w:tcPr>
          <w:p w14:paraId="3726DF39" w14:textId="77777777" w:rsidR="004010A3" w:rsidRDefault="004010A3" w:rsidP="00AD264B">
            <w:r w:rsidRPr="0062077E">
              <w:t>The request processing has failed due to some unknown error.</w:t>
            </w:r>
          </w:p>
        </w:tc>
        <w:tc>
          <w:tcPr>
            <w:tcW w:w="851" w:type="dxa"/>
          </w:tcPr>
          <w:p w14:paraId="694E6871" w14:textId="77777777" w:rsidR="004010A3" w:rsidRDefault="004010A3" w:rsidP="00AD264B">
            <w:r>
              <w:rPr>
                <w:rFonts w:hint="eastAsia"/>
              </w:rPr>
              <w:t>500</w:t>
            </w:r>
          </w:p>
        </w:tc>
        <w:tc>
          <w:tcPr>
            <w:tcW w:w="1843" w:type="dxa"/>
          </w:tcPr>
          <w:p w14:paraId="0009B5FC" w14:textId="77777777" w:rsidR="004010A3" w:rsidRDefault="004010A3" w:rsidP="00AD264B">
            <w:r>
              <w:rPr>
                <w:rFonts w:hint="eastAsia"/>
              </w:rPr>
              <w:t>内部错误</w:t>
            </w:r>
          </w:p>
        </w:tc>
      </w:tr>
    </w:tbl>
    <w:p w14:paraId="359263C5" w14:textId="77777777" w:rsidR="004010A3" w:rsidRDefault="004010A3" w:rsidP="004010A3"/>
    <w:p w14:paraId="4C0A5214" w14:textId="77777777" w:rsidR="004010A3" w:rsidRDefault="004010A3" w:rsidP="004010A3">
      <w:pPr>
        <w:pStyle w:val="5"/>
      </w:pPr>
      <w:r>
        <w:rPr>
          <w:rFonts w:hint="eastAsia"/>
        </w:rPr>
        <w:lastRenderedPageBreak/>
        <w:t>实例</w:t>
      </w:r>
    </w:p>
    <w:p w14:paraId="42FBA4E7" w14:textId="349FDC7D" w:rsidR="004010A3" w:rsidRDefault="004010A3" w:rsidP="004010A3">
      <w:pPr>
        <w:pStyle w:val="6"/>
      </w:pPr>
      <w:r>
        <w:rPr>
          <w:rFonts w:hint="eastAsia"/>
        </w:rPr>
        <w:t>请求</w:t>
      </w:r>
      <w:r>
        <w:t>实例</w:t>
      </w:r>
    </w:p>
    <w:p w14:paraId="1F07F829" w14:textId="73873A62" w:rsidR="00462E25" w:rsidRDefault="00953B15" w:rsidP="00462E25">
      <w:pPr>
        <w:pStyle w:val="a3"/>
        <w:ind w:left="720" w:firstLineChars="0" w:firstLine="0"/>
      </w:pPr>
      <w:hyperlink r:id="rId17" w:history="1">
        <w:r w:rsidR="00462E25" w:rsidRPr="00B44384">
          <w:rPr>
            <w:rStyle w:val="a5"/>
          </w:rPr>
          <w:t>http://iaasapi.free4lab.com/?Action=DescribeInstanceMonitorData&amp;InstanceId=4e152452e9ae4cdeabf7c059ce55de8b&amp;Version=2015-10-20&amp;StartTime=2016-04-20T14:10:00Z&amp;EndTime=2016-04-20T14:20:00Z&amp;Period=minute &amp;</w:t>
        </w:r>
        <w:r w:rsidR="00462E25" w:rsidRPr="00B44384">
          <w:rPr>
            <w:rStyle w:val="a5"/>
            <w:rFonts w:hint="eastAsia"/>
          </w:rPr>
          <w:t>&lt;</w:t>
        </w:r>
      </w:hyperlink>
      <w:r w:rsidR="00462E25">
        <w:rPr>
          <w:rFonts w:hint="eastAsia"/>
        </w:rPr>
        <w:t>公共</w:t>
      </w:r>
      <w:r w:rsidR="00462E25">
        <w:t>请求参数</w:t>
      </w:r>
      <w:r w:rsidR="00462E25">
        <w:rPr>
          <w:rFonts w:hint="eastAsia"/>
        </w:rPr>
        <w:t>&gt;</w:t>
      </w:r>
    </w:p>
    <w:p w14:paraId="29E148FF" w14:textId="77777777" w:rsidR="0055687A" w:rsidRDefault="0055687A" w:rsidP="004010A3"/>
    <w:p w14:paraId="43E70C60" w14:textId="788443EF" w:rsidR="007A2DC7" w:rsidRDefault="007A2DC7" w:rsidP="004010A3">
      <w:r>
        <w:rPr>
          <w:rFonts w:hint="eastAsia"/>
        </w:rPr>
        <w:t>完整示例</w:t>
      </w:r>
    </w:p>
    <w:p w14:paraId="052F2F39" w14:textId="7AFE7C5B" w:rsidR="000B0D6E" w:rsidRDefault="000B0D6E" w:rsidP="004010A3">
      <w:r w:rsidRPr="000B0D6E">
        <w:t>Action=DescribeInstanceMonitorData&amp;InstanceId=4e152452e9ae4cdeabf7c059ce55de8b&amp;Version=2015-10-20&amp;StartTime=2016-04-20T14:10:00Z&amp;EndTime=2016-04-20T14:20:00Z&amp;Period=minute&amp;AppkeyId=f00577d2c1764688be5e483a21f4fe92&amp;Signature=69b6045f167a63d23e065c510a2c3364&amp;Timestamp=1461138114275</w:t>
      </w:r>
    </w:p>
    <w:p w14:paraId="5BD0976F" w14:textId="77777777" w:rsidR="009B5FEC" w:rsidRDefault="009B5FEC" w:rsidP="009B5FEC">
      <w:pPr>
        <w:pStyle w:val="6"/>
      </w:pPr>
      <w:r>
        <w:rPr>
          <w:rFonts w:hint="eastAsia"/>
        </w:rPr>
        <w:t>返回</w:t>
      </w:r>
      <w:r>
        <w:t>实例</w:t>
      </w:r>
    </w:p>
    <w:p w14:paraId="6C4E7176" w14:textId="77777777" w:rsidR="009B5FEC" w:rsidRPr="00F604B5" w:rsidRDefault="009B5FEC" w:rsidP="009B5FEC">
      <w:r>
        <w:rPr>
          <w:noProof/>
        </w:rPr>
        <w:drawing>
          <wp:inline distT="0" distB="0" distL="0" distR="0" wp14:anchorId="1863AA8A" wp14:editId="42922E8C">
            <wp:extent cx="4791075" cy="3362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362325"/>
                    </a:xfrm>
                    <a:prstGeom prst="rect">
                      <a:avLst/>
                    </a:prstGeom>
                  </pic:spPr>
                </pic:pic>
              </a:graphicData>
            </a:graphic>
          </wp:inline>
        </w:drawing>
      </w:r>
    </w:p>
    <w:p w14:paraId="543B20F4" w14:textId="7B6C1E08" w:rsidR="005F65EA" w:rsidRDefault="005F65EA" w:rsidP="004010A3"/>
    <w:p w14:paraId="27F48BFD" w14:textId="4A9DF7AF" w:rsidR="005F65EA" w:rsidRDefault="005F65EA" w:rsidP="005F65EA">
      <w:pPr>
        <w:pStyle w:val="4"/>
      </w:pPr>
      <w:r>
        <w:rPr>
          <w:rFonts w:hint="eastAsia"/>
        </w:rPr>
        <w:t>续费</w:t>
      </w:r>
      <w:r>
        <w:t>云主机实例</w:t>
      </w:r>
    </w:p>
    <w:p w14:paraId="6BAB2CDE" w14:textId="77777777" w:rsidR="005F65EA" w:rsidRDefault="005F65EA" w:rsidP="005F65EA">
      <w:pPr>
        <w:pStyle w:val="5"/>
      </w:pPr>
      <w:r>
        <w:rPr>
          <w:rFonts w:hint="eastAsia"/>
        </w:rPr>
        <w:t>描述</w:t>
      </w:r>
    </w:p>
    <w:p w14:paraId="20E53730" w14:textId="6649A075" w:rsidR="005F65EA" w:rsidRDefault="005F65EA" w:rsidP="005F65EA">
      <w:r>
        <w:rPr>
          <w:rFonts w:hint="eastAsia"/>
        </w:rPr>
        <w:t>续费</w:t>
      </w:r>
      <w:r>
        <w:t>一个指定的云主机实例。</w:t>
      </w:r>
    </w:p>
    <w:p w14:paraId="7418397B" w14:textId="77777777" w:rsidR="005F65EA" w:rsidRDefault="005F65EA" w:rsidP="005F65EA">
      <w:pPr>
        <w:pStyle w:val="5"/>
      </w:pPr>
      <w:r>
        <w:rPr>
          <w:rFonts w:hint="eastAsia"/>
        </w:rPr>
        <w:lastRenderedPageBreak/>
        <w:t>请求</w:t>
      </w:r>
      <w:r>
        <w:t>参数</w:t>
      </w:r>
    </w:p>
    <w:tbl>
      <w:tblPr>
        <w:tblStyle w:val="a4"/>
        <w:tblW w:w="0" w:type="auto"/>
        <w:tblLook w:val="04A0" w:firstRow="1" w:lastRow="0" w:firstColumn="1" w:lastColumn="0" w:noHBand="0" w:noVBand="1"/>
      </w:tblPr>
      <w:tblGrid>
        <w:gridCol w:w="2204"/>
        <w:gridCol w:w="1490"/>
        <w:gridCol w:w="3121"/>
        <w:gridCol w:w="708"/>
        <w:gridCol w:w="773"/>
      </w:tblGrid>
      <w:tr w:rsidR="005F65EA" w14:paraId="416D4BAA" w14:textId="77777777" w:rsidTr="005F65EA">
        <w:tc>
          <w:tcPr>
            <w:tcW w:w="1659" w:type="dxa"/>
          </w:tcPr>
          <w:p w14:paraId="6062108E" w14:textId="77777777" w:rsidR="005F65EA" w:rsidRDefault="005F65EA" w:rsidP="005F65EA">
            <w:r>
              <w:rPr>
                <w:rFonts w:hint="eastAsia"/>
              </w:rPr>
              <w:t>名称</w:t>
            </w:r>
          </w:p>
        </w:tc>
        <w:tc>
          <w:tcPr>
            <w:tcW w:w="1659" w:type="dxa"/>
          </w:tcPr>
          <w:p w14:paraId="2D21EE94" w14:textId="77777777" w:rsidR="005F65EA" w:rsidRDefault="005F65EA" w:rsidP="005F65EA">
            <w:r>
              <w:rPr>
                <w:rFonts w:hint="eastAsia"/>
              </w:rPr>
              <w:t>类型</w:t>
            </w:r>
          </w:p>
        </w:tc>
        <w:tc>
          <w:tcPr>
            <w:tcW w:w="3481" w:type="dxa"/>
          </w:tcPr>
          <w:p w14:paraId="09CA7930" w14:textId="77777777" w:rsidR="005F65EA" w:rsidRDefault="005F65EA" w:rsidP="005F65EA">
            <w:r>
              <w:rPr>
                <w:rFonts w:hint="eastAsia"/>
              </w:rPr>
              <w:t>描述</w:t>
            </w:r>
          </w:p>
        </w:tc>
        <w:tc>
          <w:tcPr>
            <w:tcW w:w="709" w:type="dxa"/>
          </w:tcPr>
          <w:p w14:paraId="3797DC9D" w14:textId="77777777" w:rsidR="005F65EA" w:rsidRDefault="005F65EA" w:rsidP="005F65EA">
            <w:r>
              <w:rPr>
                <w:rFonts w:hint="eastAsia"/>
              </w:rPr>
              <w:t>阿里云</w:t>
            </w:r>
            <w:r>
              <w:rPr>
                <w:rFonts w:hint="eastAsia"/>
              </w:rPr>
              <w:t>(</w:t>
            </w:r>
            <w:r>
              <w:rPr>
                <w:rFonts w:hint="eastAsia"/>
              </w:rPr>
              <w:t>必填</w:t>
            </w:r>
            <w:r>
              <w:t>？</w:t>
            </w:r>
            <w:r>
              <w:rPr>
                <w:rFonts w:hint="eastAsia"/>
              </w:rPr>
              <w:t>)</w:t>
            </w:r>
          </w:p>
        </w:tc>
        <w:tc>
          <w:tcPr>
            <w:tcW w:w="788" w:type="dxa"/>
          </w:tcPr>
          <w:p w14:paraId="57F73306" w14:textId="77777777" w:rsidR="005F65EA" w:rsidRDefault="005F65EA" w:rsidP="005F65EA">
            <w:r>
              <w:rPr>
                <w:rFonts w:hint="eastAsia"/>
              </w:rPr>
              <w:t>云海</w:t>
            </w:r>
            <w:r>
              <w:rPr>
                <w:rFonts w:hint="eastAsia"/>
              </w:rPr>
              <w:t>(</w:t>
            </w:r>
            <w:r>
              <w:rPr>
                <w:rFonts w:hint="eastAsia"/>
              </w:rPr>
              <w:t>必填</w:t>
            </w:r>
            <w:r>
              <w:t>？</w:t>
            </w:r>
            <w:r>
              <w:rPr>
                <w:rFonts w:hint="eastAsia"/>
              </w:rPr>
              <w:t>)</w:t>
            </w:r>
          </w:p>
        </w:tc>
      </w:tr>
      <w:tr w:rsidR="005F65EA" w14:paraId="09D29150" w14:textId="77777777" w:rsidTr="005F65EA">
        <w:tc>
          <w:tcPr>
            <w:tcW w:w="1659" w:type="dxa"/>
          </w:tcPr>
          <w:p w14:paraId="18FC9479" w14:textId="77777777" w:rsidR="005F65EA" w:rsidRDefault="005F65EA" w:rsidP="005F65EA">
            <w:r>
              <w:rPr>
                <w:rFonts w:hint="eastAsia"/>
              </w:rPr>
              <w:t>Action</w:t>
            </w:r>
          </w:p>
        </w:tc>
        <w:tc>
          <w:tcPr>
            <w:tcW w:w="1659" w:type="dxa"/>
          </w:tcPr>
          <w:p w14:paraId="2CD8A606" w14:textId="77777777" w:rsidR="005F65EA" w:rsidRDefault="005F65EA" w:rsidP="005F65EA">
            <w:r>
              <w:rPr>
                <w:rFonts w:hint="eastAsia"/>
              </w:rPr>
              <w:t>String</w:t>
            </w:r>
          </w:p>
        </w:tc>
        <w:tc>
          <w:tcPr>
            <w:tcW w:w="3481" w:type="dxa"/>
          </w:tcPr>
          <w:p w14:paraId="0E65F346" w14:textId="36D40C7F" w:rsidR="005F65EA" w:rsidRDefault="005F65EA" w:rsidP="00A32A5F">
            <w:r>
              <w:rPr>
                <w:rFonts w:hint="eastAsia"/>
              </w:rPr>
              <w:t>操作</w:t>
            </w:r>
            <w:r>
              <w:t>接口名，系统规定参数，取值为</w:t>
            </w:r>
            <w:r w:rsidR="00A32A5F">
              <w:t>Renew</w:t>
            </w:r>
            <w:r>
              <w:t>Instance</w:t>
            </w:r>
          </w:p>
        </w:tc>
        <w:tc>
          <w:tcPr>
            <w:tcW w:w="709" w:type="dxa"/>
          </w:tcPr>
          <w:p w14:paraId="783275A8" w14:textId="77777777" w:rsidR="005F65EA" w:rsidRDefault="005F65EA" w:rsidP="005F65EA">
            <w:r>
              <w:rPr>
                <w:rFonts w:hint="eastAsia"/>
              </w:rPr>
              <w:t>Y</w:t>
            </w:r>
          </w:p>
        </w:tc>
        <w:tc>
          <w:tcPr>
            <w:tcW w:w="788" w:type="dxa"/>
          </w:tcPr>
          <w:p w14:paraId="42D894D5" w14:textId="77777777" w:rsidR="005F65EA" w:rsidRDefault="005F65EA" w:rsidP="005F65EA">
            <w:r>
              <w:rPr>
                <w:rFonts w:hint="eastAsia"/>
              </w:rPr>
              <w:t>Y</w:t>
            </w:r>
          </w:p>
        </w:tc>
      </w:tr>
      <w:tr w:rsidR="005F65EA" w14:paraId="794BB97C" w14:textId="77777777" w:rsidTr="005F65EA">
        <w:tc>
          <w:tcPr>
            <w:tcW w:w="1659" w:type="dxa"/>
          </w:tcPr>
          <w:p w14:paraId="6E1D6D0C" w14:textId="77777777" w:rsidR="005F65EA" w:rsidRDefault="005F65EA" w:rsidP="005F65EA">
            <w:r>
              <w:rPr>
                <w:rFonts w:hint="eastAsia"/>
                <w:color w:val="000000"/>
                <w:sz w:val="22"/>
              </w:rPr>
              <w:t>InstanceId</w:t>
            </w:r>
          </w:p>
        </w:tc>
        <w:tc>
          <w:tcPr>
            <w:tcW w:w="1659" w:type="dxa"/>
          </w:tcPr>
          <w:p w14:paraId="79ED4E08" w14:textId="77777777" w:rsidR="005F65EA" w:rsidRDefault="005F65EA" w:rsidP="005F65EA">
            <w:r>
              <w:rPr>
                <w:rFonts w:hint="eastAsia"/>
              </w:rPr>
              <w:t>String</w:t>
            </w:r>
          </w:p>
        </w:tc>
        <w:tc>
          <w:tcPr>
            <w:tcW w:w="3481" w:type="dxa"/>
          </w:tcPr>
          <w:p w14:paraId="1FD77FAB" w14:textId="1AC38F68" w:rsidR="005F65EA" w:rsidRDefault="005F65EA" w:rsidP="00AC4ADC">
            <w:r>
              <w:rPr>
                <w:rFonts w:hint="eastAsia"/>
              </w:rPr>
              <w:t>指定</w:t>
            </w:r>
            <w:r w:rsidR="00AC4ADC">
              <w:rPr>
                <w:rFonts w:hint="eastAsia"/>
              </w:rPr>
              <w:t>续费</w:t>
            </w:r>
            <w:r>
              <w:t>的实例</w:t>
            </w:r>
            <w:r>
              <w:t>ID</w:t>
            </w:r>
            <w:r>
              <w:rPr>
                <w:rFonts w:hint="eastAsia"/>
              </w:rPr>
              <w:t>，</w:t>
            </w:r>
            <w:r>
              <w:rPr>
                <w:rFonts w:hint="eastAsia"/>
              </w:rPr>
              <w:t>32</w:t>
            </w:r>
            <w:r>
              <w:rPr>
                <w:rFonts w:hint="eastAsia"/>
              </w:rPr>
              <w:t>位</w:t>
            </w:r>
            <w:r>
              <w:t>数字和字母组合字符串</w:t>
            </w:r>
          </w:p>
        </w:tc>
        <w:tc>
          <w:tcPr>
            <w:tcW w:w="709" w:type="dxa"/>
          </w:tcPr>
          <w:p w14:paraId="29499937" w14:textId="77777777" w:rsidR="005F65EA" w:rsidRDefault="005F65EA" w:rsidP="005F65EA">
            <w:r>
              <w:rPr>
                <w:rFonts w:hint="eastAsia"/>
              </w:rPr>
              <w:t>Y</w:t>
            </w:r>
          </w:p>
        </w:tc>
        <w:tc>
          <w:tcPr>
            <w:tcW w:w="788" w:type="dxa"/>
          </w:tcPr>
          <w:p w14:paraId="0787A182" w14:textId="77777777" w:rsidR="005F65EA" w:rsidRDefault="005F65EA" w:rsidP="005F65EA">
            <w:r>
              <w:rPr>
                <w:rFonts w:hint="eastAsia"/>
              </w:rPr>
              <w:t>Y</w:t>
            </w:r>
          </w:p>
        </w:tc>
      </w:tr>
      <w:tr w:rsidR="005F65EA" w14:paraId="1CB53D6E" w14:textId="77777777" w:rsidTr="005F65EA">
        <w:tc>
          <w:tcPr>
            <w:tcW w:w="1659" w:type="dxa"/>
            <w:vAlign w:val="center"/>
          </w:tcPr>
          <w:p w14:paraId="185A1E8F" w14:textId="6CCDA59C" w:rsidR="005F65EA" w:rsidRDefault="005F65EA" w:rsidP="005F65EA">
            <w:pPr>
              <w:rPr>
                <w:color w:val="000000"/>
                <w:sz w:val="22"/>
              </w:rPr>
            </w:pPr>
            <w:r>
              <w:rPr>
                <w:rFonts w:hint="eastAsia"/>
                <w:color w:val="000000"/>
                <w:sz w:val="22"/>
              </w:rPr>
              <w:t>InstanceChargeType</w:t>
            </w:r>
          </w:p>
        </w:tc>
        <w:tc>
          <w:tcPr>
            <w:tcW w:w="1659" w:type="dxa"/>
            <w:vAlign w:val="center"/>
          </w:tcPr>
          <w:p w14:paraId="54530148" w14:textId="28573208" w:rsidR="005F65EA" w:rsidRDefault="005F65EA" w:rsidP="005F65EA">
            <w:r>
              <w:rPr>
                <w:rFonts w:hint="eastAsia"/>
                <w:color w:val="000000"/>
                <w:sz w:val="22"/>
              </w:rPr>
              <w:t>String</w:t>
            </w:r>
          </w:p>
        </w:tc>
        <w:tc>
          <w:tcPr>
            <w:tcW w:w="3481" w:type="dxa"/>
            <w:vAlign w:val="center"/>
          </w:tcPr>
          <w:p w14:paraId="34272729" w14:textId="68F50FD7" w:rsidR="005F65EA" w:rsidRDefault="005F65EA" w:rsidP="005F65EA">
            <w:pPr>
              <w:rPr>
                <w:color w:val="000000"/>
                <w:sz w:val="22"/>
              </w:rPr>
            </w:pPr>
            <w:r>
              <w:rPr>
                <w:rFonts w:hint="eastAsia"/>
                <w:color w:val="000000"/>
                <w:sz w:val="22"/>
              </w:rPr>
              <w:t>实例计费方式，默认为</w:t>
            </w:r>
            <w:r w:rsidR="00A32A5F">
              <w:rPr>
                <w:rFonts w:hint="eastAsia"/>
                <w:color w:val="000000"/>
                <w:sz w:val="22"/>
              </w:rPr>
              <w:t>实例当前的计费方式</w:t>
            </w:r>
            <w:r>
              <w:rPr>
                <w:rFonts w:hint="eastAsia"/>
                <w:color w:val="000000"/>
                <w:sz w:val="22"/>
              </w:rPr>
              <w:t>；</w:t>
            </w:r>
          </w:p>
          <w:p w14:paraId="5D1629F5" w14:textId="77777777" w:rsidR="005F65EA" w:rsidRDefault="005F65EA" w:rsidP="005F65EA">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36548295" w14:textId="77777777" w:rsidR="005F65EA" w:rsidRDefault="005F65EA" w:rsidP="005F65EA">
            <w:r w:rsidRPr="001642C8">
              <w:t>PayByDay</w:t>
            </w:r>
            <w:r>
              <w:rPr>
                <w:rFonts w:hint="eastAsia"/>
              </w:rPr>
              <w:t>，</w:t>
            </w:r>
            <w:r w:rsidRPr="001642C8">
              <w:t>PayByMonth</w:t>
            </w:r>
            <w:r>
              <w:rPr>
                <w:rFonts w:hint="eastAsia"/>
              </w:rPr>
              <w:t>，</w:t>
            </w:r>
          </w:p>
          <w:p w14:paraId="0F64FCE1" w14:textId="63225B27" w:rsidR="005F65EA" w:rsidRDefault="005F65EA" w:rsidP="005F65EA">
            <w:r w:rsidRPr="001642C8">
              <w:t>PayByYear</w:t>
            </w:r>
          </w:p>
        </w:tc>
        <w:tc>
          <w:tcPr>
            <w:tcW w:w="709" w:type="dxa"/>
          </w:tcPr>
          <w:p w14:paraId="3045EF6C" w14:textId="77777777" w:rsidR="005F65EA" w:rsidRDefault="005F65EA" w:rsidP="005F65EA"/>
        </w:tc>
        <w:tc>
          <w:tcPr>
            <w:tcW w:w="788" w:type="dxa"/>
          </w:tcPr>
          <w:p w14:paraId="05FED81B" w14:textId="380FDCE2" w:rsidR="005F65EA" w:rsidRDefault="005F65EA" w:rsidP="005F65EA">
            <w:r>
              <w:rPr>
                <w:rFonts w:hint="eastAsia"/>
              </w:rPr>
              <w:t>N</w:t>
            </w:r>
          </w:p>
        </w:tc>
      </w:tr>
      <w:tr w:rsidR="005F65EA" w14:paraId="0B4F9B52" w14:textId="77777777" w:rsidTr="005F65EA">
        <w:tc>
          <w:tcPr>
            <w:tcW w:w="1659" w:type="dxa"/>
            <w:vAlign w:val="center"/>
          </w:tcPr>
          <w:p w14:paraId="70027296" w14:textId="53998B4A" w:rsidR="005F65EA" w:rsidRDefault="005F65EA" w:rsidP="005F65EA">
            <w:pPr>
              <w:rPr>
                <w:color w:val="000000"/>
                <w:sz w:val="22"/>
              </w:rPr>
            </w:pPr>
            <w:r>
              <w:rPr>
                <w:rFonts w:hint="eastAsia"/>
                <w:color w:val="000000"/>
                <w:sz w:val="22"/>
              </w:rPr>
              <w:t>InstanceChargeLength</w:t>
            </w:r>
          </w:p>
        </w:tc>
        <w:tc>
          <w:tcPr>
            <w:tcW w:w="1659" w:type="dxa"/>
            <w:vAlign w:val="center"/>
          </w:tcPr>
          <w:p w14:paraId="28F2C53A" w14:textId="448170C5" w:rsidR="005F65EA" w:rsidRDefault="005F65EA" w:rsidP="005F65EA">
            <w:r>
              <w:rPr>
                <w:rFonts w:hint="eastAsia"/>
                <w:color w:val="000000"/>
                <w:sz w:val="22"/>
              </w:rPr>
              <w:t>String</w:t>
            </w:r>
          </w:p>
        </w:tc>
        <w:tc>
          <w:tcPr>
            <w:tcW w:w="3481" w:type="dxa"/>
            <w:vAlign w:val="center"/>
          </w:tcPr>
          <w:p w14:paraId="048508BB" w14:textId="101E09A4" w:rsidR="005F65EA" w:rsidRDefault="005F65EA" w:rsidP="005F65EA">
            <w:r>
              <w:rPr>
                <w:rFonts w:hint="eastAsia"/>
                <w:color w:val="000000"/>
                <w:sz w:val="22"/>
              </w:rPr>
              <w:t>实例</w:t>
            </w:r>
            <w:r w:rsidR="00AC4ADC">
              <w:rPr>
                <w:rFonts w:hint="eastAsia"/>
                <w:color w:val="000000"/>
                <w:sz w:val="22"/>
              </w:rPr>
              <w:t>续费</w:t>
            </w:r>
            <w:r>
              <w:rPr>
                <w:rFonts w:hint="eastAsia"/>
                <w:color w:val="000000"/>
                <w:sz w:val="22"/>
              </w:rPr>
              <w:t>时长，默认为</w:t>
            </w:r>
            <w:r>
              <w:rPr>
                <w:rFonts w:hint="eastAsia"/>
                <w:color w:val="000000"/>
                <w:sz w:val="22"/>
              </w:rPr>
              <w:t>1</w:t>
            </w:r>
          </w:p>
        </w:tc>
        <w:tc>
          <w:tcPr>
            <w:tcW w:w="709" w:type="dxa"/>
          </w:tcPr>
          <w:p w14:paraId="7EACAC6C" w14:textId="77777777" w:rsidR="005F65EA" w:rsidRDefault="005F65EA" w:rsidP="005F65EA"/>
        </w:tc>
        <w:tc>
          <w:tcPr>
            <w:tcW w:w="788" w:type="dxa"/>
          </w:tcPr>
          <w:p w14:paraId="415F97CE" w14:textId="2ED1A499" w:rsidR="005F65EA" w:rsidRDefault="005F65EA" w:rsidP="005F65EA">
            <w:r>
              <w:rPr>
                <w:rFonts w:hint="eastAsia"/>
              </w:rPr>
              <w:t>N</w:t>
            </w:r>
          </w:p>
        </w:tc>
      </w:tr>
    </w:tbl>
    <w:p w14:paraId="6917D244" w14:textId="77777777" w:rsidR="005F65EA" w:rsidRDefault="005F65EA" w:rsidP="005F65EA"/>
    <w:p w14:paraId="51EA5D3C" w14:textId="77777777" w:rsidR="005F65EA" w:rsidRDefault="005F65EA" w:rsidP="005F65EA">
      <w:pPr>
        <w:pStyle w:val="5"/>
      </w:pPr>
      <w:r>
        <w:rPr>
          <w:rFonts w:hint="eastAsia"/>
        </w:rPr>
        <w:t>返回参数</w:t>
      </w:r>
    </w:p>
    <w:p w14:paraId="27079B2B" w14:textId="77777777" w:rsidR="005F65EA" w:rsidRPr="00797AF5" w:rsidRDefault="005F65EA" w:rsidP="005F65E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9D88853" w14:textId="77777777" w:rsidR="005F65EA" w:rsidRPr="002032B5" w:rsidRDefault="005F65EA" w:rsidP="005F65E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5F65EA" w14:paraId="6DDA5CE3" w14:textId="77777777" w:rsidTr="005F65EA">
        <w:tc>
          <w:tcPr>
            <w:tcW w:w="2547" w:type="dxa"/>
          </w:tcPr>
          <w:p w14:paraId="32F2D1D6" w14:textId="77777777" w:rsidR="005F65EA" w:rsidRDefault="005F65EA" w:rsidP="005F65EA">
            <w:r w:rsidRPr="00BD170E">
              <w:rPr>
                <w:rFonts w:hint="eastAsia"/>
              </w:rPr>
              <w:t>错误代码</w:t>
            </w:r>
          </w:p>
        </w:tc>
        <w:tc>
          <w:tcPr>
            <w:tcW w:w="3685" w:type="dxa"/>
          </w:tcPr>
          <w:p w14:paraId="2868D7FC" w14:textId="77777777" w:rsidR="005F65EA" w:rsidRDefault="005F65EA" w:rsidP="005F65EA">
            <w:r w:rsidRPr="00BD170E">
              <w:rPr>
                <w:rFonts w:hint="eastAsia"/>
              </w:rPr>
              <w:t>描述</w:t>
            </w:r>
          </w:p>
        </w:tc>
        <w:tc>
          <w:tcPr>
            <w:tcW w:w="851" w:type="dxa"/>
          </w:tcPr>
          <w:p w14:paraId="59329ED6" w14:textId="77777777" w:rsidR="005F65EA" w:rsidRDefault="005F65EA" w:rsidP="005F65EA">
            <w:r w:rsidRPr="00BD170E">
              <w:rPr>
                <w:rFonts w:hint="eastAsia"/>
              </w:rPr>
              <w:t xml:space="preserve">Http </w:t>
            </w:r>
            <w:r w:rsidRPr="00BD170E">
              <w:rPr>
                <w:rFonts w:hint="eastAsia"/>
              </w:rPr>
              <w:t>状态码</w:t>
            </w:r>
          </w:p>
        </w:tc>
        <w:tc>
          <w:tcPr>
            <w:tcW w:w="1843" w:type="dxa"/>
          </w:tcPr>
          <w:p w14:paraId="06044BBE" w14:textId="77777777" w:rsidR="005F65EA" w:rsidRDefault="005F65EA" w:rsidP="005F65EA">
            <w:r w:rsidRPr="00BD170E">
              <w:rPr>
                <w:rFonts w:hint="eastAsia"/>
              </w:rPr>
              <w:t>语义</w:t>
            </w:r>
          </w:p>
        </w:tc>
      </w:tr>
      <w:tr w:rsidR="005F65EA" w14:paraId="54313DD7" w14:textId="77777777" w:rsidTr="005F65EA">
        <w:tc>
          <w:tcPr>
            <w:tcW w:w="2547" w:type="dxa"/>
          </w:tcPr>
          <w:p w14:paraId="6D2A5863" w14:textId="77777777" w:rsidR="005F65EA" w:rsidRDefault="005F65EA" w:rsidP="005F65EA">
            <w:r>
              <w:rPr>
                <w:rFonts w:hint="eastAsia"/>
              </w:rPr>
              <w:t>Instance</w:t>
            </w:r>
            <w:r>
              <w:t>UUID</w:t>
            </w:r>
            <w:r w:rsidRPr="00BD170E">
              <w:rPr>
                <w:rFonts w:hint="eastAsia"/>
              </w:rPr>
              <w:t>.NotFoundParameter</w:t>
            </w:r>
          </w:p>
        </w:tc>
        <w:tc>
          <w:tcPr>
            <w:tcW w:w="3685" w:type="dxa"/>
          </w:tcPr>
          <w:p w14:paraId="0C8DCBC6" w14:textId="77777777" w:rsidR="005F65EA" w:rsidRDefault="005F65EA" w:rsidP="005F65EA">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6CF1D82" w14:textId="77777777" w:rsidR="005F65EA" w:rsidRDefault="005F65EA" w:rsidP="005F65EA">
            <w:r w:rsidRPr="00BD170E">
              <w:rPr>
                <w:rFonts w:hint="eastAsia"/>
              </w:rPr>
              <w:t>404</w:t>
            </w:r>
          </w:p>
        </w:tc>
        <w:tc>
          <w:tcPr>
            <w:tcW w:w="1843" w:type="dxa"/>
          </w:tcPr>
          <w:p w14:paraId="42ABCF01" w14:textId="77777777" w:rsidR="005F65EA" w:rsidRDefault="005F65EA" w:rsidP="005F65EA">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5F65EA" w14:paraId="1CBB9008" w14:textId="77777777" w:rsidTr="005F65EA">
        <w:tc>
          <w:tcPr>
            <w:tcW w:w="2547" w:type="dxa"/>
          </w:tcPr>
          <w:p w14:paraId="001E5134" w14:textId="77777777" w:rsidR="005F65EA" w:rsidRDefault="005F65EA" w:rsidP="005F65EA">
            <w:r>
              <w:rPr>
                <w:rFonts w:hint="eastAsia"/>
              </w:rPr>
              <w:t>Instance</w:t>
            </w:r>
            <w:r>
              <w:t>UUID.</w:t>
            </w:r>
            <w:r w:rsidRPr="00BD170E">
              <w:rPr>
                <w:rFonts w:hint="eastAsia"/>
              </w:rPr>
              <w:t>MissingParameter</w:t>
            </w:r>
          </w:p>
        </w:tc>
        <w:tc>
          <w:tcPr>
            <w:tcW w:w="3685" w:type="dxa"/>
          </w:tcPr>
          <w:p w14:paraId="261DE12E" w14:textId="77777777" w:rsidR="005F65EA" w:rsidRDefault="005F65EA" w:rsidP="005F65EA">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63545869" w14:textId="77777777" w:rsidR="005F65EA" w:rsidRDefault="005F65EA" w:rsidP="005F65EA">
            <w:r w:rsidRPr="00BD170E">
              <w:rPr>
                <w:rFonts w:hint="eastAsia"/>
              </w:rPr>
              <w:t>400</w:t>
            </w:r>
          </w:p>
        </w:tc>
        <w:tc>
          <w:tcPr>
            <w:tcW w:w="1843" w:type="dxa"/>
          </w:tcPr>
          <w:p w14:paraId="35D08CEF" w14:textId="77777777" w:rsidR="005F65EA" w:rsidRDefault="005F65EA" w:rsidP="005F65EA">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5F65EA" w14:paraId="395A03A4" w14:textId="77777777" w:rsidTr="005F65EA">
        <w:tc>
          <w:tcPr>
            <w:tcW w:w="2547" w:type="dxa"/>
          </w:tcPr>
          <w:p w14:paraId="62914943" w14:textId="77777777" w:rsidR="005F65EA" w:rsidRDefault="005F65EA" w:rsidP="005F65EA">
            <w:r>
              <w:rPr>
                <w:rFonts w:hint="eastAsia"/>
              </w:rPr>
              <w:t>InstanceUUID</w:t>
            </w:r>
            <w:r w:rsidRPr="00BD170E">
              <w:rPr>
                <w:rFonts w:hint="eastAsia"/>
              </w:rPr>
              <w:t>.</w:t>
            </w:r>
            <w:r>
              <w:t>InvalidParameter</w:t>
            </w:r>
          </w:p>
        </w:tc>
        <w:tc>
          <w:tcPr>
            <w:tcW w:w="3685" w:type="dxa"/>
          </w:tcPr>
          <w:p w14:paraId="7AB47EAE" w14:textId="77777777" w:rsidR="005F65EA" w:rsidRPr="00BD170E" w:rsidRDefault="005F65EA" w:rsidP="005F65EA">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96CD643" w14:textId="77777777" w:rsidR="005F65EA" w:rsidRPr="00BD170E" w:rsidRDefault="005F65EA" w:rsidP="005F65EA">
            <w:r w:rsidRPr="00BD170E">
              <w:rPr>
                <w:rFonts w:hint="eastAsia"/>
              </w:rPr>
              <w:t>400</w:t>
            </w:r>
          </w:p>
        </w:tc>
        <w:tc>
          <w:tcPr>
            <w:tcW w:w="1843" w:type="dxa"/>
          </w:tcPr>
          <w:p w14:paraId="5F64CEAF" w14:textId="77777777" w:rsidR="005F65EA" w:rsidRPr="00BD170E" w:rsidRDefault="005F65EA" w:rsidP="005F65EA">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5F65EA" w14:paraId="08DE5D65" w14:textId="77777777" w:rsidTr="005F65EA">
        <w:tc>
          <w:tcPr>
            <w:tcW w:w="2547" w:type="dxa"/>
          </w:tcPr>
          <w:p w14:paraId="4D4A6BEA" w14:textId="77777777" w:rsidR="005F65EA" w:rsidRPr="00BD170E" w:rsidRDefault="005F65EA" w:rsidP="005F65EA">
            <w:r>
              <w:rPr>
                <w:rFonts w:hint="eastAsia"/>
              </w:rPr>
              <w:t>Instance</w:t>
            </w:r>
            <w:r>
              <w:t>UUID.OperationDeny</w:t>
            </w:r>
          </w:p>
        </w:tc>
        <w:tc>
          <w:tcPr>
            <w:tcW w:w="3685" w:type="dxa"/>
          </w:tcPr>
          <w:p w14:paraId="3B1AD8D5" w14:textId="77777777" w:rsidR="005F65EA" w:rsidRPr="00BD170E" w:rsidRDefault="005F65EA" w:rsidP="005F65EA">
            <w:r w:rsidRPr="00AE183D">
              <w:t xml:space="preserve">The current status of the </w:t>
            </w:r>
            <w:r>
              <w:t>instance</w:t>
            </w:r>
            <w:r w:rsidRPr="00AE183D">
              <w:t xml:space="preserve"> does not support this operation.</w:t>
            </w:r>
          </w:p>
        </w:tc>
        <w:tc>
          <w:tcPr>
            <w:tcW w:w="851" w:type="dxa"/>
          </w:tcPr>
          <w:p w14:paraId="0FFD41A4" w14:textId="77777777" w:rsidR="005F65EA" w:rsidRPr="00BD170E" w:rsidRDefault="005F65EA" w:rsidP="005F65EA">
            <w:r>
              <w:rPr>
                <w:rFonts w:hint="eastAsia"/>
              </w:rPr>
              <w:t>403</w:t>
            </w:r>
          </w:p>
        </w:tc>
        <w:tc>
          <w:tcPr>
            <w:tcW w:w="1843" w:type="dxa"/>
          </w:tcPr>
          <w:p w14:paraId="01CBF764" w14:textId="77777777" w:rsidR="005F65EA" w:rsidRPr="00BD170E" w:rsidRDefault="005F65EA" w:rsidP="005F65EA">
            <w:r>
              <w:rPr>
                <w:rFonts w:hint="eastAsia"/>
              </w:rPr>
              <w:t>该</w:t>
            </w:r>
            <w:r>
              <w:t>云主机当前的状态不支持此操作</w:t>
            </w:r>
          </w:p>
        </w:tc>
      </w:tr>
      <w:tr w:rsidR="005F65EA" w14:paraId="2AF791FB" w14:textId="77777777" w:rsidTr="005F65EA">
        <w:tc>
          <w:tcPr>
            <w:tcW w:w="2547" w:type="dxa"/>
          </w:tcPr>
          <w:p w14:paraId="55B1A9A9" w14:textId="77777777" w:rsidR="005F65EA" w:rsidRDefault="005F65EA" w:rsidP="005F65EA">
            <w:r w:rsidRPr="0062077E">
              <w:t>InsufficientBalance</w:t>
            </w:r>
          </w:p>
        </w:tc>
        <w:tc>
          <w:tcPr>
            <w:tcW w:w="3685" w:type="dxa"/>
          </w:tcPr>
          <w:p w14:paraId="1BC68B2F" w14:textId="77777777" w:rsidR="005F65EA" w:rsidRDefault="005F65EA" w:rsidP="005F65EA">
            <w:r w:rsidRPr="0062077E">
              <w:t>Your account does not have enough balance.</w:t>
            </w:r>
          </w:p>
        </w:tc>
        <w:tc>
          <w:tcPr>
            <w:tcW w:w="851" w:type="dxa"/>
          </w:tcPr>
          <w:p w14:paraId="2AD6499D" w14:textId="77777777" w:rsidR="005F65EA" w:rsidRDefault="005F65EA" w:rsidP="005F65EA">
            <w:r>
              <w:rPr>
                <w:rFonts w:hint="eastAsia"/>
              </w:rPr>
              <w:t>40</w:t>
            </w:r>
            <w:r>
              <w:t>3</w:t>
            </w:r>
          </w:p>
        </w:tc>
        <w:tc>
          <w:tcPr>
            <w:tcW w:w="1843" w:type="dxa"/>
          </w:tcPr>
          <w:p w14:paraId="79D2E712" w14:textId="77777777" w:rsidR="005F65EA" w:rsidRDefault="005F65EA" w:rsidP="005F65EA">
            <w:r w:rsidRPr="0062077E">
              <w:rPr>
                <w:rFonts w:hint="eastAsia"/>
              </w:rPr>
              <w:t>实例欠费，拒绝启动</w:t>
            </w:r>
          </w:p>
        </w:tc>
      </w:tr>
      <w:tr w:rsidR="005F65EA" w14:paraId="74AC001C" w14:textId="77777777" w:rsidTr="005F65EA">
        <w:tc>
          <w:tcPr>
            <w:tcW w:w="2547" w:type="dxa"/>
          </w:tcPr>
          <w:p w14:paraId="76A80825" w14:textId="77777777" w:rsidR="005F65EA" w:rsidRDefault="005F65EA" w:rsidP="005F65EA">
            <w:r w:rsidRPr="0062077E">
              <w:t>InternalError</w:t>
            </w:r>
          </w:p>
        </w:tc>
        <w:tc>
          <w:tcPr>
            <w:tcW w:w="3685" w:type="dxa"/>
          </w:tcPr>
          <w:p w14:paraId="274D7BF6" w14:textId="77777777" w:rsidR="005F65EA" w:rsidRDefault="005F65EA" w:rsidP="005F65EA">
            <w:r w:rsidRPr="0062077E">
              <w:t>The request processing has failed due to some unknown error.</w:t>
            </w:r>
          </w:p>
        </w:tc>
        <w:tc>
          <w:tcPr>
            <w:tcW w:w="851" w:type="dxa"/>
          </w:tcPr>
          <w:p w14:paraId="62996468" w14:textId="77777777" w:rsidR="005F65EA" w:rsidRDefault="005F65EA" w:rsidP="005F65EA">
            <w:r>
              <w:rPr>
                <w:rFonts w:hint="eastAsia"/>
              </w:rPr>
              <w:t>500</w:t>
            </w:r>
          </w:p>
        </w:tc>
        <w:tc>
          <w:tcPr>
            <w:tcW w:w="1843" w:type="dxa"/>
          </w:tcPr>
          <w:p w14:paraId="31ADD408" w14:textId="77777777" w:rsidR="005F65EA" w:rsidRDefault="005F65EA" w:rsidP="005F65EA">
            <w:r>
              <w:rPr>
                <w:rFonts w:hint="eastAsia"/>
              </w:rPr>
              <w:t>内部错误</w:t>
            </w:r>
          </w:p>
        </w:tc>
      </w:tr>
    </w:tbl>
    <w:p w14:paraId="058D1DC6" w14:textId="77777777" w:rsidR="005F65EA" w:rsidRDefault="005F65EA" w:rsidP="005F65EA"/>
    <w:p w14:paraId="11BBE21D" w14:textId="77777777" w:rsidR="005F65EA" w:rsidRDefault="005F65EA" w:rsidP="005F65EA">
      <w:pPr>
        <w:pStyle w:val="5"/>
      </w:pPr>
      <w:r>
        <w:rPr>
          <w:rFonts w:hint="eastAsia"/>
        </w:rPr>
        <w:t>实例</w:t>
      </w:r>
    </w:p>
    <w:p w14:paraId="6FDE3A50" w14:textId="77777777" w:rsidR="005F65EA" w:rsidRDefault="005F65EA" w:rsidP="005F65EA">
      <w:pPr>
        <w:pStyle w:val="6"/>
      </w:pPr>
      <w:r>
        <w:rPr>
          <w:rFonts w:hint="eastAsia"/>
        </w:rPr>
        <w:t>请求</w:t>
      </w:r>
      <w:r>
        <w:t>实例</w:t>
      </w:r>
    </w:p>
    <w:p w14:paraId="3B700FB7" w14:textId="0003F5E0" w:rsidR="005F65EA" w:rsidRDefault="005F65EA" w:rsidP="005F65EA">
      <w:pPr>
        <w:pStyle w:val="a3"/>
        <w:ind w:left="720" w:firstLineChars="0" w:firstLine="0"/>
      </w:pPr>
      <w:r w:rsidRPr="00A32A5F">
        <w:t>http://iaas.free4lab.com/instace?Action=</w:t>
      </w:r>
      <w:r w:rsidR="00A32A5F">
        <w:t>RenewInstance</w:t>
      </w:r>
      <w:r w:rsidRPr="00A32A5F">
        <w:t>&amp;InstanceId=7f822fdb2872465a9b12b35fb6aab723&amp;</w:t>
      </w:r>
      <w:r w:rsidR="00A32A5F">
        <w:rPr>
          <w:rFonts w:hint="eastAsia"/>
          <w:color w:val="000000"/>
          <w:sz w:val="22"/>
        </w:rPr>
        <w:t>InstanceChargeType</w:t>
      </w:r>
      <w:r w:rsidR="00A32A5F">
        <w:rPr>
          <w:color w:val="000000"/>
          <w:sz w:val="22"/>
        </w:rPr>
        <w:t>=P</w:t>
      </w:r>
      <w:r w:rsidR="00A32A5F">
        <w:rPr>
          <w:rFonts w:hint="eastAsia"/>
          <w:color w:val="000000"/>
          <w:sz w:val="22"/>
        </w:rPr>
        <w:t>ayByDay&amp;</w:t>
      </w:r>
      <w:r w:rsidR="00A32A5F">
        <w:rPr>
          <w:color w:val="000000"/>
          <w:sz w:val="22"/>
        </w:rPr>
        <w:t>I</w:t>
      </w:r>
      <w:r w:rsidR="00A32A5F">
        <w:rPr>
          <w:rFonts w:hint="eastAsia"/>
          <w:color w:val="000000"/>
          <w:sz w:val="22"/>
        </w:rPr>
        <w:t>nstance</w:t>
      </w:r>
      <w:r w:rsidR="00A32A5F">
        <w:rPr>
          <w:color w:val="000000"/>
          <w:sz w:val="22"/>
        </w:rPr>
        <w:t>ChargeL</w:t>
      </w:r>
      <w:r w:rsidR="00A32A5F">
        <w:rPr>
          <w:rFonts w:hint="eastAsia"/>
          <w:color w:val="000000"/>
          <w:sz w:val="22"/>
        </w:rPr>
        <w:t>ength=3&amp;</w:t>
      </w:r>
      <w:r w:rsidR="00A32A5F" w:rsidRPr="00A32A5F">
        <w:t>&lt;</w:t>
      </w:r>
      <w:r>
        <w:rPr>
          <w:rFonts w:hint="eastAsia"/>
        </w:rPr>
        <w:t>公共</w:t>
      </w:r>
      <w:r>
        <w:t>请求参数</w:t>
      </w:r>
      <w:r>
        <w:rPr>
          <w:rFonts w:hint="eastAsia"/>
        </w:rPr>
        <w:t>&gt;</w:t>
      </w:r>
    </w:p>
    <w:p w14:paraId="5517B4AC" w14:textId="77777777" w:rsidR="005F65EA" w:rsidRDefault="005F65EA" w:rsidP="005F65EA">
      <w:pPr>
        <w:pStyle w:val="6"/>
      </w:pPr>
      <w:r>
        <w:rPr>
          <w:rFonts w:hint="eastAsia"/>
        </w:rPr>
        <w:t>返回</w:t>
      </w:r>
      <w:r>
        <w:t>实例</w:t>
      </w:r>
    </w:p>
    <w:p w14:paraId="097B187C" w14:textId="77777777" w:rsidR="005F65EA" w:rsidRDefault="005F65EA" w:rsidP="005F65EA">
      <w:r>
        <w:t>&lt;</w:t>
      </w:r>
      <w:r w:rsidRPr="003F291C">
        <w:t>BaseResponse</w:t>
      </w:r>
      <w:r>
        <w:t>&gt;</w:t>
      </w:r>
    </w:p>
    <w:p w14:paraId="5266F309" w14:textId="77777777" w:rsidR="005F65EA" w:rsidRDefault="005F65EA" w:rsidP="005F65EA">
      <w:r>
        <w:t xml:space="preserve">     &lt;RequestId&gt;xxxxxxxxxx&lt;/RequestId&gt;</w:t>
      </w:r>
    </w:p>
    <w:p w14:paraId="52867DA1" w14:textId="77777777" w:rsidR="005F65EA" w:rsidRDefault="005F65EA" w:rsidP="005F65EA">
      <w:r>
        <w:t>&lt;/</w:t>
      </w:r>
      <w:r w:rsidRPr="003F291C">
        <w:t>BaseResponse</w:t>
      </w:r>
      <w:r>
        <w:t>&gt;</w:t>
      </w:r>
    </w:p>
    <w:p w14:paraId="7DC92099" w14:textId="77777777" w:rsidR="005F65EA" w:rsidRDefault="005F65EA" w:rsidP="004010A3"/>
    <w:p w14:paraId="50385429" w14:textId="693570AE" w:rsidR="00D82AC8" w:rsidRDefault="00D82AC8" w:rsidP="00D82AC8">
      <w:pPr>
        <w:pStyle w:val="3"/>
      </w:pPr>
      <w:r>
        <w:rPr>
          <w:rFonts w:hint="eastAsia"/>
        </w:rPr>
        <w:t>磁盘</w:t>
      </w:r>
      <w:r>
        <w:t>相关接口</w:t>
      </w:r>
    </w:p>
    <w:p w14:paraId="1C01873B" w14:textId="29A75BF4" w:rsidR="00D82AC8" w:rsidRPr="004B011E" w:rsidRDefault="00AF1325" w:rsidP="00D82AC8">
      <w:pPr>
        <w:pStyle w:val="4"/>
      </w:pPr>
      <w:r>
        <w:rPr>
          <w:rFonts w:hint="eastAsia"/>
        </w:rPr>
        <w:t>创建硬盘</w:t>
      </w:r>
    </w:p>
    <w:p w14:paraId="01ADB037" w14:textId="77777777" w:rsidR="00D82AC8" w:rsidRDefault="00D82AC8" w:rsidP="00D82AC8">
      <w:pPr>
        <w:pStyle w:val="5"/>
      </w:pPr>
      <w:r>
        <w:rPr>
          <w:rFonts w:hint="eastAsia"/>
        </w:rPr>
        <w:t>描述</w:t>
      </w:r>
    </w:p>
    <w:p w14:paraId="7F4DCFEB" w14:textId="2A866996" w:rsidR="00D82AC8" w:rsidRDefault="00D82AC8" w:rsidP="00D82AC8">
      <w:r>
        <w:rPr>
          <w:rFonts w:hint="eastAsia"/>
        </w:rPr>
        <w:t>创建</w:t>
      </w:r>
      <w:r w:rsidR="003F08A0">
        <w:rPr>
          <w:rFonts w:hint="eastAsia"/>
        </w:rPr>
        <w:t>磁盘</w:t>
      </w:r>
      <w:r>
        <w:rPr>
          <w:rFonts w:hint="eastAsia"/>
        </w:rPr>
        <w:t>前</w:t>
      </w:r>
      <w:r>
        <w:t>需要</w:t>
      </w:r>
      <w:r>
        <w:rPr>
          <w:rFonts w:hint="eastAsia"/>
        </w:rPr>
        <w:t>通过</w:t>
      </w:r>
      <w:r>
        <w:t>云海平台注册认证。</w:t>
      </w:r>
    </w:p>
    <w:p w14:paraId="75E05FA6" w14:textId="0EC939EB" w:rsidR="00E503AD" w:rsidRDefault="00E503AD" w:rsidP="00E503AD">
      <w:pPr>
        <w:pStyle w:val="a3"/>
        <w:numPr>
          <w:ilvl w:val="0"/>
          <w:numId w:val="13"/>
        </w:numPr>
        <w:ind w:firstLineChars="0"/>
      </w:pPr>
      <w:r w:rsidRPr="00E503AD">
        <w:rPr>
          <w:rFonts w:hint="eastAsia"/>
        </w:rPr>
        <w:t>本接口是用于创建可卸载云盘的数据盘</w:t>
      </w:r>
      <w:r>
        <w:rPr>
          <w:rFonts w:hint="eastAsia"/>
        </w:rPr>
        <w:t>，</w:t>
      </w:r>
      <w:r>
        <w:t>而非系统盘</w:t>
      </w:r>
    </w:p>
    <w:p w14:paraId="6371FC58" w14:textId="5A5B267D" w:rsidR="00D82AC8" w:rsidRDefault="00D82AC8" w:rsidP="00E503AD">
      <w:pPr>
        <w:pStyle w:val="a3"/>
        <w:numPr>
          <w:ilvl w:val="0"/>
          <w:numId w:val="3"/>
        </w:numPr>
        <w:ind w:firstLineChars="0"/>
      </w:pPr>
      <w:r>
        <w:rPr>
          <w:rFonts w:hint="eastAsia"/>
        </w:rPr>
        <w:t>创建</w:t>
      </w:r>
      <w:r w:rsidR="003F08A0">
        <w:rPr>
          <w:rFonts w:hint="eastAsia"/>
        </w:rPr>
        <w:t>磁盘</w:t>
      </w:r>
      <w:r>
        <w:rPr>
          <w:rFonts w:hint="eastAsia"/>
        </w:rPr>
        <w:t>时</w:t>
      </w:r>
      <w:r>
        <w:t>，</w:t>
      </w:r>
      <w:r w:rsidR="00E503AD">
        <w:rPr>
          <w:rFonts w:hint="eastAsia"/>
        </w:rPr>
        <w:t>必须</w:t>
      </w:r>
      <w:r w:rsidR="00E503AD">
        <w:t>制定</w:t>
      </w:r>
      <w:r w:rsidR="00E503AD">
        <w:rPr>
          <w:rFonts w:hint="eastAsia"/>
        </w:rPr>
        <w:t>数据</w:t>
      </w:r>
      <w:r w:rsidR="00E503AD">
        <w:t>盘的大小</w:t>
      </w:r>
      <w:r w:rsidR="00E503AD">
        <w:t xml:space="preserve"> </w:t>
      </w:r>
    </w:p>
    <w:p w14:paraId="26EAB07C" w14:textId="77777777" w:rsidR="00D82AC8" w:rsidRDefault="00D82AC8" w:rsidP="00D82AC8">
      <w:pPr>
        <w:pStyle w:val="a3"/>
        <w:numPr>
          <w:ilvl w:val="0"/>
          <w:numId w:val="3"/>
        </w:numPr>
        <w:ind w:firstLineChars="0"/>
      </w:pPr>
      <w:r>
        <w:t>…</w:t>
      </w:r>
    </w:p>
    <w:p w14:paraId="148149D6" w14:textId="77777777" w:rsidR="00D82AC8" w:rsidRDefault="00D82AC8" w:rsidP="00D82AC8">
      <w:pPr>
        <w:pStyle w:val="5"/>
      </w:pPr>
      <w:r>
        <w:rPr>
          <w:rFonts w:hint="eastAsia"/>
        </w:rPr>
        <w:t>请求</w:t>
      </w:r>
      <w:r>
        <w:t>参数</w:t>
      </w:r>
    </w:p>
    <w:p w14:paraId="3EFA407A" w14:textId="77777777" w:rsidR="00D82AC8" w:rsidRDefault="00D82AC8" w:rsidP="00D82AC8">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82AC8" w14:paraId="6E5DFFEC" w14:textId="77777777" w:rsidTr="005A6DB9">
        <w:tc>
          <w:tcPr>
            <w:tcW w:w="2491" w:type="dxa"/>
          </w:tcPr>
          <w:p w14:paraId="218868D5" w14:textId="77777777" w:rsidR="00D82AC8" w:rsidRDefault="00D82AC8" w:rsidP="00823F51">
            <w:pPr>
              <w:pStyle w:val="a3"/>
              <w:ind w:firstLineChars="0" w:firstLine="0"/>
            </w:pPr>
            <w:r>
              <w:rPr>
                <w:rFonts w:hint="eastAsia"/>
              </w:rPr>
              <w:t>名称</w:t>
            </w:r>
          </w:p>
        </w:tc>
        <w:tc>
          <w:tcPr>
            <w:tcW w:w="916" w:type="dxa"/>
          </w:tcPr>
          <w:p w14:paraId="092A650F" w14:textId="77777777" w:rsidR="00D82AC8" w:rsidRDefault="00D82AC8" w:rsidP="00823F51">
            <w:pPr>
              <w:pStyle w:val="a3"/>
              <w:ind w:firstLineChars="0" w:firstLine="0"/>
            </w:pPr>
            <w:r>
              <w:rPr>
                <w:rFonts w:hint="eastAsia"/>
              </w:rPr>
              <w:t>类型</w:t>
            </w:r>
          </w:p>
        </w:tc>
        <w:tc>
          <w:tcPr>
            <w:tcW w:w="4592" w:type="dxa"/>
          </w:tcPr>
          <w:p w14:paraId="3A73B456" w14:textId="77777777" w:rsidR="00D82AC8" w:rsidRDefault="00D82AC8" w:rsidP="00823F51">
            <w:pPr>
              <w:pStyle w:val="a3"/>
              <w:ind w:firstLineChars="0" w:firstLine="0"/>
            </w:pPr>
            <w:r>
              <w:rPr>
                <w:rFonts w:hint="eastAsia"/>
              </w:rPr>
              <w:t>描述</w:t>
            </w:r>
          </w:p>
        </w:tc>
        <w:tc>
          <w:tcPr>
            <w:tcW w:w="989" w:type="dxa"/>
          </w:tcPr>
          <w:p w14:paraId="03DA1073" w14:textId="77777777" w:rsidR="00D82AC8" w:rsidRDefault="00D82AC8" w:rsidP="00823F51">
            <w:pPr>
              <w:pStyle w:val="a3"/>
              <w:ind w:firstLineChars="0" w:firstLine="0"/>
            </w:pPr>
            <w:r>
              <w:rPr>
                <w:rFonts w:hint="eastAsia"/>
              </w:rPr>
              <w:t>阿里云</w:t>
            </w:r>
          </w:p>
          <w:p w14:paraId="5FB5D102"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c>
          <w:tcPr>
            <w:tcW w:w="1134" w:type="dxa"/>
          </w:tcPr>
          <w:p w14:paraId="5D2033A2" w14:textId="77777777" w:rsidR="00D82AC8" w:rsidRDefault="00D82AC8" w:rsidP="00823F51">
            <w:pPr>
              <w:pStyle w:val="a3"/>
              <w:ind w:firstLineChars="0" w:firstLine="0"/>
            </w:pPr>
            <w:r>
              <w:rPr>
                <w:rFonts w:hint="eastAsia"/>
              </w:rPr>
              <w:t>云海</w:t>
            </w:r>
          </w:p>
          <w:p w14:paraId="3769BBFF"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r>
      <w:tr w:rsidR="00D82AC8" w14:paraId="03FF6FDF" w14:textId="77777777" w:rsidTr="005A6DB9">
        <w:tc>
          <w:tcPr>
            <w:tcW w:w="2491" w:type="dxa"/>
          </w:tcPr>
          <w:p w14:paraId="272FFC38" w14:textId="77777777" w:rsidR="00D82AC8" w:rsidRDefault="00D82AC8" w:rsidP="00823F51">
            <w:pPr>
              <w:pStyle w:val="a3"/>
              <w:ind w:firstLineChars="0" w:firstLine="0"/>
            </w:pPr>
            <w:r>
              <w:rPr>
                <w:rFonts w:hint="eastAsia"/>
              </w:rPr>
              <w:t>Action</w:t>
            </w:r>
          </w:p>
        </w:tc>
        <w:tc>
          <w:tcPr>
            <w:tcW w:w="916" w:type="dxa"/>
          </w:tcPr>
          <w:p w14:paraId="76EBB101" w14:textId="77777777" w:rsidR="00D82AC8" w:rsidRDefault="00D82AC8" w:rsidP="00823F51">
            <w:pPr>
              <w:pStyle w:val="a3"/>
              <w:ind w:firstLineChars="0" w:firstLine="0"/>
            </w:pPr>
            <w:r>
              <w:rPr>
                <w:rFonts w:hint="eastAsia"/>
              </w:rPr>
              <w:t>String</w:t>
            </w:r>
          </w:p>
        </w:tc>
        <w:tc>
          <w:tcPr>
            <w:tcW w:w="4592" w:type="dxa"/>
          </w:tcPr>
          <w:p w14:paraId="4AF26A33" w14:textId="297D2827" w:rsidR="00D82AC8" w:rsidRDefault="00D82AC8" w:rsidP="00E640FD">
            <w:pPr>
              <w:pStyle w:val="a3"/>
              <w:ind w:firstLineChars="0" w:firstLine="0"/>
            </w:pPr>
            <w:r>
              <w:rPr>
                <w:rFonts w:hint="eastAsia"/>
              </w:rPr>
              <w:t>操作</w:t>
            </w:r>
            <w:r>
              <w:t>接口名，系统规定参数，取值为</w:t>
            </w:r>
            <w:r>
              <w:t>Create</w:t>
            </w:r>
            <w:r w:rsidR="00E640FD">
              <w:t>Disk</w:t>
            </w:r>
          </w:p>
        </w:tc>
        <w:tc>
          <w:tcPr>
            <w:tcW w:w="989" w:type="dxa"/>
          </w:tcPr>
          <w:p w14:paraId="50E103AA" w14:textId="77777777" w:rsidR="00D82AC8" w:rsidRPr="00B46B47" w:rsidRDefault="00D82AC8" w:rsidP="00823F51">
            <w:pPr>
              <w:pStyle w:val="a3"/>
              <w:ind w:firstLineChars="0" w:firstLine="0"/>
              <w:rPr>
                <w:b/>
                <w:color w:val="00B050"/>
              </w:rPr>
            </w:pPr>
            <w:r w:rsidRPr="00B46B47">
              <w:rPr>
                <w:rFonts w:hint="eastAsia"/>
                <w:b/>
                <w:color w:val="00B050"/>
              </w:rPr>
              <w:t>Y</w:t>
            </w:r>
          </w:p>
        </w:tc>
        <w:tc>
          <w:tcPr>
            <w:tcW w:w="1134" w:type="dxa"/>
          </w:tcPr>
          <w:p w14:paraId="63566221" w14:textId="77777777" w:rsidR="00D82AC8" w:rsidRPr="00B46B47" w:rsidRDefault="00D82AC8" w:rsidP="00823F51">
            <w:pPr>
              <w:pStyle w:val="a3"/>
              <w:ind w:firstLineChars="0" w:firstLine="0"/>
              <w:rPr>
                <w:b/>
                <w:color w:val="00B050"/>
              </w:rPr>
            </w:pPr>
            <w:r w:rsidRPr="00B46B47">
              <w:rPr>
                <w:rFonts w:hint="eastAsia"/>
                <w:b/>
                <w:color w:val="00B050"/>
              </w:rPr>
              <w:t>Y</w:t>
            </w:r>
          </w:p>
        </w:tc>
      </w:tr>
      <w:tr w:rsidR="00D82AC8" w14:paraId="59CD1ED9" w14:textId="77777777" w:rsidTr="005A6DB9">
        <w:tc>
          <w:tcPr>
            <w:tcW w:w="2491" w:type="dxa"/>
          </w:tcPr>
          <w:p w14:paraId="7973765B" w14:textId="77777777" w:rsidR="00D82AC8" w:rsidRPr="004D01A0" w:rsidRDefault="00D82AC8" w:rsidP="00823F51">
            <w:pPr>
              <w:pStyle w:val="a3"/>
              <w:ind w:firstLineChars="0" w:firstLine="0"/>
            </w:pPr>
            <w:r>
              <w:t>RegionId</w:t>
            </w:r>
          </w:p>
        </w:tc>
        <w:tc>
          <w:tcPr>
            <w:tcW w:w="916" w:type="dxa"/>
          </w:tcPr>
          <w:p w14:paraId="5D9071AD" w14:textId="77777777" w:rsidR="00D82AC8" w:rsidRDefault="00D82AC8" w:rsidP="00823F51">
            <w:pPr>
              <w:pStyle w:val="a3"/>
              <w:ind w:firstLineChars="0" w:firstLine="0"/>
            </w:pPr>
            <w:r>
              <w:rPr>
                <w:rFonts w:hint="eastAsia"/>
              </w:rPr>
              <w:t>String</w:t>
            </w:r>
          </w:p>
        </w:tc>
        <w:tc>
          <w:tcPr>
            <w:tcW w:w="4592" w:type="dxa"/>
          </w:tcPr>
          <w:p w14:paraId="0965D3FD" w14:textId="01A6E87E" w:rsidR="00D82AC8" w:rsidRDefault="00D82AC8" w:rsidP="00823F51">
            <w:pPr>
              <w:pStyle w:val="a3"/>
              <w:ind w:firstLineChars="0" w:firstLine="0"/>
            </w:pPr>
            <w:r>
              <w:rPr>
                <w:rFonts w:hint="eastAsia"/>
              </w:rPr>
              <w:t>云主机所属</w:t>
            </w:r>
            <w:r>
              <w:t>的</w:t>
            </w:r>
            <w:r>
              <w:rPr>
                <w:rFonts w:hint="eastAsia"/>
              </w:rPr>
              <w:t>地域</w:t>
            </w:r>
            <w:r>
              <w:t>ID</w:t>
            </w:r>
          </w:p>
        </w:tc>
        <w:tc>
          <w:tcPr>
            <w:tcW w:w="989" w:type="dxa"/>
          </w:tcPr>
          <w:p w14:paraId="22825818" w14:textId="77777777" w:rsidR="00D82AC8" w:rsidRPr="00A73FED" w:rsidRDefault="00D82AC8" w:rsidP="00823F51">
            <w:pPr>
              <w:pStyle w:val="a3"/>
              <w:ind w:firstLineChars="0" w:firstLine="0"/>
              <w:rPr>
                <w:b/>
                <w:color w:val="00B050"/>
              </w:rPr>
            </w:pPr>
            <w:r w:rsidRPr="00A73FED">
              <w:rPr>
                <w:rFonts w:hint="eastAsia"/>
                <w:b/>
                <w:color w:val="00B050"/>
              </w:rPr>
              <w:t>Y</w:t>
            </w:r>
          </w:p>
        </w:tc>
        <w:tc>
          <w:tcPr>
            <w:tcW w:w="1134" w:type="dxa"/>
          </w:tcPr>
          <w:p w14:paraId="7D7A599F" w14:textId="4BE1A30A" w:rsidR="00D82AC8" w:rsidRPr="00B46B47" w:rsidRDefault="00AA4F7B" w:rsidP="00823F51">
            <w:pPr>
              <w:pStyle w:val="a3"/>
              <w:ind w:firstLineChars="0" w:firstLine="0"/>
              <w:rPr>
                <w:b/>
                <w:color w:val="00B050"/>
              </w:rPr>
            </w:pPr>
            <w:r>
              <w:rPr>
                <w:rFonts w:hint="eastAsia"/>
                <w:b/>
                <w:color w:val="00B050"/>
              </w:rPr>
              <w:t>Y</w:t>
            </w:r>
          </w:p>
        </w:tc>
      </w:tr>
      <w:tr w:rsidR="00D82AC8" w14:paraId="56866384" w14:textId="77777777" w:rsidTr="005A6DB9">
        <w:tc>
          <w:tcPr>
            <w:tcW w:w="2491" w:type="dxa"/>
          </w:tcPr>
          <w:p w14:paraId="2D254EDD" w14:textId="77777777" w:rsidR="00D82AC8" w:rsidRDefault="00D82AC8" w:rsidP="00823F51">
            <w:pPr>
              <w:pStyle w:val="a3"/>
              <w:ind w:firstLineChars="0" w:firstLine="0"/>
            </w:pPr>
            <w:r>
              <w:rPr>
                <w:rFonts w:hint="eastAsia"/>
              </w:rPr>
              <w:t>ZoneId</w:t>
            </w:r>
          </w:p>
        </w:tc>
        <w:tc>
          <w:tcPr>
            <w:tcW w:w="916" w:type="dxa"/>
          </w:tcPr>
          <w:p w14:paraId="0B4F3A92" w14:textId="77777777" w:rsidR="00D82AC8" w:rsidRDefault="00D82AC8" w:rsidP="00823F51">
            <w:pPr>
              <w:pStyle w:val="a3"/>
              <w:ind w:firstLineChars="0" w:firstLine="0"/>
            </w:pPr>
            <w:r>
              <w:rPr>
                <w:rFonts w:hint="eastAsia"/>
              </w:rPr>
              <w:t xml:space="preserve">String </w:t>
            </w:r>
          </w:p>
        </w:tc>
        <w:tc>
          <w:tcPr>
            <w:tcW w:w="4592" w:type="dxa"/>
          </w:tcPr>
          <w:p w14:paraId="7986B50C" w14:textId="491AAA1F" w:rsidR="00D82AC8" w:rsidRDefault="00D82AC8" w:rsidP="0043120C">
            <w:pPr>
              <w:pStyle w:val="a3"/>
              <w:ind w:firstLineChars="0" w:firstLine="0"/>
            </w:pPr>
            <w:r>
              <w:rPr>
                <w:rFonts w:hint="eastAsia"/>
              </w:rPr>
              <w:t>云主机</w:t>
            </w:r>
            <w:r>
              <w:t>所属的可用区</w:t>
            </w:r>
          </w:p>
        </w:tc>
        <w:tc>
          <w:tcPr>
            <w:tcW w:w="989" w:type="dxa"/>
          </w:tcPr>
          <w:p w14:paraId="3FDC8E89" w14:textId="37656D30" w:rsidR="00D82AC8" w:rsidRPr="00B46B47" w:rsidRDefault="0043120C" w:rsidP="00823F51">
            <w:pPr>
              <w:pStyle w:val="a3"/>
              <w:ind w:firstLineChars="0" w:firstLine="0"/>
              <w:rPr>
                <w:b/>
                <w:color w:val="00B050"/>
              </w:rPr>
            </w:pPr>
            <w:r>
              <w:rPr>
                <w:b/>
                <w:color w:val="00B050"/>
              </w:rPr>
              <w:t>Y</w:t>
            </w:r>
          </w:p>
        </w:tc>
        <w:tc>
          <w:tcPr>
            <w:tcW w:w="1134" w:type="dxa"/>
          </w:tcPr>
          <w:p w14:paraId="0B54FD4F" w14:textId="77777777" w:rsidR="00D82AC8" w:rsidRPr="00B46B47" w:rsidRDefault="00D82AC8" w:rsidP="00823F51">
            <w:pPr>
              <w:pStyle w:val="a3"/>
              <w:ind w:firstLineChars="0" w:firstLine="0"/>
              <w:rPr>
                <w:b/>
                <w:color w:val="00B050"/>
              </w:rPr>
            </w:pPr>
            <w:r>
              <w:rPr>
                <w:rFonts w:hint="eastAsia"/>
                <w:b/>
                <w:color w:val="00B050"/>
              </w:rPr>
              <w:t>Y</w:t>
            </w:r>
          </w:p>
        </w:tc>
      </w:tr>
      <w:tr w:rsidR="0043120C" w14:paraId="24F33F8F" w14:textId="77777777" w:rsidTr="005A6DB9">
        <w:tc>
          <w:tcPr>
            <w:tcW w:w="2491" w:type="dxa"/>
          </w:tcPr>
          <w:p w14:paraId="6DDDB078" w14:textId="0C24F39A" w:rsidR="0043120C" w:rsidRDefault="00571A6F" w:rsidP="00823F51">
            <w:pPr>
              <w:pStyle w:val="a3"/>
              <w:ind w:firstLineChars="0" w:firstLine="0"/>
            </w:pPr>
            <w:r>
              <w:rPr>
                <w:rFonts w:hint="eastAsia"/>
              </w:rPr>
              <w:t>Disk</w:t>
            </w:r>
            <w:r w:rsidR="0043120C" w:rsidRPr="0043120C">
              <w:t>Size</w:t>
            </w:r>
          </w:p>
        </w:tc>
        <w:tc>
          <w:tcPr>
            <w:tcW w:w="916" w:type="dxa"/>
          </w:tcPr>
          <w:p w14:paraId="6CC7E6EC" w14:textId="18F3EF68" w:rsidR="0043120C" w:rsidRDefault="0043120C" w:rsidP="00823F51">
            <w:pPr>
              <w:pStyle w:val="a3"/>
              <w:ind w:firstLineChars="0" w:firstLine="0"/>
            </w:pPr>
            <w:r>
              <w:rPr>
                <w:rFonts w:hint="eastAsia"/>
              </w:rPr>
              <w:t>String</w:t>
            </w:r>
          </w:p>
        </w:tc>
        <w:tc>
          <w:tcPr>
            <w:tcW w:w="4592" w:type="dxa"/>
          </w:tcPr>
          <w:p w14:paraId="4BF2EB56" w14:textId="799319F3" w:rsidR="0043120C" w:rsidRDefault="005A6DB9" w:rsidP="00823F51">
            <w:pPr>
              <w:pStyle w:val="a3"/>
              <w:ind w:firstLineChars="0" w:firstLine="0"/>
            </w:pPr>
            <w:r w:rsidRPr="0043120C">
              <w:rPr>
                <w:rFonts w:hint="eastAsia"/>
              </w:rPr>
              <w:t>数据盘的</w:t>
            </w:r>
            <w:r>
              <w:rPr>
                <w:rFonts w:hint="eastAsia"/>
              </w:rPr>
              <w:t>大小</w:t>
            </w:r>
            <w:r>
              <w:t>，目前云海只支持</w:t>
            </w:r>
            <w:r>
              <w:rPr>
                <w:rFonts w:hint="eastAsia"/>
              </w:rPr>
              <w:t>20</w:t>
            </w:r>
            <w:r>
              <w:rPr>
                <w:rFonts w:hint="eastAsia"/>
              </w:rPr>
              <w:t>、</w:t>
            </w:r>
            <w:r>
              <w:t>40</w:t>
            </w:r>
            <w:r>
              <w:rPr>
                <w:rFonts w:hint="eastAsia"/>
              </w:rPr>
              <w:t>、</w:t>
            </w:r>
            <w:r>
              <w:t>80</w:t>
            </w:r>
            <w:r>
              <w:rPr>
                <w:rFonts w:hint="eastAsia"/>
              </w:rPr>
              <w:t>、</w:t>
            </w:r>
            <w:r>
              <w:rPr>
                <w:rFonts w:hint="eastAsia"/>
              </w:rPr>
              <w:t>1</w:t>
            </w:r>
            <w:r>
              <w:t>60</w:t>
            </w:r>
            <w:r>
              <w:rPr>
                <w:rFonts w:hint="eastAsia"/>
              </w:rPr>
              <w:t>、</w:t>
            </w:r>
            <w:r>
              <w:t>320</w:t>
            </w:r>
            <w:r>
              <w:rPr>
                <w:rFonts w:hint="eastAsia"/>
              </w:rPr>
              <w:t>这几种选择</w:t>
            </w:r>
          </w:p>
        </w:tc>
        <w:tc>
          <w:tcPr>
            <w:tcW w:w="989" w:type="dxa"/>
          </w:tcPr>
          <w:p w14:paraId="413B28F8" w14:textId="7663601C" w:rsidR="0043120C" w:rsidRPr="00B46B47" w:rsidRDefault="0043120C" w:rsidP="00823F51">
            <w:pPr>
              <w:pStyle w:val="a3"/>
              <w:ind w:firstLineChars="0" w:firstLine="0"/>
              <w:rPr>
                <w:b/>
                <w:color w:val="00B050"/>
              </w:rPr>
            </w:pPr>
            <w:r>
              <w:rPr>
                <w:rFonts w:hint="eastAsia"/>
                <w:b/>
                <w:color w:val="00B050"/>
              </w:rPr>
              <w:t>Y</w:t>
            </w:r>
          </w:p>
        </w:tc>
        <w:tc>
          <w:tcPr>
            <w:tcW w:w="1134" w:type="dxa"/>
          </w:tcPr>
          <w:p w14:paraId="159F8D0F" w14:textId="608E9C98" w:rsidR="0043120C" w:rsidRDefault="0043120C" w:rsidP="00823F51">
            <w:pPr>
              <w:pStyle w:val="a3"/>
              <w:ind w:firstLineChars="0" w:firstLine="0"/>
              <w:rPr>
                <w:b/>
                <w:color w:val="00B050"/>
              </w:rPr>
            </w:pPr>
            <w:r>
              <w:rPr>
                <w:rFonts w:hint="eastAsia"/>
                <w:b/>
                <w:color w:val="00B050"/>
              </w:rPr>
              <w:t>Y</w:t>
            </w:r>
          </w:p>
        </w:tc>
      </w:tr>
      <w:tr w:rsidR="00A93106" w14:paraId="124E3899" w14:textId="77777777" w:rsidTr="005A6DB9">
        <w:tc>
          <w:tcPr>
            <w:tcW w:w="2491" w:type="dxa"/>
          </w:tcPr>
          <w:p w14:paraId="621A27FF" w14:textId="61602553" w:rsidR="00A93106" w:rsidRDefault="00A93106" w:rsidP="00A93106">
            <w:pPr>
              <w:pStyle w:val="a3"/>
              <w:ind w:firstLineChars="0" w:firstLine="0"/>
            </w:pPr>
            <w:r>
              <w:t>DiskChargeType</w:t>
            </w:r>
          </w:p>
        </w:tc>
        <w:tc>
          <w:tcPr>
            <w:tcW w:w="916" w:type="dxa"/>
          </w:tcPr>
          <w:p w14:paraId="207D3F99" w14:textId="51DDAEBB" w:rsidR="00A93106" w:rsidRDefault="00A93106" w:rsidP="00A93106">
            <w:pPr>
              <w:pStyle w:val="a3"/>
              <w:ind w:firstLineChars="0" w:firstLine="0"/>
            </w:pPr>
            <w:r>
              <w:rPr>
                <w:rFonts w:hint="eastAsia"/>
              </w:rPr>
              <w:t>String</w:t>
            </w:r>
          </w:p>
        </w:tc>
        <w:tc>
          <w:tcPr>
            <w:tcW w:w="4592" w:type="dxa"/>
          </w:tcPr>
          <w:p w14:paraId="79FFFFDF" w14:textId="5F4753F6" w:rsidR="00A93106" w:rsidRDefault="00A93106" w:rsidP="00A93106">
            <w:pPr>
              <w:pStyle w:val="a3"/>
              <w:ind w:firstLineChars="0" w:firstLine="0"/>
            </w:pPr>
            <w:r>
              <w:t>计费方式，</w:t>
            </w:r>
            <w:r>
              <w:rPr>
                <w:rFonts w:hint="eastAsia"/>
              </w:rPr>
              <w:t>按需</w:t>
            </w:r>
            <w:r>
              <w:t>计费，可选值：</w:t>
            </w:r>
          </w:p>
          <w:p w14:paraId="6D080B97" w14:textId="77777777" w:rsidR="00A93106" w:rsidRDefault="00A93106" w:rsidP="00A93106">
            <w:pPr>
              <w:pStyle w:val="a3"/>
              <w:numPr>
                <w:ilvl w:val="0"/>
                <w:numId w:val="5"/>
              </w:numPr>
              <w:ind w:firstLineChars="0"/>
            </w:pPr>
            <w:r>
              <w:t>PayByHour</w:t>
            </w:r>
          </w:p>
          <w:p w14:paraId="68B18A2D" w14:textId="77777777" w:rsidR="00A93106" w:rsidRDefault="00A93106" w:rsidP="00A93106">
            <w:pPr>
              <w:pStyle w:val="a3"/>
              <w:numPr>
                <w:ilvl w:val="0"/>
                <w:numId w:val="5"/>
              </w:numPr>
              <w:ind w:firstLineChars="0"/>
            </w:pPr>
            <w:r>
              <w:lastRenderedPageBreak/>
              <w:t>PayByDay</w:t>
            </w:r>
          </w:p>
          <w:p w14:paraId="7E0ED6F5" w14:textId="77777777" w:rsidR="00A93106" w:rsidRDefault="00A93106" w:rsidP="00A93106">
            <w:pPr>
              <w:pStyle w:val="a3"/>
              <w:numPr>
                <w:ilvl w:val="0"/>
                <w:numId w:val="5"/>
              </w:numPr>
              <w:ind w:firstLineChars="0"/>
            </w:pPr>
            <w:r>
              <w:t>PayByMonth</w:t>
            </w:r>
          </w:p>
          <w:p w14:paraId="1A596373" w14:textId="77777777" w:rsidR="00A93106" w:rsidRDefault="00A93106" w:rsidP="00A93106">
            <w:pPr>
              <w:pStyle w:val="a3"/>
              <w:numPr>
                <w:ilvl w:val="0"/>
                <w:numId w:val="5"/>
              </w:numPr>
              <w:ind w:firstLineChars="0"/>
            </w:pPr>
            <w:r>
              <w:t>PayByYear</w:t>
            </w:r>
          </w:p>
          <w:p w14:paraId="7FFDA1E0" w14:textId="7BF1A480" w:rsidR="00A93106" w:rsidRPr="0043120C" w:rsidRDefault="00A93106" w:rsidP="00A93106">
            <w:pPr>
              <w:pStyle w:val="a3"/>
              <w:numPr>
                <w:ilvl w:val="0"/>
                <w:numId w:val="5"/>
              </w:numPr>
              <w:ind w:firstLineChars="0"/>
            </w:pPr>
            <w:r>
              <w:rPr>
                <w:rFonts w:hint="eastAsia"/>
              </w:rPr>
              <w:t>默认</w:t>
            </w:r>
            <w:r>
              <w:t>值为</w:t>
            </w:r>
            <w:r>
              <w:t>PayByHour</w:t>
            </w:r>
          </w:p>
        </w:tc>
        <w:tc>
          <w:tcPr>
            <w:tcW w:w="989" w:type="dxa"/>
          </w:tcPr>
          <w:p w14:paraId="403811A6" w14:textId="77777777" w:rsidR="00A93106" w:rsidRDefault="00A93106" w:rsidP="00A93106">
            <w:pPr>
              <w:pStyle w:val="a3"/>
              <w:ind w:firstLineChars="0" w:firstLine="0"/>
              <w:rPr>
                <w:b/>
                <w:color w:val="00B050"/>
              </w:rPr>
            </w:pPr>
          </w:p>
        </w:tc>
        <w:tc>
          <w:tcPr>
            <w:tcW w:w="1134" w:type="dxa"/>
          </w:tcPr>
          <w:p w14:paraId="4209F023" w14:textId="4BAFA977" w:rsidR="00A93106" w:rsidRDefault="00A93106" w:rsidP="00A93106">
            <w:pPr>
              <w:pStyle w:val="a3"/>
              <w:ind w:firstLineChars="0" w:firstLine="0"/>
              <w:rPr>
                <w:b/>
                <w:color w:val="00B050"/>
              </w:rPr>
            </w:pPr>
            <w:r>
              <w:rPr>
                <w:rFonts w:hint="eastAsia"/>
                <w:b/>
                <w:color w:val="00B050"/>
              </w:rPr>
              <w:t>N</w:t>
            </w:r>
          </w:p>
        </w:tc>
      </w:tr>
      <w:tr w:rsidR="00A93106" w14:paraId="10780DBC" w14:textId="77777777" w:rsidTr="005A6DB9">
        <w:tc>
          <w:tcPr>
            <w:tcW w:w="2491" w:type="dxa"/>
          </w:tcPr>
          <w:p w14:paraId="01ED9D38" w14:textId="743ECCA8" w:rsidR="00A93106" w:rsidRDefault="00A93106" w:rsidP="00A93106">
            <w:pPr>
              <w:pStyle w:val="a3"/>
              <w:ind w:firstLineChars="0" w:firstLine="0"/>
            </w:pPr>
            <w:r>
              <w:rPr>
                <w:rFonts w:hint="eastAsia"/>
              </w:rPr>
              <w:lastRenderedPageBreak/>
              <w:t>DiskChargeLength</w:t>
            </w:r>
          </w:p>
        </w:tc>
        <w:tc>
          <w:tcPr>
            <w:tcW w:w="916" w:type="dxa"/>
          </w:tcPr>
          <w:p w14:paraId="13B51270" w14:textId="40850F7B" w:rsidR="00A93106" w:rsidRDefault="00A93106" w:rsidP="00A93106">
            <w:pPr>
              <w:pStyle w:val="a3"/>
              <w:ind w:firstLineChars="0" w:firstLine="0"/>
            </w:pPr>
            <w:r>
              <w:rPr>
                <w:rFonts w:hint="eastAsia"/>
              </w:rPr>
              <w:t>String</w:t>
            </w:r>
          </w:p>
        </w:tc>
        <w:tc>
          <w:tcPr>
            <w:tcW w:w="4592" w:type="dxa"/>
          </w:tcPr>
          <w:p w14:paraId="75FA6C23" w14:textId="14CCE69C" w:rsidR="00A93106" w:rsidRDefault="00A93106" w:rsidP="00A93106">
            <w:pPr>
              <w:pStyle w:val="a3"/>
              <w:ind w:firstLineChars="0" w:firstLine="0"/>
            </w:pPr>
            <w:r>
              <w:t>计费</w:t>
            </w:r>
            <w:r>
              <w:rPr>
                <w:rFonts w:hint="eastAsia"/>
              </w:rPr>
              <w:t>长度</w:t>
            </w:r>
            <w:r>
              <w:t>，可选值：</w:t>
            </w:r>
          </w:p>
          <w:p w14:paraId="23138183" w14:textId="77777777" w:rsidR="00A93106" w:rsidRDefault="00A93106" w:rsidP="00A93106">
            <w:pPr>
              <w:pStyle w:val="a3"/>
              <w:numPr>
                <w:ilvl w:val="0"/>
                <w:numId w:val="5"/>
              </w:numPr>
              <w:ind w:firstLineChars="0"/>
            </w:pPr>
            <w:r>
              <w:t>(1~24) PayByHour</w:t>
            </w:r>
          </w:p>
          <w:p w14:paraId="3E5C4FBD" w14:textId="77777777" w:rsidR="00A93106" w:rsidRDefault="00A93106" w:rsidP="00A93106">
            <w:pPr>
              <w:pStyle w:val="a3"/>
              <w:numPr>
                <w:ilvl w:val="0"/>
                <w:numId w:val="5"/>
              </w:numPr>
              <w:ind w:firstLineChars="0"/>
            </w:pPr>
            <w:r>
              <w:t>(1~30) PayByDay</w:t>
            </w:r>
          </w:p>
          <w:p w14:paraId="766BD4A2" w14:textId="77777777" w:rsidR="00A93106" w:rsidRDefault="00A93106" w:rsidP="00A93106">
            <w:pPr>
              <w:pStyle w:val="a3"/>
              <w:numPr>
                <w:ilvl w:val="0"/>
                <w:numId w:val="5"/>
              </w:numPr>
              <w:ind w:firstLineChars="0"/>
            </w:pPr>
            <w:r>
              <w:t>(1~12) PayByMonth</w:t>
            </w:r>
          </w:p>
          <w:p w14:paraId="21C935ED" w14:textId="77777777" w:rsidR="00A93106" w:rsidRDefault="00A93106" w:rsidP="00A93106">
            <w:pPr>
              <w:pStyle w:val="a3"/>
              <w:numPr>
                <w:ilvl w:val="0"/>
                <w:numId w:val="5"/>
              </w:numPr>
              <w:ind w:firstLineChars="0"/>
            </w:pPr>
            <w:r>
              <w:t>(1~3) PayByYear</w:t>
            </w:r>
          </w:p>
          <w:p w14:paraId="249102CC" w14:textId="3F268E4E" w:rsidR="00A93106" w:rsidRPr="0043120C" w:rsidRDefault="00A93106" w:rsidP="00A93106">
            <w:pPr>
              <w:pStyle w:val="a3"/>
              <w:ind w:firstLineChars="0" w:firstLine="0"/>
            </w:pPr>
            <w:r>
              <w:rPr>
                <w:rFonts w:hint="eastAsia"/>
              </w:rPr>
              <w:t>默认</w:t>
            </w:r>
            <w:r>
              <w:t>值</w:t>
            </w:r>
            <w:r>
              <w:rPr>
                <w:rFonts w:hint="eastAsia"/>
              </w:rPr>
              <w:t>均为</w:t>
            </w:r>
            <w:r>
              <w:rPr>
                <w:rFonts w:hint="eastAsia"/>
              </w:rPr>
              <w:t>1</w:t>
            </w:r>
          </w:p>
        </w:tc>
        <w:tc>
          <w:tcPr>
            <w:tcW w:w="989" w:type="dxa"/>
          </w:tcPr>
          <w:p w14:paraId="6A2507C0" w14:textId="77777777" w:rsidR="00A93106" w:rsidRDefault="00A93106" w:rsidP="00A93106">
            <w:pPr>
              <w:pStyle w:val="a3"/>
              <w:ind w:firstLineChars="0" w:firstLine="0"/>
              <w:rPr>
                <w:b/>
                <w:color w:val="00B050"/>
              </w:rPr>
            </w:pPr>
          </w:p>
        </w:tc>
        <w:tc>
          <w:tcPr>
            <w:tcW w:w="1134" w:type="dxa"/>
          </w:tcPr>
          <w:p w14:paraId="29A74112" w14:textId="2D051485" w:rsidR="00A93106" w:rsidRDefault="00A93106" w:rsidP="00A93106">
            <w:pPr>
              <w:pStyle w:val="a3"/>
              <w:ind w:firstLineChars="0" w:firstLine="0"/>
              <w:rPr>
                <w:b/>
                <w:color w:val="00B050"/>
              </w:rPr>
            </w:pPr>
            <w:r>
              <w:rPr>
                <w:rFonts w:hint="eastAsia"/>
                <w:b/>
                <w:color w:val="00B050"/>
              </w:rPr>
              <w:t>N</w:t>
            </w:r>
          </w:p>
        </w:tc>
      </w:tr>
      <w:tr w:rsidR="0043120C" w14:paraId="6191CCF9" w14:textId="77777777" w:rsidTr="005A6DB9">
        <w:tc>
          <w:tcPr>
            <w:tcW w:w="2491" w:type="dxa"/>
          </w:tcPr>
          <w:p w14:paraId="6C83B9A3" w14:textId="03FB5613" w:rsidR="0043120C" w:rsidRPr="0043120C" w:rsidRDefault="00571A6F" w:rsidP="0043120C">
            <w:pPr>
              <w:pStyle w:val="a3"/>
              <w:ind w:firstLineChars="0" w:firstLine="0"/>
            </w:pPr>
            <w:r>
              <w:t>Disk</w:t>
            </w:r>
            <w:r w:rsidR="0043120C" w:rsidRPr="0043120C">
              <w:t>Name</w:t>
            </w:r>
          </w:p>
        </w:tc>
        <w:tc>
          <w:tcPr>
            <w:tcW w:w="916" w:type="dxa"/>
          </w:tcPr>
          <w:p w14:paraId="14759E99" w14:textId="3B8037D9" w:rsidR="0043120C" w:rsidRDefault="0043120C" w:rsidP="0043120C">
            <w:pPr>
              <w:pStyle w:val="a3"/>
              <w:ind w:firstLineChars="0" w:firstLine="0"/>
            </w:pPr>
            <w:r>
              <w:rPr>
                <w:rFonts w:hint="eastAsia"/>
              </w:rPr>
              <w:t>String</w:t>
            </w:r>
          </w:p>
        </w:tc>
        <w:tc>
          <w:tcPr>
            <w:tcW w:w="4592" w:type="dxa"/>
          </w:tcPr>
          <w:p w14:paraId="7F521B23" w14:textId="2A317820" w:rsidR="0043120C" w:rsidRDefault="00114B0E" w:rsidP="0043120C">
            <w:pPr>
              <w:pStyle w:val="a3"/>
              <w:ind w:firstLineChars="0" w:firstLine="0"/>
            </w:pPr>
            <w:r w:rsidRPr="0043120C">
              <w:rPr>
                <w:rFonts w:hint="eastAsia"/>
              </w:rPr>
              <w:t>数据盘的</w:t>
            </w:r>
            <w:r>
              <w:rPr>
                <w:rFonts w:hint="eastAsia"/>
              </w:rPr>
              <w:t>名称</w:t>
            </w:r>
          </w:p>
        </w:tc>
        <w:tc>
          <w:tcPr>
            <w:tcW w:w="989" w:type="dxa"/>
          </w:tcPr>
          <w:p w14:paraId="0BE7F977" w14:textId="74753717"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5D5A057F" w14:textId="056216C4" w:rsidR="0043120C" w:rsidRDefault="004F5218" w:rsidP="0043120C">
            <w:pPr>
              <w:pStyle w:val="a3"/>
              <w:ind w:firstLineChars="0" w:firstLine="0"/>
              <w:rPr>
                <w:b/>
                <w:color w:val="00B050"/>
              </w:rPr>
            </w:pPr>
            <w:r>
              <w:rPr>
                <w:rFonts w:hint="eastAsia"/>
                <w:b/>
                <w:color w:val="00B050"/>
              </w:rPr>
              <w:t>N</w:t>
            </w:r>
          </w:p>
        </w:tc>
      </w:tr>
      <w:tr w:rsidR="0043120C" w14:paraId="52E7BB02" w14:textId="77777777" w:rsidTr="005A6DB9">
        <w:tc>
          <w:tcPr>
            <w:tcW w:w="2491" w:type="dxa"/>
          </w:tcPr>
          <w:p w14:paraId="00A08ADD" w14:textId="6450A517" w:rsidR="0043120C" w:rsidRDefault="00492562" w:rsidP="0043120C">
            <w:r w:rsidRPr="00492562">
              <w:t>DiskCategory</w:t>
            </w:r>
          </w:p>
        </w:tc>
        <w:tc>
          <w:tcPr>
            <w:tcW w:w="916" w:type="dxa"/>
          </w:tcPr>
          <w:p w14:paraId="29FBE4B4" w14:textId="40EB43B8" w:rsidR="0043120C" w:rsidRDefault="0043120C" w:rsidP="0043120C">
            <w:pPr>
              <w:pStyle w:val="a3"/>
              <w:ind w:firstLineChars="0" w:firstLine="0"/>
            </w:pPr>
            <w:r>
              <w:rPr>
                <w:rFonts w:hint="eastAsia"/>
              </w:rPr>
              <w:t xml:space="preserve">String </w:t>
            </w:r>
          </w:p>
        </w:tc>
        <w:tc>
          <w:tcPr>
            <w:tcW w:w="4592" w:type="dxa"/>
          </w:tcPr>
          <w:p w14:paraId="3F818B82" w14:textId="65E266D9" w:rsidR="0043120C" w:rsidRDefault="0043120C" w:rsidP="0043120C">
            <w:pPr>
              <w:pStyle w:val="a3"/>
              <w:ind w:firstLineChars="0" w:firstLine="0"/>
            </w:pPr>
            <w:r w:rsidRPr="0043120C">
              <w:rPr>
                <w:rFonts w:hint="eastAsia"/>
              </w:rPr>
              <w:t>数据盘的磁盘种类</w:t>
            </w:r>
          </w:p>
        </w:tc>
        <w:tc>
          <w:tcPr>
            <w:tcW w:w="989" w:type="dxa"/>
          </w:tcPr>
          <w:p w14:paraId="67D1CF75" w14:textId="5A1A512D"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771099C3" w14:textId="2DE6A59B" w:rsidR="0043120C" w:rsidRDefault="004F5218" w:rsidP="0043120C">
            <w:pPr>
              <w:pStyle w:val="a3"/>
              <w:ind w:firstLineChars="0" w:firstLine="0"/>
              <w:rPr>
                <w:b/>
                <w:color w:val="00B050"/>
              </w:rPr>
            </w:pPr>
            <w:r>
              <w:rPr>
                <w:rFonts w:hint="eastAsia"/>
                <w:b/>
                <w:color w:val="00B050"/>
              </w:rPr>
              <w:t>N</w:t>
            </w:r>
          </w:p>
        </w:tc>
      </w:tr>
      <w:tr w:rsidR="0043120C" w14:paraId="77ED97F2" w14:textId="77777777" w:rsidTr="005A6DB9">
        <w:tc>
          <w:tcPr>
            <w:tcW w:w="2491" w:type="dxa"/>
          </w:tcPr>
          <w:p w14:paraId="34978636" w14:textId="6C9495A3" w:rsidR="0043120C" w:rsidRPr="0043120C" w:rsidRDefault="0043120C" w:rsidP="0043120C">
            <w:r w:rsidRPr="0043120C">
              <w:t>Description</w:t>
            </w:r>
          </w:p>
        </w:tc>
        <w:tc>
          <w:tcPr>
            <w:tcW w:w="916" w:type="dxa"/>
          </w:tcPr>
          <w:p w14:paraId="340497E4" w14:textId="1C91B30D" w:rsidR="0043120C" w:rsidRDefault="0043120C" w:rsidP="0043120C">
            <w:pPr>
              <w:pStyle w:val="a3"/>
              <w:ind w:firstLineChars="0" w:firstLine="0"/>
            </w:pPr>
            <w:r>
              <w:rPr>
                <w:rFonts w:hint="eastAsia"/>
              </w:rPr>
              <w:t>String</w:t>
            </w:r>
          </w:p>
        </w:tc>
        <w:tc>
          <w:tcPr>
            <w:tcW w:w="4592" w:type="dxa"/>
          </w:tcPr>
          <w:p w14:paraId="2F43CA3D" w14:textId="3A7DF20C" w:rsidR="0043120C" w:rsidRDefault="00114B0E" w:rsidP="0043120C">
            <w:pPr>
              <w:pStyle w:val="a3"/>
              <w:ind w:firstLineChars="0" w:firstLine="0"/>
            </w:pPr>
            <w:r>
              <w:rPr>
                <w:rFonts w:hint="eastAsia"/>
              </w:rPr>
              <w:t>描述</w:t>
            </w:r>
            <w:r>
              <w:t>信息</w:t>
            </w:r>
          </w:p>
        </w:tc>
        <w:tc>
          <w:tcPr>
            <w:tcW w:w="989" w:type="dxa"/>
          </w:tcPr>
          <w:p w14:paraId="56B259C7" w14:textId="1EFD3F61"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132B1C69" w14:textId="482E5FEF" w:rsidR="0043120C" w:rsidRDefault="004F5218" w:rsidP="0043120C">
            <w:pPr>
              <w:pStyle w:val="a3"/>
              <w:ind w:firstLineChars="0" w:firstLine="0"/>
              <w:rPr>
                <w:b/>
                <w:color w:val="00B050"/>
              </w:rPr>
            </w:pPr>
            <w:r>
              <w:rPr>
                <w:rFonts w:hint="eastAsia"/>
                <w:b/>
                <w:color w:val="00B050"/>
              </w:rPr>
              <w:t>N</w:t>
            </w:r>
          </w:p>
        </w:tc>
      </w:tr>
      <w:tr w:rsidR="0043120C" w14:paraId="7101F35E" w14:textId="77777777" w:rsidTr="005A6DB9">
        <w:tc>
          <w:tcPr>
            <w:tcW w:w="2491" w:type="dxa"/>
          </w:tcPr>
          <w:p w14:paraId="7907CAD9" w14:textId="56FC3F74" w:rsidR="0043120C" w:rsidRPr="0043120C" w:rsidRDefault="0043120C" w:rsidP="0043120C">
            <w:r>
              <w:t>SnapshotId</w:t>
            </w:r>
          </w:p>
        </w:tc>
        <w:tc>
          <w:tcPr>
            <w:tcW w:w="916" w:type="dxa"/>
          </w:tcPr>
          <w:p w14:paraId="3AFDE35D" w14:textId="03469CCA" w:rsidR="0043120C" w:rsidRDefault="0043120C" w:rsidP="0043120C">
            <w:pPr>
              <w:pStyle w:val="a3"/>
              <w:ind w:firstLineChars="0" w:firstLine="0"/>
            </w:pPr>
            <w:r>
              <w:rPr>
                <w:rFonts w:hint="eastAsia"/>
              </w:rPr>
              <w:t>String</w:t>
            </w:r>
          </w:p>
        </w:tc>
        <w:tc>
          <w:tcPr>
            <w:tcW w:w="4592" w:type="dxa"/>
          </w:tcPr>
          <w:p w14:paraId="39083C6E" w14:textId="261B2DF8" w:rsidR="0043120C" w:rsidRDefault="0043120C" w:rsidP="0043120C">
            <w:pPr>
              <w:pStyle w:val="a3"/>
              <w:ind w:firstLineChars="0" w:firstLine="0"/>
            </w:pPr>
            <w:r>
              <w:t>创建数据盘使用的快照</w:t>
            </w:r>
          </w:p>
        </w:tc>
        <w:tc>
          <w:tcPr>
            <w:tcW w:w="989" w:type="dxa"/>
          </w:tcPr>
          <w:p w14:paraId="0C03130B" w14:textId="5D6AF8F9"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6CFE409F" w14:textId="77777777" w:rsidR="0043120C" w:rsidRDefault="0043120C" w:rsidP="0043120C">
            <w:pPr>
              <w:pStyle w:val="a3"/>
              <w:ind w:firstLineChars="0" w:firstLine="0"/>
              <w:rPr>
                <w:b/>
                <w:color w:val="00B050"/>
              </w:rPr>
            </w:pPr>
          </w:p>
        </w:tc>
      </w:tr>
      <w:tr w:rsidR="0043120C" w14:paraId="1602E0E7" w14:textId="77777777" w:rsidTr="005A6DB9">
        <w:tc>
          <w:tcPr>
            <w:tcW w:w="2491" w:type="dxa"/>
          </w:tcPr>
          <w:p w14:paraId="5D3F343D" w14:textId="387AB85C" w:rsidR="0043120C" w:rsidRDefault="0043120C" w:rsidP="0043120C">
            <w:r>
              <w:t>ClientToken</w:t>
            </w:r>
          </w:p>
        </w:tc>
        <w:tc>
          <w:tcPr>
            <w:tcW w:w="916" w:type="dxa"/>
          </w:tcPr>
          <w:p w14:paraId="5CC3E106" w14:textId="46F9B20C" w:rsidR="0043120C" w:rsidRDefault="0043120C" w:rsidP="0043120C">
            <w:pPr>
              <w:pStyle w:val="a3"/>
              <w:ind w:firstLineChars="0" w:firstLine="0"/>
            </w:pPr>
            <w:r>
              <w:rPr>
                <w:rFonts w:hint="eastAsia"/>
              </w:rPr>
              <w:t xml:space="preserve">String </w:t>
            </w:r>
          </w:p>
        </w:tc>
        <w:tc>
          <w:tcPr>
            <w:tcW w:w="4592" w:type="dxa"/>
          </w:tcPr>
          <w:p w14:paraId="619C8D5A" w14:textId="56FF866D" w:rsidR="0043120C" w:rsidRDefault="0043120C" w:rsidP="0043120C">
            <w:pPr>
              <w:pStyle w:val="a3"/>
              <w:ind w:firstLineChars="0" w:firstLine="0"/>
            </w:pPr>
            <w:r>
              <w:t>用于保证请求的幂等性</w:t>
            </w:r>
            <w:r>
              <w:t xml:space="preserve"> </w:t>
            </w:r>
            <w:r>
              <w:t>。由客户端生成该参数值</w:t>
            </w:r>
          </w:p>
        </w:tc>
        <w:tc>
          <w:tcPr>
            <w:tcW w:w="989" w:type="dxa"/>
          </w:tcPr>
          <w:p w14:paraId="4DE79E4B" w14:textId="6BDE4A63"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49B092F7" w14:textId="77777777" w:rsidR="0043120C" w:rsidRDefault="0043120C" w:rsidP="0043120C">
            <w:pPr>
              <w:pStyle w:val="a3"/>
              <w:ind w:firstLineChars="0" w:firstLine="0"/>
              <w:rPr>
                <w:b/>
                <w:color w:val="00B050"/>
              </w:rPr>
            </w:pPr>
          </w:p>
        </w:tc>
      </w:tr>
    </w:tbl>
    <w:p w14:paraId="79197660" w14:textId="77777777" w:rsidR="00D82AC8" w:rsidRDefault="00D82AC8" w:rsidP="00D82AC8">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82AC8" w14:paraId="62CFA369" w14:textId="77777777" w:rsidTr="005A6DB9">
        <w:tc>
          <w:tcPr>
            <w:tcW w:w="2547" w:type="dxa"/>
          </w:tcPr>
          <w:p w14:paraId="60DF2F18" w14:textId="77777777" w:rsidR="00D82AC8" w:rsidRDefault="00D82AC8" w:rsidP="00823F51">
            <w:r w:rsidRPr="00BD170E">
              <w:rPr>
                <w:rFonts w:hint="eastAsia"/>
              </w:rPr>
              <w:t>错误代码</w:t>
            </w:r>
          </w:p>
        </w:tc>
        <w:tc>
          <w:tcPr>
            <w:tcW w:w="3685" w:type="dxa"/>
          </w:tcPr>
          <w:p w14:paraId="6D1E8D0C" w14:textId="77777777" w:rsidR="00D82AC8" w:rsidRDefault="00D82AC8" w:rsidP="00823F51">
            <w:r w:rsidRPr="00BD170E">
              <w:rPr>
                <w:rFonts w:hint="eastAsia"/>
              </w:rPr>
              <w:t>描述</w:t>
            </w:r>
          </w:p>
        </w:tc>
        <w:tc>
          <w:tcPr>
            <w:tcW w:w="851" w:type="dxa"/>
          </w:tcPr>
          <w:p w14:paraId="481603B0" w14:textId="77777777" w:rsidR="00D82AC8" w:rsidRDefault="00D82AC8" w:rsidP="00823F51">
            <w:r w:rsidRPr="00BD170E">
              <w:rPr>
                <w:rFonts w:hint="eastAsia"/>
              </w:rPr>
              <w:t xml:space="preserve">Http </w:t>
            </w:r>
            <w:r w:rsidRPr="00BD170E">
              <w:rPr>
                <w:rFonts w:hint="eastAsia"/>
              </w:rPr>
              <w:t>状态码</w:t>
            </w:r>
          </w:p>
        </w:tc>
        <w:tc>
          <w:tcPr>
            <w:tcW w:w="2977" w:type="dxa"/>
          </w:tcPr>
          <w:p w14:paraId="0F985A5F" w14:textId="77777777" w:rsidR="00D82AC8" w:rsidRDefault="00D82AC8" w:rsidP="00823F51">
            <w:r w:rsidRPr="00BD170E">
              <w:rPr>
                <w:rFonts w:hint="eastAsia"/>
              </w:rPr>
              <w:t>语义</w:t>
            </w:r>
          </w:p>
        </w:tc>
      </w:tr>
      <w:tr w:rsidR="00D82AC8" w14:paraId="0917AF74" w14:textId="77777777" w:rsidTr="005A6DB9">
        <w:tc>
          <w:tcPr>
            <w:tcW w:w="2547" w:type="dxa"/>
          </w:tcPr>
          <w:p w14:paraId="52BCD620" w14:textId="77777777" w:rsidR="00D82AC8" w:rsidRDefault="00D82AC8" w:rsidP="00823F51">
            <w:r>
              <w:rPr>
                <w:rFonts w:hint="eastAsia"/>
              </w:rPr>
              <w:t>Z</w:t>
            </w:r>
            <w:r w:rsidRPr="00BD170E">
              <w:rPr>
                <w:rFonts w:hint="eastAsia"/>
              </w:rPr>
              <w:t>on</w:t>
            </w:r>
            <w:r>
              <w:t>e</w:t>
            </w:r>
            <w:r w:rsidRPr="00BD170E">
              <w:rPr>
                <w:rFonts w:hint="eastAsia"/>
              </w:rPr>
              <w:t>Id.NotFoundParameter</w:t>
            </w:r>
          </w:p>
        </w:tc>
        <w:tc>
          <w:tcPr>
            <w:tcW w:w="3685" w:type="dxa"/>
          </w:tcPr>
          <w:p w14:paraId="316F6171" w14:textId="77777777" w:rsidR="00D82AC8" w:rsidRDefault="00D82AC8" w:rsidP="00823F51">
            <w:r w:rsidRPr="00BD170E">
              <w:rPr>
                <w:rFonts w:hint="eastAsia"/>
              </w:rPr>
              <w:t xml:space="preserve">The </w:t>
            </w:r>
            <w:r>
              <w:t>Zone</w:t>
            </w:r>
            <w:r w:rsidRPr="00BD170E">
              <w:rPr>
                <w:rFonts w:hint="eastAsia"/>
              </w:rPr>
              <w:t>Id provided does not exist in our records.</w:t>
            </w:r>
          </w:p>
        </w:tc>
        <w:tc>
          <w:tcPr>
            <w:tcW w:w="851" w:type="dxa"/>
          </w:tcPr>
          <w:p w14:paraId="18FA0166" w14:textId="77777777" w:rsidR="00D82AC8" w:rsidRDefault="00D82AC8" w:rsidP="00823F51">
            <w:r w:rsidRPr="00BD170E">
              <w:rPr>
                <w:rFonts w:hint="eastAsia"/>
              </w:rPr>
              <w:t>404</w:t>
            </w:r>
          </w:p>
        </w:tc>
        <w:tc>
          <w:tcPr>
            <w:tcW w:w="2977" w:type="dxa"/>
          </w:tcPr>
          <w:p w14:paraId="4A145542" w14:textId="77777777" w:rsidR="00D82AC8" w:rsidRDefault="00D82AC8" w:rsidP="00823F51">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82AC8" w14:paraId="5ADDE79D" w14:textId="77777777" w:rsidTr="005A6DB9">
        <w:tc>
          <w:tcPr>
            <w:tcW w:w="2547" w:type="dxa"/>
          </w:tcPr>
          <w:p w14:paraId="6CB2ACE3" w14:textId="77777777" w:rsidR="00D82AC8" w:rsidRDefault="00D82AC8" w:rsidP="00823F51">
            <w:r>
              <w:t>ZoneId.</w:t>
            </w:r>
            <w:r w:rsidRPr="00BD170E">
              <w:rPr>
                <w:rFonts w:hint="eastAsia"/>
              </w:rPr>
              <w:t>MissingParameter</w:t>
            </w:r>
          </w:p>
        </w:tc>
        <w:tc>
          <w:tcPr>
            <w:tcW w:w="3685" w:type="dxa"/>
          </w:tcPr>
          <w:p w14:paraId="1D9F5FB3" w14:textId="77777777" w:rsidR="00D82AC8" w:rsidRDefault="00D82AC8" w:rsidP="00823F51">
            <w:r w:rsidRPr="00BD170E">
              <w:rPr>
                <w:rFonts w:hint="eastAsia"/>
              </w:rPr>
              <w:t>The input parameter "</w:t>
            </w:r>
            <w:r>
              <w:t>ZoneId</w:t>
            </w:r>
            <w:r w:rsidRPr="00BD170E">
              <w:rPr>
                <w:rFonts w:hint="eastAsia"/>
              </w:rPr>
              <w:t>" that is mandatory for processing this request is not supplied.</w:t>
            </w:r>
          </w:p>
        </w:tc>
        <w:tc>
          <w:tcPr>
            <w:tcW w:w="851" w:type="dxa"/>
          </w:tcPr>
          <w:p w14:paraId="06272AC6" w14:textId="77777777" w:rsidR="00D82AC8" w:rsidRDefault="00D82AC8" w:rsidP="00823F51">
            <w:r w:rsidRPr="00BD170E">
              <w:rPr>
                <w:rFonts w:hint="eastAsia"/>
              </w:rPr>
              <w:t>400</w:t>
            </w:r>
          </w:p>
        </w:tc>
        <w:tc>
          <w:tcPr>
            <w:tcW w:w="2977" w:type="dxa"/>
          </w:tcPr>
          <w:p w14:paraId="27A0B21E" w14:textId="77777777" w:rsidR="00D82AC8" w:rsidRDefault="00D82AC8" w:rsidP="00823F51">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82AC8" w14:paraId="2462DBD2" w14:textId="77777777" w:rsidTr="005A6DB9">
        <w:tc>
          <w:tcPr>
            <w:tcW w:w="2547" w:type="dxa"/>
          </w:tcPr>
          <w:p w14:paraId="6A943BCA" w14:textId="5DBDFF79" w:rsidR="00D82AC8" w:rsidRPr="00BD170E" w:rsidRDefault="00F73164" w:rsidP="00823F51">
            <w:r>
              <w:t>RegionId</w:t>
            </w:r>
            <w:r w:rsidR="00D82AC8">
              <w:rPr>
                <w:rFonts w:hint="eastAsia"/>
              </w:rPr>
              <w:t>.Invalid</w:t>
            </w:r>
            <w:r w:rsidR="00D82AC8" w:rsidRPr="00BD170E">
              <w:rPr>
                <w:rFonts w:hint="eastAsia"/>
              </w:rPr>
              <w:t>Parameter</w:t>
            </w:r>
          </w:p>
        </w:tc>
        <w:tc>
          <w:tcPr>
            <w:tcW w:w="3685" w:type="dxa"/>
          </w:tcPr>
          <w:p w14:paraId="53C6AC31" w14:textId="61E4AAF5" w:rsidR="00D82AC8" w:rsidRPr="00BD170E" w:rsidRDefault="00D82AC8" w:rsidP="00823F51">
            <w:r w:rsidRPr="005654A6">
              <w:t xml:space="preserve">The specified parameter </w:t>
            </w:r>
            <w:r w:rsidR="00EB2D3D" w:rsidRPr="00EB2D3D">
              <w:t xml:space="preserve">RegionId </w:t>
            </w:r>
            <w:r w:rsidRPr="005654A6">
              <w:t>is invalid or is illegal.</w:t>
            </w:r>
          </w:p>
        </w:tc>
        <w:tc>
          <w:tcPr>
            <w:tcW w:w="851" w:type="dxa"/>
          </w:tcPr>
          <w:p w14:paraId="07C8BEA7" w14:textId="77777777" w:rsidR="00D82AC8" w:rsidRPr="005654A6" w:rsidRDefault="00D82AC8" w:rsidP="00823F51">
            <w:r>
              <w:t>400</w:t>
            </w:r>
          </w:p>
        </w:tc>
        <w:tc>
          <w:tcPr>
            <w:tcW w:w="2977" w:type="dxa"/>
          </w:tcPr>
          <w:p w14:paraId="3B46C0E5" w14:textId="25ED9130" w:rsidR="00D82AC8" w:rsidRPr="00BD170E" w:rsidRDefault="00D82AC8" w:rsidP="00823F51">
            <w:r w:rsidRPr="00BD170E">
              <w:rPr>
                <w:rFonts w:hint="eastAsia"/>
              </w:rPr>
              <w:t>指定的</w:t>
            </w:r>
            <w:r>
              <w:rPr>
                <w:rFonts w:hint="eastAsia"/>
              </w:rPr>
              <w:t xml:space="preserve"> </w:t>
            </w:r>
            <w:r w:rsidR="00EB2D3D">
              <w:t>RegionId</w:t>
            </w:r>
            <w:r w:rsidRPr="00BD170E">
              <w:rPr>
                <w:rFonts w:hint="eastAsia"/>
              </w:rPr>
              <w:t>不合法（不是</w:t>
            </w:r>
            <w:r>
              <w:rPr>
                <w:rFonts w:hint="eastAsia"/>
              </w:rPr>
              <w:t>字母</w:t>
            </w:r>
            <w:r w:rsidRPr="00BD170E">
              <w:rPr>
                <w:rFonts w:hint="eastAsia"/>
              </w:rPr>
              <w:t>数字或超出范围）</w:t>
            </w:r>
          </w:p>
        </w:tc>
      </w:tr>
      <w:tr w:rsidR="00FB436F" w14:paraId="52BF575E" w14:textId="77777777" w:rsidTr="005A6DB9">
        <w:tc>
          <w:tcPr>
            <w:tcW w:w="2547" w:type="dxa"/>
          </w:tcPr>
          <w:p w14:paraId="21208DCA" w14:textId="349A890A" w:rsidR="00FB436F" w:rsidRDefault="00FB4887" w:rsidP="00FB436F">
            <w:r>
              <w:t>Disk</w:t>
            </w:r>
            <w:r w:rsidR="00FB436F" w:rsidRPr="00FB436F">
              <w:t>Size</w:t>
            </w:r>
            <w:r w:rsidR="00FB436F" w:rsidRPr="00BD170E">
              <w:rPr>
                <w:rFonts w:hint="eastAsia"/>
              </w:rPr>
              <w:t>.</w:t>
            </w:r>
            <w:r w:rsidR="00FB436F">
              <w:rPr>
                <w:rFonts w:hint="eastAsia"/>
              </w:rPr>
              <w:t>Invalid</w:t>
            </w:r>
            <w:r w:rsidR="00FB436F" w:rsidRPr="00BD170E">
              <w:rPr>
                <w:rFonts w:hint="eastAsia"/>
              </w:rPr>
              <w:t>Parameter</w:t>
            </w:r>
          </w:p>
        </w:tc>
        <w:tc>
          <w:tcPr>
            <w:tcW w:w="3685" w:type="dxa"/>
          </w:tcPr>
          <w:p w14:paraId="78EC3E98" w14:textId="2A95EA2F" w:rsidR="00FB436F" w:rsidRDefault="00FB436F" w:rsidP="00FB436F">
            <w:r w:rsidRPr="005654A6">
              <w:t xml:space="preserve">The specified parameter </w:t>
            </w:r>
            <w:r w:rsidR="00FB4887">
              <w:t>Disk</w:t>
            </w:r>
            <w:r w:rsidRPr="00FB436F">
              <w:t>Size</w:t>
            </w:r>
            <w:r w:rsidRPr="005654A6">
              <w:t xml:space="preserve"> is invalid or is illegal.</w:t>
            </w:r>
          </w:p>
        </w:tc>
        <w:tc>
          <w:tcPr>
            <w:tcW w:w="851" w:type="dxa"/>
          </w:tcPr>
          <w:p w14:paraId="1A2A409C" w14:textId="770F2AEF" w:rsidR="00FB436F" w:rsidRDefault="00FB436F" w:rsidP="00FB436F">
            <w:r w:rsidRPr="00BD170E">
              <w:rPr>
                <w:rFonts w:hint="eastAsia"/>
              </w:rPr>
              <w:t>404</w:t>
            </w:r>
          </w:p>
        </w:tc>
        <w:tc>
          <w:tcPr>
            <w:tcW w:w="2977" w:type="dxa"/>
          </w:tcPr>
          <w:p w14:paraId="61FD7005" w14:textId="17374203" w:rsidR="00FB436F" w:rsidRDefault="00FB436F" w:rsidP="00FB436F">
            <w:r w:rsidRPr="00BD170E">
              <w:rPr>
                <w:rFonts w:hint="eastAsia"/>
              </w:rPr>
              <w:t>指定的</w:t>
            </w:r>
            <w:r>
              <w:rPr>
                <w:rFonts w:hint="eastAsia"/>
              </w:rPr>
              <w:t xml:space="preserve"> </w:t>
            </w:r>
            <w:r w:rsidR="00FB4887">
              <w:t>Disk</w:t>
            </w:r>
            <w:r w:rsidRPr="00FB436F">
              <w:t>Size</w:t>
            </w:r>
            <w:r w:rsidRPr="00BD170E">
              <w:rPr>
                <w:rFonts w:hint="eastAsia"/>
              </w:rPr>
              <w:t>不合法（不是</w:t>
            </w:r>
            <w:r>
              <w:rPr>
                <w:rFonts w:hint="eastAsia"/>
              </w:rPr>
              <w:t>字母</w:t>
            </w:r>
            <w:r w:rsidRPr="00BD170E">
              <w:rPr>
                <w:rFonts w:hint="eastAsia"/>
              </w:rPr>
              <w:t>数字或超出范围）</w:t>
            </w:r>
          </w:p>
        </w:tc>
      </w:tr>
      <w:tr w:rsidR="00FB436F" w14:paraId="6BD4596A" w14:textId="77777777" w:rsidTr="005A6DB9">
        <w:tc>
          <w:tcPr>
            <w:tcW w:w="2547" w:type="dxa"/>
          </w:tcPr>
          <w:p w14:paraId="11878C0A" w14:textId="28DD9300" w:rsidR="00FB436F" w:rsidRDefault="00FB4887" w:rsidP="00FB436F">
            <w:r>
              <w:t>Disk</w:t>
            </w:r>
            <w:r w:rsidR="00FB436F" w:rsidRPr="00FB436F">
              <w:t>Size</w:t>
            </w:r>
            <w:r w:rsidR="00FB436F">
              <w:t>.</w:t>
            </w:r>
            <w:r w:rsidR="00FB436F" w:rsidRPr="00BD170E">
              <w:rPr>
                <w:rFonts w:hint="eastAsia"/>
              </w:rPr>
              <w:t>MissingParameter</w:t>
            </w:r>
          </w:p>
        </w:tc>
        <w:tc>
          <w:tcPr>
            <w:tcW w:w="3685" w:type="dxa"/>
          </w:tcPr>
          <w:p w14:paraId="18141BC6" w14:textId="2F2B8E2D" w:rsidR="00FB436F" w:rsidRDefault="00FB436F" w:rsidP="00FB436F">
            <w:r w:rsidRPr="00BD170E">
              <w:rPr>
                <w:rFonts w:hint="eastAsia"/>
              </w:rPr>
              <w:t>The input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 that is mandatory for processing this request is not supplied.</w:t>
            </w:r>
          </w:p>
        </w:tc>
        <w:tc>
          <w:tcPr>
            <w:tcW w:w="851" w:type="dxa"/>
          </w:tcPr>
          <w:p w14:paraId="567A40FD" w14:textId="3ED45F6E" w:rsidR="00FB436F" w:rsidRDefault="00FB436F" w:rsidP="00FB436F">
            <w:r w:rsidRPr="00BD170E">
              <w:rPr>
                <w:rFonts w:hint="eastAsia"/>
              </w:rPr>
              <w:t>400</w:t>
            </w:r>
          </w:p>
        </w:tc>
        <w:tc>
          <w:tcPr>
            <w:tcW w:w="2977" w:type="dxa"/>
          </w:tcPr>
          <w:p w14:paraId="2B1BFD62" w14:textId="7AB9D0E7" w:rsidR="00FB436F" w:rsidRDefault="00FB436F" w:rsidP="00FB4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FB436F" w14:paraId="54815E22" w14:textId="77777777" w:rsidTr="005A6DB9">
        <w:tc>
          <w:tcPr>
            <w:tcW w:w="2547" w:type="dxa"/>
          </w:tcPr>
          <w:p w14:paraId="3C3051B1" w14:textId="45DBFD4E" w:rsidR="00FB436F" w:rsidRDefault="00FB4887" w:rsidP="00FB436F">
            <w:r>
              <w:rPr>
                <w:rFonts w:ascii="微软雅黑" w:eastAsia="微软雅黑" w:hAnsi="微软雅黑" w:hint="eastAsia"/>
                <w:sz w:val="18"/>
                <w:szCs w:val="18"/>
              </w:rPr>
              <w:t>Disk</w:t>
            </w:r>
            <w:r w:rsidR="00FB436F">
              <w:rPr>
                <w:rFonts w:ascii="微软雅黑" w:eastAsia="微软雅黑" w:hAnsi="微软雅黑" w:hint="eastAsia"/>
                <w:sz w:val="18"/>
                <w:szCs w:val="18"/>
              </w:rPr>
              <w:t>Name</w:t>
            </w:r>
            <w:r w:rsidR="00FB436F">
              <w:t>.InvalidParameter</w:t>
            </w:r>
          </w:p>
        </w:tc>
        <w:tc>
          <w:tcPr>
            <w:tcW w:w="3685" w:type="dxa"/>
          </w:tcPr>
          <w:p w14:paraId="24BAD35C" w14:textId="1C4A4A8D" w:rsidR="00FB436F" w:rsidRDefault="00FB436F" w:rsidP="00FB436F">
            <w:r w:rsidRPr="00BD170E">
              <w:rPr>
                <w:rFonts w:hint="eastAsia"/>
              </w:rPr>
              <w:t>The</w:t>
            </w:r>
            <w:r>
              <w:rPr>
                <w:rFonts w:hint="eastAsia"/>
              </w:rPr>
              <w:t xml:space="preserve"> specified parameter "</w:t>
            </w:r>
            <w:r>
              <w:t xml:space="preserve"> </w:t>
            </w:r>
            <w:r w:rsidR="00FB4887">
              <w:t>Disk</w:t>
            </w:r>
            <w:r w:rsidRPr="00FB436F">
              <w:t>Name</w:t>
            </w:r>
            <w:r w:rsidRPr="00FB436F">
              <w:rPr>
                <w:rFonts w:hint="eastAsia"/>
              </w:rPr>
              <w:t xml:space="preserve"> </w:t>
            </w:r>
            <w:r w:rsidRPr="00BD170E">
              <w:rPr>
                <w:rFonts w:hint="eastAsia"/>
              </w:rPr>
              <w:t>" is not valid.</w:t>
            </w:r>
          </w:p>
        </w:tc>
        <w:tc>
          <w:tcPr>
            <w:tcW w:w="851" w:type="dxa"/>
          </w:tcPr>
          <w:p w14:paraId="2E4B4504" w14:textId="77777777" w:rsidR="00FB436F" w:rsidRDefault="00FB436F" w:rsidP="00FB436F">
            <w:r w:rsidRPr="00BD170E">
              <w:rPr>
                <w:rFonts w:hint="eastAsia"/>
              </w:rPr>
              <w:t>400</w:t>
            </w:r>
          </w:p>
        </w:tc>
        <w:tc>
          <w:tcPr>
            <w:tcW w:w="2977" w:type="dxa"/>
          </w:tcPr>
          <w:p w14:paraId="18A38711" w14:textId="421354DD" w:rsidR="00FB436F" w:rsidRDefault="00FB436F" w:rsidP="00FB436F">
            <w:r w:rsidRPr="00BD170E">
              <w:rPr>
                <w:rFonts w:hint="eastAsia"/>
              </w:rPr>
              <w:t>指定的</w:t>
            </w:r>
            <w:r w:rsidR="00FB4887">
              <w:t>Disk</w:t>
            </w:r>
            <w:r w:rsidR="002338AC" w:rsidRPr="002338AC">
              <w:t>Name</w:t>
            </w:r>
            <w:r w:rsidRPr="00BD170E">
              <w:rPr>
                <w:rFonts w:hint="eastAsia"/>
              </w:rPr>
              <w:t>格式不合法</w:t>
            </w:r>
          </w:p>
        </w:tc>
      </w:tr>
      <w:tr w:rsidR="00FB436F" w14:paraId="3BB12195" w14:textId="77777777" w:rsidTr="005A6DB9">
        <w:tc>
          <w:tcPr>
            <w:tcW w:w="2547" w:type="dxa"/>
          </w:tcPr>
          <w:p w14:paraId="020518B8" w14:textId="77777777" w:rsidR="00FB436F" w:rsidRDefault="00FB436F" w:rsidP="00FB436F">
            <w:r w:rsidRPr="00BD170E">
              <w:rPr>
                <w:rFonts w:hint="eastAsia"/>
              </w:rPr>
              <w:t>Description.</w:t>
            </w:r>
            <w:r>
              <w:t>InvalidParameter</w:t>
            </w:r>
          </w:p>
        </w:tc>
        <w:tc>
          <w:tcPr>
            <w:tcW w:w="3685" w:type="dxa"/>
          </w:tcPr>
          <w:p w14:paraId="18920092" w14:textId="77777777" w:rsidR="00FB436F" w:rsidRDefault="00FB436F" w:rsidP="00FB436F">
            <w:r w:rsidRPr="00BD170E">
              <w:rPr>
                <w:rFonts w:hint="eastAsia"/>
              </w:rPr>
              <w:t>The specified parameter "Description" is not valid.</w:t>
            </w:r>
          </w:p>
        </w:tc>
        <w:tc>
          <w:tcPr>
            <w:tcW w:w="851" w:type="dxa"/>
          </w:tcPr>
          <w:p w14:paraId="342C9D96" w14:textId="77777777" w:rsidR="00FB436F" w:rsidRDefault="00FB436F" w:rsidP="00FB436F">
            <w:r w:rsidRPr="00BD170E">
              <w:rPr>
                <w:rFonts w:hint="eastAsia"/>
              </w:rPr>
              <w:t>400</w:t>
            </w:r>
          </w:p>
        </w:tc>
        <w:tc>
          <w:tcPr>
            <w:tcW w:w="2977" w:type="dxa"/>
          </w:tcPr>
          <w:p w14:paraId="2EA644FB" w14:textId="77777777" w:rsidR="00FB436F" w:rsidRDefault="00FB436F" w:rsidP="00FB436F">
            <w:r w:rsidRPr="00BD170E">
              <w:rPr>
                <w:rFonts w:hint="eastAsia"/>
              </w:rPr>
              <w:t>指定的</w:t>
            </w:r>
            <w:r w:rsidRPr="00BD170E">
              <w:rPr>
                <w:rFonts w:hint="eastAsia"/>
              </w:rPr>
              <w:t xml:space="preserve"> Description </w:t>
            </w:r>
            <w:r w:rsidRPr="00BD170E">
              <w:rPr>
                <w:rFonts w:hint="eastAsia"/>
              </w:rPr>
              <w:t>格式不合法</w:t>
            </w:r>
          </w:p>
        </w:tc>
      </w:tr>
    </w:tbl>
    <w:p w14:paraId="73FB6EF9" w14:textId="77777777" w:rsidR="00D82AC8" w:rsidRPr="00B94B09" w:rsidRDefault="00D82AC8" w:rsidP="00D82AC8"/>
    <w:p w14:paraId="0FDD4324" w14:textId="77777777" w:rsidR="00D82AC8" w:rsidRDefault="00D82AC8" w:rsidP="00D82AC8">
      <w:pPr>
        <w:pStyle w:val="5"/>
      </w:pPr>
      <w:r>
        <w:rPr>
          <w:rFonts w:hint="eastAsia"/>
        </w:rPr>
        <w:lastRenderedPageBreak/>
        <w:t>返回</w:t>
      </w:r>
      <w:r>
        <w:t>参数</w:t>
      </w:r>
    </w:p>
    <w:p w14:paraId="36657925" w14:textId="77777777" w:rsidR="00D82AC8" w:rsidRPr="00797AF5" w:rsidRDefault="00D82AC8" w:rsidP="00D82AC8">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D82AC8" w14:paraId="323512BB" w14:textId="77777777" w:rsidTr="00823F51">
        <w:tc>
          <w:tcPr>
            <w:tcW w:w="1969" w:type="dxa"/>
          </w:tcPr>
          <w:p w14:paraId="6DE55BB4" w14:textId="77777777" w:rsidR="00D82AC8" w:rsidRDefault="00D82AC8" w:rsidP="00823F51">
            <w:pPr>
              <w:pStyle w:val="a3"/>
              <w:ind w:firstLineChars="0" w:firstLine="0"/>
            </w:pPr>
            <w:r>
              <w:rPr>
                <w:rFonts w:hint="eastAsia"/>
              </w:rPr>
              <w:t>名称</w:t>
            </w:r>
          </w:p>
        </w:tc>
        <w:tc>
          <w:tcPr>
            <w:tcW w:w="1701" w:type="dxa"/>
          </w:tcPr>
          <w:p w14:paraId="12FBEB60" w14:textId="77777777" w:rsidR="00D82AC8" w:rsidRDefault="00D82AC8" w:rsidP="00823F51">
            <w:pPr>
              <w:pStyle w:val="a3"/>
              <w:ind w:firstLineChars="0" w:firstLine="0"/>
            </w:pPr>
            <w:r>
              <w:rPr>
                <w:rFonts w:hint="eastAsia"/>
              </w:rPr>
              <w:t>类型</w:t>
            </w:r>
          </w:p>
        </w:tc>
        <w:tc>
          <w:tcPr>
            <w:tcW w:w="3906" w:type="dxa"/>
          </w:tcPr>
          <w:p w14:paraId="65817367" w14:textId="77777777" w:rsidR="00D82AC8" w:rsidRDefault="00D82AC8" w:rsidP="00823F51">
            <w:pPr>
              <w:pStyle w:val="a3"/>
              <w:ind w:firstLineChars="0" w:firstLine="0"/>
            </w:pPr>
            <w:r>
              <w:rPr>
                <w:rFonts w:hint="eastAsia"/>
              </w:rPr>
              <w:t>描述</w:t>
            </w:r>
          </w:p>
        </w:tc>
      </w:tr>
      <w:tr w:rsidR="00D82AC8" w14:paraId="2B2CE5C2" w14:textId="77777777" w:rsidTr="00823F51">
        <w:tc>
          <w:tcPr>
            <w:tcW w:w="1969" w:type="dxa"/>
          </w:tcPr>
          <w:p w14:paraId="391C6162" w14:textId="7188C264" w:rsidR="00D82AC8" w:rsidRDefault="00310B02" w:rsidP="00823F51">
            <w:pPr>
              <w:pStyle w:val="a3"/>
              <w:ind w:firstLineChars="0" w:firstLine="0"/>
            </w:pPr>
            <w:r>
              <w:rPr>
                <w:rFonts w:ascii="微软雅黑" w:eastAsia="微软雅黑" w:hAnsi="微软雅黑" w:hint="eastAsia"/>
                <w:sz w:val="18"/>
                <w:szCs w:val="18"/>
              </w:rPr>
              <w:t>Dis</w:t>
            </w:r>
            <w:r>
              <w:rPr>
                <w:rFonts w:ascii="微软雅黑" w:eastAsia="微软雅黑" w:hAnsi="微软雅黑"/>
                <w:sz w:val="18"/>
                <w:szCs w:val="18"/>
              </w:rPr>
              <w:t>k</w:t>
            </w:r>
            <w:r w:rsidR="004F5218">
              <w:rPr>
                <w:rFonts w:ascii="微软雅黑" w:eastAsia="微软雅黑" w:hAnsi="微软雅黑" w:hint="eastAsia"/>
                <w:sz w:val="18"/>
                <w:szCs w:val="18"/>
              </w:rPr>
              <w:t>Id</w:t>
            </w:r>
          </w:p>
        </w:tc>
        <w:tc>
          <w:tcPr>
            <w:tcW w:w="1701" w:type="dxa"/>
          </w:tcPr>
          <w:p w14:paraId="10D0B117" w14:textId="77777777" w:rsidR="00D82AC8" w:rsidRDefault="00D82AC8" w:rsidP="00823F51">
            <w:pPr>
              <w:pStyle w:val="a3"/>
              <w:ind w:firstLineChars="0" w:firstLine="0"/>
            </w:pPr>
            <w:r>
              <w:rPr>
                <w:rFonts w:hint="eastAsia"/>
              </w:rPr>
              <w:t>String</w:t>
            </w:r>
          </w:p>
        </w:tc>
        <w:tc>
          <w:tcPr>
            <w:tcW w:w="3906" w:type="dxa"/>
          </w:tcPr>
          <w:p w14:paraId="31267395" w14:textId="1241FACA" w:rsidR="00D82AC8" w:rsidRDefault="004F5218" w:rsidP="00823F51">
            <w:pPr>
              <w:pStyle w:val="a3"/>
              <w:ind w:firstLineChars="0" w:firstLine="0"/>
            </w:pPr>
            <w:r>
              <w:rPr>
                <w:rFonts w:hint="eastAsia"/>
              </w:rPr>
              <w:t>云硬盘</w:t>
            </w:r>
            <w:r w:rsidR="00D82AC8">
              <w:t>ID</w:t>
            </w:r>
            <w:r w:rsidR="00D82AC8">
              <w:t>，由系统生成，</w:t>
            </w:r>
            <w:r w:rsidR="00D82AC8">
              <w:rPr>
                <w:rFonts w:hint="eastAsia"/>
              </w:rPr>
              <w:t>全局</w:t>
            </w:r>
            <w:r w:rsidR="00D82AC8">
              <w:t>唯一</w:t>
            </w:r>
          </w:p>
        </w:tc>
      </w:tr>
    </w:tbl>
    <w:p w14:paraId="74771A04" w14:textId="77777777" w:rsidR="00D82AC8" w:rsidRDefault="00D82AC8" w:rsidP="00D82AC8">
      <w:pPr>
        <w:pStyle w:val="a3"/>
        <w:ind w:left="720" w:firstLineChars="0" w:firstLine="0"/>
      </w:pPr>
    </w:p>
    <w:p w14:paraId="182E03CA" w14:textId="77777777" w:rsidR="00D82AC8" w:rsidRDefault="00D82AC8" w:rsidP="00D82AC8">
      <w:pPr>
        <w:pStyle w:val="5"/>
      </w:pPr>
      <w:r>
        <w:t>示例</w:t>
      </w:r>
    </w:p>
    <w:p w14:paraId="38542B6F" w14:textId="77777777" w:rsidR="00D82AC8" w:rsidRPr="00117454" w:rsidRDefault="00D82AC8" w:rsidP="00D82AC8">
      <w:pPr>
        <w:pStyle w:val="6"/>
      </w:pPr>
      <w:r>
        <w:rPr>
          <w:rFonts w:hint="eastAsia"/>
        </w:rPr>
        <w:t>请求示例</w:t>
      </w:r>
    </w:p>
    <w:p w14:paraId="000C5D1A" w14:textId="7DFB6B4A" w:rsidR="00D82AC8" w:rsidRDefault="00953B15" w:rsidP="00CE7CBD">
      <w:pPr>
        <w:pStyle w:val="a3"/>
        <w:ind w:left="720" w:firstLineChars="0" w:firstLine="0"/>
      </w:pPr>
      <w:hyperlink r:id="rId19" w:history="1">
        <w:r w:rsidR="00A32A5F" w:rsidRPr="00F036EB">
          <w:rPr>
            <w:rStyle w:val="a5"/>
          </w:rPr>
          <w:t>http://iaasapi.free4lab.com/?Action=CreateDisk&amp;ZoneId=bj-bupt&amp;Size=20&amp;</w:t>
        </w:r>
        <w:r w:rsidR="00A32A5F" w:rsidRPr="00F036EB">
          <w:rPr>
            <w:rStyle w:val="a5"/>
            <w:rFonts w:hint="eastAsia"/>
          </w:rPr>
          <w:t>&lt;</w:t>
        </w:r>
      </w:hyperlink>
      <w:r w:rsidR="00D82AC8">
        <w:rPr>
          <w:rFonts w:hint="eastAsia"/>
        </w:rPr>
        <w:t>公共</w:t>
      </w:r>
      <w:r w:rsidR="00D82AC8">
        <w:t>请求参数</w:t>
      </w:r>
      <w:r w:rsidR="00D82AC8">
        <w:rPr>
          <w:rFonts w:hint="eastAsia"/>
        </w:rPr>
        <w:t>&gt;</w:t>
      </w:r>
    </w:p>
    <w:p w14:paraId="755C613E" w14:textId="77777777" w:rsidR="00D82AC8" w:rsidRPr="00695676" w:rsidRDefault="00D82AC8" w:rsidP="00D82AC8">
      <w:pPr>
        <w:pStyle w:val="a3"/>
        <w:ind w:left="720" w:firstLineChars="0" w:firstLine="0"/>
      </w:pPr>
    </w:p>
    <w:p w14:paraId="775EBBCA" w14:textId="094E5ED8" w:rsidR="00D82AC8" w:rsidRDefault="00454A46" w:rsidP="00454A46">
      <w:r>
        <w:rPr>
          <w:rFonts w:hint="eastAsia"/>
        </w:rPr>
        <w:t>完整</w:t>
      </w:r>
      <w:r w:rsidR="00D82AC8">
        <w:rPr>
          <w:rFonts w:hint="eastAsia"/>
        </w:rPr>
        <w:t>版</w:t>
      </w:r>
    </w:p>
    <w:p w14:paraId="3E912C1C" w14:textId="77777777" w:rsidR="004D4977" w:rsidRDefault="004D4977" w:rsidP="004D497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Disk&amp;ZoneId=bj-bupt&amp;Size=20&amp;Version=2015-10-20&amp;AppkeyId=f00577d2c1764688be5e483a21f4fe92&amp;Signature=bcb00af1be9dbb13d27e662cd790b018&amp;Timestamp=1452243613653</w:t>
      </w:r>
    </w:p>
    <w:p w14:paraId="50A16082" w14:textId="3BFEF1DB" w:rsidR="00901372" w:rsidRPr="004D4977" w:rsidRDefault="00901372" w:rsidP="00D82AC8">
      <w:pPr>
        <w:pStyle w:val="a3"/>
        <w:ind w:left="720" w:firstLineChars="0" w:firstLine="0"/>
      </w:pPr>
    </w:p>
    <w:p w14:paraId="085733FD" w14:textId="77777777" w:rsidR="00D82AC8" w:rsidRDefault="00D82AC8" w:rsidP="00D82AC8">
      <w:pPr>
        <w:pStyle w:val="6"/>
      </w:pPr>
      <w:r>
        <w:rPr>
          <w:rFonts w:hint="eastAsia"/>
        </w:rPr>
        <w:t>返回示例</w:t>
      </w:r>
    </w:p>
    <w:p w14:paraId="14723147" w14:textId="04AFAB64" w:rsidR="00D82AC8" w:rsidRDefault="006C60D6" w:rsidP="00D82AC8">
      <w:pPr>
        <w:pStyle w:val="a3"/>
        <w:ind w:left="720" w:firstLineChars="0" w:firstLine="0"/>
      </w:pPr>
      <w:r>
        <w:rPr>
          <w:rFonts w:hint="eastAsia"/>
        </w:rPr>
        <w:t>XML</w:t>
      </w:r>
      <w:r w:rsidR="00D82AC8">
        <w:t>格式</w:t>
      </w:r>
    </w:p>
    <w:p w14:paraId="381B6BDC" w14:textId="7CCD77FA" w:rsidR="00D82AC8" w:rsidRDefault="006C60D6" w:rsidP="00D82AC8">
      <w:pPr>
        <w:pStyle w:val="a3"/>
        <w:ind w:left="720" w:firstLineChars="0" w:firstLine="0"/>
      </w:pPr>
      <w:r>
        <w:rPr>
          <w:noProof/>
        </w:rPr>
        <w:drawing>
          <wp:inline distT="0" distB="0" distL="0" distR="0" wp14:anchorId="7180ABCD" wp14:editId="704BCC95">
            <wp:extent cx="3695700" cy="619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95700" cy="619125"/>
                    </a:xfrm>
                    <a:prstGeom prst="rect">
                      <a:avLst/>
                    </a:prstGeom>
                  </pic:spPr>
                </pic:pic>
              </a:graphicData>
            </a:graphic>
          </wp:inline>
        </w:drawing>
      </w:r>
    </w:p>
    <w:p w14:paraId="6325C18B" w14:textId="192A03CC" w:rsidR="00D95710" w:rsidRPr="004B011E" w:rsidRDefault="00D95710" w:rsidP="00D95710">
      <w:pPr>
        <w:pStyle w:val="4"/>
      </w:pPr>
      <w:r>
        <w:rPr>
          <w:rFonts w:hint="eastAsia"/>
        </w:rPr>
        <w:t>挂载硬盘</w:t>
      </w:r>
    </w:p>
    <w:p w14:paraId="3A7ED5C0" w14:textId="77777777" w:rsidR="00D95710" w:rsidRDefault="00D95710" w:rsidP="00D95710">
      <w:pPr>
        <w:pStyle w:val="5"/>
      </w:pPr>
      <w:r>
        <w:rPr>
          <w:rFonts w:hint="eastAsia"/>
        </w:rPr>
        <w:t>描述</w:t>
      </w:r>
    </w:p>
    <w:p w14:paraId="2EDB01F0" w14:textId="77777777" w:rsidR="00D95710" w:rsidRDefault="00D95710" w:rsidP="00D95710">
      <w:r>
        <w:rPr>
          <w:rFonts w:hint="eastAsia"/>
        </w:rPr>
        <w:t>创建磁盘前</w:t>
      </w:r>
      <w:r>
        <w:t>需要</w:t>
      </w:r>
      <w:r>
        <w:rPr>
          <w:rFonts w:hint="eastAsia"/>
        </w:rPr>
        <w:t>通过</w:t>
      </w:r>
      <w:r>
        <w:t>云海平台注册认证。</w:t>
      </w:r>
    </w:p>
    <w:p w14:paraId="73A4208B" w14:textId="5DC61C34" w:rsidR="006B4FF7" w:rsidRDefault="006B4FF7" w:rsidP="006B4FF7">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sidR="00512B0B">
        <w:t>,</w:t>
      </w:r>
      <w:r w:rsidR="00512B0B">
        <w:rPr>
          <w:rFonts w:hint="eastAsia"/>
        </w:rPr>
        <w:t>如果</w:t>
      </w:r>
      <w:r w:rsidR="00512B0B">
        <w:t>是</w:t>
      </w:r>
      <w:r w:rsidR="00512B0B">
        <w:t>running</w:t>
      </w:r>
      <w:r w:rsidR="00512B0B">
        <w:rPr>
          <w:rFonts w:hint="eastAsia"/>
        </w:rPr>
        <w:t>状态</w:t>
      </w:r>
      <w:r w:rsidR="00512B0B">
        <w:t>则会</w:t>
      </w:r>
      <w:r w:rsidR="00512B0B">
        <w:rPr>
          <w:rFonts w:hint="eastAsia"/>
        </w:rPr>
        <w:t>先关机</w:t>
      </w:r>
      <w:r w:rsidR="00512B0B">
        <w:t>！</w:t>
      </w:r>
      <w:r w:rsidR="00512B0B">
        <w:rPr>
          <w:rFonts w:hint="eastAsia"/>
        </w:rPr>
        <w:t>！！</w:t>
      </w:r>
      <w:r>
        <w:rPr>
          <w:rFonts w:hint="eastAsia"/>
        </w:rPr>
        <w:t>（阿里云</w:t>
      </w:r>
      <w:r>
        <w:t>允许是</w:t>
      </w:r>
      <w:r w:rsidRPr="006B4FF7">
        <w:rPr>
          <w:rFonts w:hint="eastAsia"/>
        </w:rPr>
        <w:t xml:space="preserve">running </w:t>
      </w:r>
      <w:r>
        <w:t>）</w:t>
      </w:r>
    </w:p>
    <w:p w14:paraId="73D3F076" w14:textId="3A38BE62" w:rsidR="00D95710" w:rsidRDefault="006B4FF7" w:rsidP="006B4FF7">
      <w:pPr>
        <w:pStyle w:val="a3"/>
        <w:numPr>
          <w:ilvl w:val="0"/>
          <w:numId w:val="3"/>
        </w:numPr>
        <w:ind w:firstLineChars="0"/>
      </w:pPr>
      <w:r>
        <w:rPr>
          <w:rFonts w:hint="eastAsia"/>
        </w:rPr>
        <w:t>磁盘当前</w:t>
      </w:r>
      <w:r>
        <w:t>没</w:t>
      </w:r>
      <w:r>
        <w:rPr>
          <w:rFonts w:hint="eastAsia"/>
        </w:rPr>
        <w:t>有</w:t>
      </w:r>
      <w:r>
        <w:t>被挂</w:t>
      </w:r>
      <w:r>
        <w:rPr>
          <w:rFonts w:hint="eastAsia"/>
        </w:rPr>
        <w:t>载</w:t>
      </w:r>
      <w:r w:rsidR="00D95710">
        <w:t xml:space="preserve"> </w:t>
      </w:r>
    </w:p>
    <w:p w14:paraId="24BCDA33" w14:textId="77777777" w:rsidR="00D95710" w:rsidRDefault="00D95710" w:rsidP="00D95710">
      <w:pPr>
        <w:pStyle w:val="a3"/>
        <w:numPr>
          <w:ilvl w:val="0"/>
          <w:numId w:val="3"/>
        </w:numPr>
        <w:ind w:firstLineChars="0"/>
      </w:pPr>
      <w:r>
        <w:t>…</w:t>
      </w:r>
    </w:p>
    <w:p w14:paraId="7C0BAFC3" w14:textId="77777777" w:rsidR="00D95710" w:rsidRDefault="00D95710" w:rsidP="00D95710">
      <w:pPr>
        <w:pStyle w:val="5"/>
      </w:pPr>
      <w:r>
        <w:rPr>
          <w:rFonts w:hint="eastAsia"/>
        </w:rPr>
        <w:t>请求</w:t>
      </w:r>
      <w:r>
        <w:t>参数</w:t>
      </w:r>
    </w:p>
    <w:p w14:paraId="6762D8DA" w14:textId="77777777" w:rsidR="00D95710" w:rsidRDefault="00D95710" w:rsidP="00D957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lastRenderedPageBreak/>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95710" w14:paraId="7056389D" w14:textId="77777777" w:rsidTr="00823F51">
        <w:tc>
          <w:tcPr>
            <w:tcW w:w="2491" w:type="dxa"/>
          </w:tcPr>
          <w:p w14:paraId="56261DB4" w14:textId="77777777" w:rsidR="00D95710" w:rsidRDefault="00D95710" w:rsidP="00823F51">
            <w:pPr>
              <w:pStyle w:val="a3"/>
              <w:ind w:firstLineChars="0" w:firstLine="0"/>
            </w:pPr>
            <w:r>
              <w:rPr>
                <w:rFonts w:hint="eastAsia"/>
              </w:rPr>
              <w:t>名称</w:t>
            </w:r>
          </w:p>
        </w:tc>
        <w:tc>
          <w:tcPr>
            <w:tcW w:w="916" w:type="dxa"/>
          </w:tcPr>
          <w:p w14:paraId="0F4E5B8F" w14:textId="77777777" w:rsidR="00D95710" w:rsidRDefault="00D95710" w:rsidP="00823F51">
            <w:pPr>
              <w:pStyle w:val="a3"/>
              <w:ind w:firstLineChars="0" w:firstLine="0"/>
            </w:pPr>
            <w:r>
              <w:rPr>
                <w:rFonts w:hint="eastAsia"/>
              </w:rPr>
              <w:t>类型</w:t>
            </w:r>
          </w:p>
        </w:tc>
        <w:tc>
          <w:tcPr>
            <w:tcW w:w="4592" w:type="dxa"/>
          </w:tcPr>
          <w:p w14:paraId="4C1B3645" w14:textId="77777777" w:rsidR="00D95710" w:rsidRDefault="00D95710" w:rsidP="00823F51">
            <w:pPr>
              <w:pStyle w:val="a3"/>
              <w:ind w:firstLineChars="0" w:firstLine="0"/>
            </w:pPr>
            <w:r>
              <w:rPr>
                <w:rFonts w:hint="eastAsia"/>
              </w:rPr>
              <w:t>描述</w:t>
            </w:r>
          </w:p>
        </w:tc>
        <w:tc>
          <w:tcPr>
            <w:tcW w:w="989" w:type="dxa"/>
          </w:tcPr>
          <w:p w14:paraId="4AFDCD2F" w14:textId="77777777" w:rsidR="00D95710" w:rsidRDefault="00D95710" w:rsidP="00823F51">
            <w:pPr>
              <w:pStyle w:val="a3"/>
              <w:ind w:firstLineChars="0" w:firstLine="0"/>
            </w:pPr>
            <w:r>
              <w:rPr>
                <w:rFonts w:hint="eastAsia"/>
              </w:rPr>
              <w:t>阿里云</w:t>
            </w:r>
          </w:p>
          <w:p w14:paraId="05B54EEE"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c>
          <w:tcPr>
            <w:tcW w:w="1134" w:type="dxa"/>
          </w:tcPr>
          <w:p w14:paraId="17A1C58C" w14:textId="77777777" w:rsidR="00D95710" w:rsidRDefault="00D95710" w:rsidP="00823F51">
            <w:pPr>
              <w:pStyle w:val="a3"/>
              <w:ind w:firstLineChars="0" w:firstLine="0"/>
            </w:pPr>
            <w:r>
              <w:rPr>
                <w:rFonts w:hint="eastAsia"/>
              </w:rPr>
              <w:t>云海</w:t>
            </w:r>
          </w:p>
          <w:p w14:paraId="34245178"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r>
      <w:tr w:rsidR="00D95710" w14:paraId="3CE73839" w14:textId="77777777" w:rsidTr="00823F51">
        <w:tc>
          <w:tcPr>
            <w:tcW w:w="2491" w:type="dxa"/>
          </w:tcPr>
          <w:p w14:paraId="36C6DEF0" w14:textId="77777777" w:rsidR="00D95710" w:rsidRDefault="00D95710" w:rsidP="00823F51">
            <w:pPr>
              <w:pStyle w:val="a3"/>
              <w:ind w:firstLineChars="0" w:firstLine="0"/>
            </w:pPr>
            <w:r>
              <w:rPr>
                <w:rFonts w:hint="eastAsia"/>
              </w:rPr>
              <w:t>Action</w:t>
            </w:r>
          </w:p>
        </w:tc>
        <w:tc>
          <w:tcPr>
            <w:tcW w:w="916" w:type="dxa"/>
          </w:tcPr>
          <w:p w14:paraId="0663796E" w14:textId="77777777" w:rsidR="00D95710" w:rsidRDefault="00D95710" w:rsidP="00823F51">
            <w:pPr>
              <w:pStyle w:val="a3"/>
              <w:ind w:firstLineChars="0" w:firstLine="0"/>
            </w:pPr>
            <w:r>
              <w:rPr>
                <w:rFonts w:hint="eastAsia"/>
              </w:rPr>
              <w:t>String</w:t>
            </w:r>
          </w:p>
        </w:tc>
        <w:tc>
          <w:tcPr>
            <w:tcW w:w="4592" w:type="dxa"/>
          </w:tcPr>
          <w:p w14:paraId="31361514" w14:textId="466BC067" w:rsidR="00D95710" w:rsidRDefault="00D95710" w:rsidP="00901372">
            <w:pPr>
              <w:pStyle w:val="a3"/>
              <w:ind w:firstLineChars="0" w:firstLine="0"/>
            </w:pPr>
            <w:r>
              <w:rPr>
                <w:rFonts w:hint="eastAsia"/>
              </w:rPr>
              <w:t>操作</w:t>
            </w:r>
            <w:r>
              <w:t>接口名，系统规定参数，取值为</w:t>
            </w:r>
            <w:r w:rsidR="00901372">
              <w:t>AttachDisk</w:t>
            </w:r>
          </w:p>
        </w:tc>
        <w:tc>
          <w:tcPr>
            <w:tcW w:w="989" w:type="dxa"/>
          </w:tcPr>
          <w:p w14:paraId="02D368E0" w14:textId="77777777" w:rsidR="00D95710" w:rsidRPr="00B46B47" w:rsidRDefault="00D95710" w:rsidP="00823F51">
            <w:pPr>
              <w:pStyle w:val="a3"/>
              <w:ind w:firstLineChars="0" w:firstLine="0"/>
              <w:rPr>
                <w:b/>
                <w:color w:val="00B050"/>
              </w:rPr>
            </w:pPr>
            <w:r w:rsidRPr="00B46B47">
              <w:rPr>
                <w:rFonts w:hint="eastAsia"/>
                <w:b/>
                <w:color w:val="00B050"/>
              </w:rPr>
              <w:t>Y</w:t>
            </w:r>
          </w:p>
        </w:tc>
        <w:tc>
          <w:tcPr>
            <w:tcW w:w="1134" w:type="dxa"/>
          </w:tcPr>
          <w:p w14:paraId="036B0D3B" w14:textId="77777777" w:rsidR="00D95710" w:rsidRPr="00B46B47" w:rsidRDefault="00D95710" w:rsidP="00823F51">
            <w:pPr>
              <w:pStyle w:val="a3"/>
              <w:ind w:firstLineChars="0" w:firstLine="0"/>
              <w:rPr>
                <w:b/>
                <w:color w:val="00B050"/>
              </w:rPr>
            </w:pPr>
            <w:r w:rsidRPr="00B46B47">
              <w:rPr>
                <w:rFonts w:hint="eastAsia"/>
                <w:b/>
                <w:color w:val="00B050"/>
              </w:rPr>
              <w:t>Y</w:t>
            </w:r>
          </w:p>
        </w:tc>
      </w:tr>
      <w:tr w:rsidR="00D95710" w14:paraId="6E5D6EF1" w14:textId="77777777" w:rsidTr="00823F51">
        <w:tc>
          <w:tcPr>
            <w:tcW w:w="2491" w:type="dxa"/>
          </w:tcPr>
          <w:p w14:paraId="0D64BE7D" w14:textId="3BA4B44D" w:rsidR="00D95710" w:rsidRPr="004D01A0" w:rsidRDefault="003248BB" w:rsidP="00823F51">
            <w:pPr>
              <w:pStyle w:val="a3"/>
              <w:ind w:firstLineChars="0" w:firstLine="0"/>
            </w:pPr>
            <w:r>
              <w:rPr>
                <w:rFonts w:ascii="微软雅黑" w:eastAsia="微软雅黑" w:hAnsi="微软雅黑"/>
                <w:sz w:val="18"/>
                <w:szCs w:val="18"/>
              </w:rPr>
              <w:t>Disk</w:t>
            </w:r>
            <w:r w:rsidR="00FB07ED">
              <w:rPr>
                <w:rFonts w:ascii="微软雅黑" w:eastAsia="微软雅黑" w:hAnsi="微软雅黑" w:hint="eastAsia"/>
                <w:sz w:val="18"/>
                <w:szCs w:val="18"/>
              </w:rPr>
              <w:t>Id</w:t>
            </w:r>
          </w:p>
        </w:tc>
        <w:tc>
          <w:tcPr>
            <w:tcW w:w="916" w:type="dxa"/>
          </w:tcPr>
          <w:p w14:paraId="6CEC7928" w14:textId="77777777" w:rsidR="00D95710" w:rsidRDefault="00D95710" w:rsidP="00823F51">
            <w:pPr>
              <w:pStyle w:val="a3"/>
              <w:ind w:firstLineChars="0" w:firstLine="0"/>
            </w:pPr>
            <w:r>
              <w:rPr>
                <w:rFonts w:hint="eastAsia"/>
              </w:rPr>
              <w:t>String</w:t>
            </w:r>
          </w:p>
        </w:tc>
        <w:tc>
          <w:tcPr>
            <w:tcW w:w="4592" w:type="dxa"/>
          </w:tcPr>
          <w:p w14:paraId="46F0D2C4" w14:textId="619E5705" w:rsidR="00D95710" w:rsidRDefault="004A6BCD" w:rsidP="00FB07ED">
            <w:pPr>
              <w:pStyle w:val="a3"/>
              <w:ind w:firstLineChars="0" w:firstLine="0"/>
            </w:pPr>
            <w:r>
              <w:rPr>
                <w:rFonts w:hint="eastAsia"/>
              </w:rPr>
              <w:t>云硬盘</w:t>
            </w:r>
            <w:r w:rsidR="00D95710">
              <w:t>ID</w:t>
            </w:r>
          </w:p>
        </w:tc>
        <w:tc>
          <w:tcPr>
            <w:tcW w:w="989" w:type="dxa"/>
          </w:tcPr>
          <w:p w14:paraId="1FD27DF3" w14:textId="77777777" w:rsidR="00D95710" w:rsidRPr="00A73FED" w:rsidRDefault="00D95710" w:rsidP="00823F51">
            <w:pPr>
              <w:pStyle w:val="a3"/>
              <w:ind w:firstLineChars="0" w:firstLine="0"/>
              <w:rPr>
                <w:b/>
                <w:color w:val="00B050"/>
              </w:rPr>
            </w:pPr>
            <w:r w:rsidRPr="00A73FED">
              <w:rPr>
                <w:rFonts w:hint="eastAsia"/>
                <w:b/>
                <w:color w:val="00B050"/>
              </w:rPr>
              <w:t>Y</w:t>
            </w:r>
          </w:p>
        </w:tc>
        <w:tc>
          <w:tcPr>
            <w:tcW w:w="1134" w:type="dxa"/>
          </w:tcPr>
          <w:p w14:paraId="69369776" w14:textId="672484F5" w:rsidR="00D95710" w:rsidRPr="00B46B47" w:rsidRDefault="00823F51" w:rsidP="00823F51">
            <w:pPr>
              <w:pStyle w:val="a3"/>
              <w:ind w:firstLineChars="0" w:firstLine="0"/>
              <w:rPr>
                <w:b/>
                <w:color w:val="00B050"/>
              </w:rPr>
            </w:pPr>
            <w:r>
              <w:rPr>
                <w:rFonts w:hint="eastAsia"/>
                <w:b/>
                <w:color w:val="00B050"/>
              </w:rPr>
              <w:t>Y</w:t>
            </w:r>
          </w:p>
        </w:tc>
      </w:tr>
      <w:tr w:rsidR="00D95710" w14:paraId="57B34005" w14:textId="77777777" w:rsidTr="00823F51">
        <w:tc>
          <w:tcPr>
            <w:tcW w:w="2491" w:type="dxa"/>
          </w:tcPr>
          <w:p w14:paraId="11761508" w14:textId="370F4C5A" w:rsidR="00D95710" w:rsidRDefault="00FB07ED" w:rsidP="00823F51">
            <w:pPr>
              <w:pStyle w:val="a3"/>
              <w:ind w:firstLineChars="0" w:firstLine="0"/>
            </w:pPr>
            <w:r>
              <w:t>InstanceId</w:t>
            </w:r>
          </w:p>
        </w:tc>
        <w:tc>
          <w:tcPr>
            <w:tcW w:w="916" w:type="dxa"/>
          </w:tcPr>
          <w:p w14:paraId="7A118295" w14:textId="77777777" w:rsidR="00D95710" w:rsidRDefault="00D95710" w:rsidP="00823F51">
            <w:pPr>
              <w:pStyle w:val="a3"/>
              <w:ind w:firstLineChars="0" w:firstLine="0"/>
            </w:pPr>
            <w:r>
              <w:rPr>
                <w:rFonts w:hint="eastAsia"/>
              </w:rPr>
              <w:t xml:space="preserve">String </w:t>
            </w:r>
          </w:p>
        </w:tc>
        <w:tc>
          <w:tcPr>
            <w:tcW w:w="4592" w:type="dxa"/>
          </w:tcPr>
          <w:p w14:paraId="0CCB948E" w14:textId="0EC06825" w:rsidR="00D95710" w:rsidRDefault="00FB07ED" w:rsidP="00823F51">
            <w:pPr>
              <w:pStyle w:val="a3"/>
              <w:ind w:firstLineChars="0" w:firstLine="0"/>
            </w:pPr>
            <w:r>
              <w:rPr>
                <w:rFonts w:hint="eastAsia"/>
              </w:rPr>
              <w:t>磁盘</w:t>
            </w:r>
            <w:r>
              <w:rPr>
                <w:rFonts w:hint="eastAsia"/>
              </w:rPr>
              <w:t>ID</w:t>
            </w:r>
          </w:p>
        </w:tc>
        <w:tc>
          <w:tcPr>
            <w:tcW w:w="989" w:type="dxa"/>
          </w:tcPr>
          <w:p w14:paraId="790EB9F7" w14:textId="77777777" w:rsidR="00D95710" w:rsidRPr="00B46B47" w:rsidRDefault="00D95710" w:rsidP="00823F51">
            <w:pPr>
              <w:pStyle w:val="a3"/>
              <w:ind w:firstLineChars="0" w:firstLine="0"/>
              <w:rPr>
                <w:b/>
                <w:color w:val="00B050"/>
              </w:rPr>
            </w:pPr>
            <w:r>
              <w:rPr>
                <w:b/>
                <w:color w:val="00B050"/>
              </w:rPr>
              <w:t>Y</w:t>
            </w:r>
          </w:p>
        </w:tc>
        <w:tc>
          <w:tcPr>
            <w:tcW w:w="1134" w:type="dxa"/>
          </w:tcPr>
          <w:p w14:paraId="45012347" w14:textId="77777777" w:rsidR="00D95710" w:rsidRPr="00B46B47" w:rsidRDefault="00D95710" w:rsidP="00823F51">
            <w:pPr>
              <w:pStyle w:val="a3"/>
              <w:ind w:firstLineChars="0" w:firstLine="0"/>
              <w:rPr>
                <w:b/>
                <w:color w:val="00B050"/>
              </w:rPr>
            </w:pPr>
            <w:r>
              <w:rPr>
                <w:rFonts w:hint="eastAsia"/>
                <w:b/>
                <w:color w:val="00B050"/>
              </w:rPr>
              <w:t>Y</w:t>
            </w:r>
          </w:p>
        </w:tc>
      </w:tr>
      <w:tr w:rsidR="00FB07ED" w14:paraId="5B95C36A" w14:textId="77777777" w:rsidTr="00823F51">
        <w:tc>
          <w:tcPr>
            <w:tcW w:w="2491" w:type="dxa"/>
          </w:tcPr>
          <w:p w14:paraId="12ABE8DE" w14:textId="2B8F9B2D" w:rsidR="00FB07ED" w:rsidRDefault="00FB07ED" w:rsidP="00FB07ED">
            <w:pPr>
              <w:pStyle w:val="a3"/>
              <w:ind w:firstLineChars="0" w:firstLine="0"/>
            </w:pPr>
            <w:r>
              <w:t>Device</w:t>
            </w:r>
          </w:p>
        </w:tc>
        <w:tc>
          <w:tcPr>
            <w:tcW w:w="916" w:type="dxa"/>
          </w:tcPr>
          <w:p w14:paraId="68115973" w14:textId="77777777" w:rsidR="00FB07ED" w:rsidRDefault="00FB07ED" w:rsidP="00FB07ED">
            <w:pPr>
              <w:pStyle w:val="a3"/>
              <w:ind w:firstLineChars="0" w:firstLine="0"/>
            </w:pPr>
            <w:r>
              <w:rPr>
                <w:rFonts w:hint="eastAsia"/>
              </w:rPr>
              <w:t>String</w:t>
            </w:r>
          </w:p>
        </w:tc>
        <w:tc>
          <w:tcPr>
            <w:tcW w:w="4592" w:type="dxa"/>
          </w:tcPr>
          <w:p w14:paraId="7CA17195" w14:textId="34C75295" w:rsidR="00FB07ED" w:rsidRDefault="00FB07ED" w:rsidP="00FB07ED">
            <w:pPr>
              <w:pStyle w:val="a3"/>
              <w:ind w:firstLineChars="0" w:firstLine="0"/>
            </w:pPr>
            <w:r>
              <w:t>空表示由系统默认分配</w:t>
            </w:r>
            <w:r>
              <w:t xml:space="preserve"> </w:t>
            </w:r>
            <w:r>
              <w:t>，</w:t>
            </w:r>
            <w:r>
              <w:t xml:space="preserve">/dev/xvdb </w:t>
            </w:r>
            <w:r>
              <w:t>开始到</w:t>
            </w:r>
            <w:r>
              <w:t xml:space="preserve"> /dev/xvdz </w:t>
            </w:r>
            <w:r>
              <w:t>默认值：空</w:t>
            </w:r>
          </w:p>
        </w:tc>
        <w:tc>
          <w:tcPr>
            <w:tcW w:w="989" w:type="dxa"/>
          </w:tcPr>
          <w:p w14:paraId="588F550B" w14:textId="509F163A" w:rsidR="00FB07ED" w:rsidRPr="00B46B47" w:rsidRDefault="00FB07ED" w:rsidP="00FB07ED">
            <w:pPr>
              <w:pStyle w:val="a3"/>
              <w:ind w:firstLineChars="0" w:firstLine="0"/>
              <w:rPr>
                <w:b/>
                <w:color w:val="00B050"/>
              </w:rPr>
            </w:pPr>
            <w:r>
              <w:rPr>
                <w:b/>
                <w:color w:val="00B050"/>
              </w:rPr>
              <w:t>N</w:t>
            </w:r>
          </w:p>
        </w:tc>
        <w:tc>
          <w:tcPr>
            <w:tcW w:w="1134" w:type="dxa"/>
          </w:tcPr>
          <w:p w14:paraId="0DBE60D7" w14:textId="02247EF3" w:rsidR="00FB07ED" w:rsidRDefault="00FB07ED" w:rsidP="00FB07ED">
            <w:pPr>
              <w:pStyle w:val="a3"/>
              <w:ind w:firstLineChars="0" w:firstLine="0"/>
              <w:rPr>
                <w:b/>
                <w:color w:val="00B050"/>
              </w:rPr>
            </w:pPr>
          </w:p>
        </w:tc>
      </w:tr>
      <w:tr w:rsidR="00FB07ED" w14:paraId="6B7028F5" w14:textId="77777777" w:rsidTr="00823F51">
        <w:tc>
          <w:tcPr>
            <w:tcW w:w="2491" w:type="dxa"/>
          </w:tcPr>
          <w:p w14:paraId="1B7692E6" w14:textId="692EDA21" w:rsidR="00FB07ED" w:rsidRPr="0043120C" w:rsidRDefault="00FB07ED" w:rsidP="00FB07ED">
            <w:pPr>
              <w:pStyle w:val="a3"/>
              <w:ind w:firstLineChars="0" w:firstLine="0"/>
            </w:pPr>
            <w:r>
              <w:t>DeleteWithInstance</w:t>
            </w:r>
          </w:p>
        </w:tc>
        <w:tc>
          <w:tcPr>
            <w:tcW w:w="916" w:type="dxa"/>
          </w:tcPr>
          <w:p w14:paraId="2EEE4FC8" w14:textId="77777777" w:rsidR="00FB07ED" w:rsidRDefault="00FB07ED" w:rsidP="00FB07ED">
            <w:pPr>
              <w:pStyle w:val="a3"/>
              <w:ind w:firstLineChars="0" w:firstLine="0"/>
            </w:pPr>
            <w:r>
              <w:rPr>
                <w:rFonts w:hint="eastAsia"/>
              </w:rPr>
              <w:t>String</w:t>
            </w:r>
          </w:p>
        </w:tc>
        <w:tc>
          <w:tcPr>
            <w:tcW w:w="4592" w:type="dxa"/>
          </w:tcPr>
          <w:p w14:paraId="12C4B748" w14:textId="77777777" w:rsidR="00FB07ED" w:rsidRDefault="00FB07ED" w:rsidP="00FB07ED">
            <w:pPr>
              <w:pStyle w:val="a3"/>
            </w:pPr>
            <w:r>
              <w:rPr>
                <w:rFonts w:hint="eastAsia"/>
              </w:rPr>
              <w:t>磁盘是否随实例释放：</w:t>
            </w:r>
          </w:p>
          <w:p w14:paraId="1FB80E24" w14:textId="77777777" w:rsidR="00FB07ED" w:rsidRDefault="00FB07ED" w:rsidP="00FB07ED">
            <w:pPr>
              <w:pStyle w:val="a3"/>
            </w:pPr>
            <w:r>
              <w:rPr>
                <w:rFonts w:hint="eastAsia"/>
              </w:rPr>
              <w:t xml:space="preserve">true </w:t>
            </w:r>
            <w:r>
              <w:rPr>
                <w:rFonts w:hint="eastAsia"/>
              </w:rPr>
              <w:t>表示</w:t>
            </w:r>
          </w:p>
          <w:p w14:paraId="73032B67" w14:textId="77777777" w:rsidR="00FB07ED" w:rsidRDefault="00FB07ED" w:rsidP="00FB07ED">
            <w:pPr>
              <w:pStyle w:val="a3"/>
            </w:pPr>
            <w:r>
              <w:rPr>
                <w:rFonts w:hint="eastAsia"/>
              </w:rPr>
              <w:t xml:space="preserve">Instance </w:t>
            </w:r>
            <w:r>
              <w:rPr>
                <w:rFonts w:hint="eastAsia"/>
              </w:rPr>
              <w:t>释放</w:t>
            </w:r>
          </w:p>
          <w:p w14:paraId="5BA514B0" w14:textId="77777777" w:rsidR="00FB07ED" w:rsidRDefault="00FB07ED" w:rsidP="00FB07ED">
            <w:pPr>
              <w:pStyle w:val="a3"/>
            </w:pPr>
            <w:r>
              <w:rPr>
                <w:rFonts w:hint="eastAsia"/>
              </w:rPr>
              <w:t>时，这块磁盘</w:t>
            </w:r>
          </w:p>
          <w:p w14:paraId="671790F5" w14:textId="77777777" w:rsidR="00FB07ED" w:rsidRDefault="00FB07ED" w:rsidP="00FB07ED">
            <w:pPr>
              <w:pStyle w:val="a3"/>
            </w:pPr>
            <w:r>
              <w:rPr>
                <w:rFonts w:hint="eastAsia"/>
              </w:rPr>
              <w:t>随</w:t>
            </w:r>
            <w:r>
              <w:rPr>
                <w:rFonts w:hint="eastAsia"/>
              </w:rPr>
              <w:t xml:space="preserve"> Instance</w:t>
            </w:r>
          </w:p>
          <w:p w14:paraId="0E20EBDC" w14:textId="77777777" w:rsidR="00FB07ED" w:rsidRDefault="00FB07ED" w:rsidP="00FB07ED">
            <w:pPr>
              <w:pStyle w:val="a3"/>
            </w:pPr>
            <w:r>
              <w:rPr>
                <w:rFonts w:hint="eastAsia"/>
              </w:rPr>
              <w:t>一起释放；</w:t>
            </w:r>
          </w:p>
          <w:p w14:paraId="20051D22" w14:textId="77777777" w:rsidR="00FB07ED" w:rsidRDefault="00FB07ED" w:rsidP="00FB07ED">
            <w:pPr>
              <w:pStyle w:val="a3"/>
            </w:pPr>
            <w:r>
              <w:rPr>
                <w:rFonts w:hint="eastAsia"/>
              </w:rPr>
              <w:t>●</w:t>
            </w:r>
          </w:p>
          <w:p w14:paraId="7F3B5C64" w14:textId="77777777" w:rsidR="00FB07ED" w:rsidRDefault="00FB07ED" w:rsidP="00FB07ED">
            <w:pPr>
              <w:pStyle w:val="a3"/>
            </w:pPr>
            <w:r>
              <w:rPr>
                <w:rFonts w:hint="eastAsia"/>
              </w:rPr>
              <w:t xml:space="preserve">false </w:t>
            </w:r>
            <w:r>
              <w:rPr>
                <w:rFonts w:hint="eastAsia"/>
              </w:rPr>
              <w:t>表示</w:t>
            </w:r>
          </w:p>
          <w:p w14:paraId="23546DA1" w14:textId="77777777" w:rsidR="00FB07ED" w:rsidRDefault="00FB07ED" w:rsidP="00FB07ED">
            <w:pPr>
              <w:pStyle w:val="a3"/>
            </w:pPr>
            <w:r>
              <w:rPr>
                <w:rFonts w:hint="eastAsia"/>
              </w:rPr>
              <w:t xml:space="preserve">Instance </w:t>
            </w:r>
            <w:r>
              <w:rPr>
                <w:rFonts w:hint="eastAsia"/>
              </w:rPr>
              <w:t>释放</w:t>
            </w:r>
          </w:p>
          <w:p w14:paraId="78FE725B" w14:textId="77777777" w:rsidR="00FB07ED" w:rsidRDefault="00FB07ED" w:rsidP="00FB07ED">
            <w:pPr>
              <w:pStyle w:val="a3"/>
            </w:pPr>
            <w:r>
              <w:rPr>
                <w:rFonts w:hint="eastAsia"/>
              </w:rPr>
              <w:t>时，这块磁盘</w:t>
            </w:r>
          </w:p>
          <w:p w14:paraId="54760817" w14:textId="77777777" w:rsidR="00FB07ED" w:rsidRDefault="00FB07ED" w:rsidP="00FB07ED">
            <w:pPr>
              <w:pStyle w:val="a3"/>
            </w:pPr>
            <w:r>
              <w:rPr>
                <w:rFonts w:hint="eastAsia"/>
              </w:rPr>
              <w:t>保留不释放。</w:t>
            </w:r>
          </w:p>
          <w:p w14:paraId="4F213E16" w14:textId="77777777" w:rsidR="00FB07ED" w:rsidRDefault="00FB07ED" w:rsidP="00FB07ED">
            <w:pPr>
              <w:pStyle w:val="a3"/>
            </w:pPr>
            <w:r>
              <w:rPr>
                <w:rFonts w:hint="eastAsia"/>
              </w:rPr>
              <w:t>●</w:t>
            </w:r>
          </w:p>
          <w:p w14:paraId="0777776A" w14:textId="4957A2C4" w:rsidR="00FB07ED" w:rsidRDefault="00FB07ED" w:rsidP="00FB07ED">
            <w:pPr>
              <w:pStyle w:val="a3"/>
              <w:ind w:firstLineChars="0" w:firstLine="0"/>
            </w:pPr>
            <w:r>
              <w:rPr>
                <w:rFonts w:hint="eastAsia"/>
              </w:rPr>
              <w:t>默认值：无，表示保留</w:t>
            </w:r>
          </w:p>
        </w:tc>
        <w:tc>
          <w:tcPr>
            <w:tcW w:w="989" w:type="dxa"/>
          </w:tcPr>
          <w:p w14:paraId="0D2CC320" w14:textId="77777777" w:rsidR="00FB07ED" w:rsidRPr="00B46B47" w:rsidRDefault="00FB07ED" w:rsidP="00FB07ED">
            <w:pPr>
              <w:pStyle w:val="a3"/>
              <w:ind w:firstLineChars="0" w:firstLine="0"/>
              <w:rPr>
                <w:b/>
                <w:color w:val="00B050"/>
              </w:rPr>
            </w:pPr>
            <w:r>
              <w:rPr>
                <w:rFonts w:hint="eastAsia"/>
                <w:b/>
                <w:color w:val="00B050"/>
              </w:rPr>
              <w:t>N</w:t>
            </w:r>
          </w:p>
        </w:tc>
        <w:tc>
          <w:tcPr>
            <w:tcW w:w="1134" w:type="dxa"/>
          </w:tcPr>
          <w:p w14:paraId="09465D26" w14:textId="420C0BB3" w:rsidR="00FB07ED" w:rsidRDefault="00FB07ED" w:rsidP="00FB07ED">
            <w:pPr>
              <w:pStyle w:val="a3"/>
              <w:ind w:firstLineChars="0" w:firstLine="0"/>
              <w:rPr>
                <w:b/>
                <w:color w:val="00B050"/>
              </w:rPr>
            </w:pPr>
          </w:p>
        </w:tc>
      </w:tr>
    </w:tbl>
    <w:p w14:paraId="35176895" w14:textId="77777777" w:rsidR="00D95710" w:rsidRDefault="00D95710" w:rsidP="00D95710">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95710" w14:paraId="15F98C30" w14:textId="77777777" w:rsidTr="00823F51">
        <w:tc>
          <w:tcPr>
            <w:tcW w:w="2547" w:type="dxa"/>
          </w:tcPr>
          <w:p w14:paraId="5E13EACD" w14:textId="77777777" w:rsidR="00D95710" w:rsidRDefault="00D95710" w:rsidP="00823F51">
            <w:r w:rsidRPr="00BD170E">
              <w:rPr>
                <w:rFonts w:hint="eastAsia"/>
              </w:rPr>
              <w:t>错误代码</w:t>
            </w:r>
          </w:p>
        </w:tc>
        <w:tc>
          <w:tcPr>
            <w:tcW w:w="3685" w:type="dxa"/>
          </w:tcPr>
          <w:p w14:paraId="3D23B009" w14:textId="77777777" w:rsidR="00D95710" w:rsidRDefault="00D95710" w:rsidP="00823F51">
            <w:r w:rsidRPr="00BD170E">
              <w:rPr>
                <w:rFonts w:hint="eastAsia"/>
              </w:rPr>
              <w:t>描述</w:t>
            </w:r>
          </w:p>
        </w:tc>
        <w:tc>
          <w:tcPr>
            <w:tcW w:w="851" w:type="dxa"/>
          </w:tcPr>
          <w:p w14:paraId="1D2522E3" w14:textId="77777777" w:rsidR="00D95710" w:rsidRDefault="00D95710" w:rsidP="00823F51">
            <w:r w:rsidRPr="00BD170E">
              <w:rPr>
                <w:rFonts w:hint="eastAsia"/>
              </w:rPr>
              <w:t xml:space="preserve">Http </w:t>
            </w:r>
            <w:r w:rsidRPr="00BD170E">
              <w:rPr>
                <w:rFonts w:hint="eastAsia"/>
              </w:rPr>
              <w:t>状态码</w:t>
            </w:r>
          </w:p>
        </w:tc>
        <w:tc>
          <w:tcPr>
            <w:tcW w:w="2977" w:type="dxa"/>
          </w:tcPr>
          <w:p w14:paraId="34B81B3C" w14:textId="77777777" w:rsidR="00D95710" w:rsidRDefault="00D95710" w:rsidP="00823F51">
            <w:r w:rsidRPr="00BD170E">
              <w:rPr>
                <w:rFonts w:hint="eastAsia"/>
              </w:rPr>
              <w:t>语义</w:t>
            </w:r>
          </w:p>
        </w:tc>
      </w:tr>
      <w:tr w:rsidR="00D95710" w14:paraId="5CA2ABEF" w14:textId="77777777" w:rsidTr="00823F51">
        <w:tc>
          <w:tcPr>
            <w:tcW w:w="2547" w:type="dxa"/>
          </w:tcPr>
          <w:p w14:paraId="2183DA8A" w14:textId="1CDD2ACB"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sidRPr="00BD170E">
              <w:rPr>
                <w:rFonts w:hint="eastAsia"/>
              </w:rPr>
              <w:t>.NotFoundParameter</w:t>
            </w:r>
          </w:p>
        </w:tc>
        <w:tc>
          <w:tcPr>
            <w:tcW w:w="3685" w:type="dxa"/>
          </w:tcPr>
          <w:p w14:paraId="5A63B673" w14:textId="77777777" w:rsidR="00D95710" w:rsidRDefault="00D95710" w:rsidP="00823F51">
            <w:r w:rsidRPr="00BD170E">
              <w:rPr>
                <w:rFonts w:hint="eastAsia"/>
              </w:rPr>
              <w:t xml:space="preserve">The </w:t>
            </w:r>
            <w:r>
              <w:t>Zone</w:t>
            </w:r>
            <w:r w:rsidRPr="00BD170E">
              <w:rPr>
                <w:rFonts w:hint="eastAsia"/>
              </w:rPr>
              <w:t>Id provided does not exist in our records.</w:t>
            </w:r>
          </w:p>
        </w:tc>
        <w:tc>
          <w:tcPr>
            <w:tcW w:w="851" w:type="dxa"/>
          </w:tcPr>
          <w:p w14:paraId="3E5B3D35" w14:textId="77777777" w:rsidR="00D95710" w:rsidRDefault="00D95710" w:rsidP="00823F51">
            <w:r w:rsidRPr="00BD170E">
              <w:rPr>
                <w:rFonts w:hint="eastAsia"/>
              </w:rPr>
              <w:t>404</w:t>
            </w:r>
          </w:p>
        </w:tc>
        <w:tc>
          <w:tcPr>
            <w:tcW w:w="2977" w:type="dxa"/>
          </w:tcPr>
          <w:p w14:paraId="4D47F584" w14:textId="2CAD6395" w:rsidR="00D95710" w:rsidRDefault="00D95710" w:rsidP="00823F51">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95710" w14:paraId="412FA199" w14:textId="77777777" w:rsidTr="00823F51">
        <w:tc>
          <w:tcPr>
            <w:tcW w:w="2547" w:type="dxa"/>
          </w:tcPr>
          <w:p w14:paraId="67AAC7A3" w14:textId="1EE1BDCF"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t>.</w:t>
            </w:r>
            <w:r w:rsidR="00D95710" w:rsidRPr="00BD170E">
              <w:rPr>
                <w:rFonts w:hint="eastAsia"/>
              </w:rPr>
              <w:t>MissingParameter</w:t>
            </w:r>
          </w:p>
        </w:tc>
        <w:tc>
          <w:tcPr>
            <w:tcW w:w="3685" w:type="dxa"/>
          </w:tcPr>
          <w:p w14:paraId="1DB9B3ED" w14:textId="63722C42" w:rsidR="00D95710" w:rsidRDefault="00D95710" w:rsidP="00823F51">
            <w:r w:rsidRPr="00BD170E">
              <w:rPr>
                <w:rFonts w:hint="eastAsia"/>
              </w:rPr>
              <w:t>The input parameter "</w:t>
            </w:r>
            <w:r w:rsidR="002B61C3">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BD170E">
              <w:rPr>
                <w:rFonts w:hint="eastAsia"/>
              </w:rPr>
              <w:t xml:space="preserve"> </w:t>
            </w:r>
            <w:r w:rsidRPr="00BD170E">
              <w:rPr>
                <w:rFonts w:hint="eastAsia"/>
              </w:rPr>
              <w:t>" that is mandatory for processing this request is not supplied.</w:t>
            </w:r>
          </w:p>
        </w:tc>
        <w:tc>
          <w:tcPr>
            <w:tcW w:w="851" w:type="dxa"/>
          </w:tcPr>
          <w:p w14:paraId="78383A4D" w14:textId="77777777" w:rsidR="00D95710" w:rsidRDefault="00D95710" w:rsidP="00823F51">
            <w:r w:rsidRPr="00BD170E">
              <w:rPr>
                <w:rFonts w:hint="eastAsia"/>
              </w:rPr>
              <w:t>400</w:t>
            </w:r>
          </w:p>
        </w:tc>
        <w:tc>
          <w:tcPr>
            <w:tcW w:w="2977" w:type="dxa"/>
          </w:tcPr>
          <w:p w14:paraId="20218673" w14:textId="076943E9" w:rsidR="00D95710" w:rsidRDefault="00D95710" w:rsidP="00823F51">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95710" w14:paraId="78456EC0" w14:textId="77777777" w:rsidTr="00823F51">
        <w:tc>
          <w:tcPr>
            <w:tcW w:w="2547" w:type="dxa"/>
          </w:tcPr>
          <w:p w14:paraId="5B5750C8" w14:textId="10C94521" w:rsidR="00D95710" w:rsidRPr="00BD170E"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Pr>
                <w:rFonts w:hint="eastAsia"/>
              </w:rPr>
              <w:t>.Invalid</w:t>
            </w:r>
            <w:r w:rsidR="00D95710" w:rsidRPr="00BD170E">
              <w:rPr>
                <w:rFonts w:hint="eastAsia"/>
              </w:rPr>
              <w:t>Parameter</w:t>
            </w:r>
          </w:p>
        </w:tc>
        <w:tc>
          <w:tcPr>
            <w:tcW w:w="3685" w:type="dxa"/>
          </w:tcPr>
          <w:p w14:paraId="3FC2FF91" w14:textId="4FAD4886" w:rsidR="00D95710" w:rsidRPr="00BD170E" w:rsidRDefault="00D95710" w:rsidP="00823F51">
            <w:r w:rsidRPr="005654A6">
              <w:t xml:space="preserve">The specified parameter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5654A6">
              <w:t xml:space="preserve"> </w:t>
            </w:r>
            <w:r w:rsidRPr="005654A6">
              <w:t>is invalid or is illegal.</w:t>
            </w:r>
          </w:p>
        </w:tc>
        <w:tc>
          <w:tcPr>
            <w:tcW w:w="851" w:type="dxa"/>
          </w:tcPr>
          <w:p w14:paraId="36D341A2" w14:textId="77777777" w:rsidR="00D95710" w:rsidRPr="005654A6" w:rsidRDefault="00D95710" w:rsidP="00823F51">
            <w:r>
              <w:t>400</w:t>
            </w:r>
          </w:p>
        </w:tc>
        <w:tc>
          <w:tcPr>
            <w:tcW w:w="2977" w:type="dxa"/>
          </w:tcPr>
          <w:p w14:paraId="6189A32A" w14:textId="0E9AFE40" w:rsidR="00D95710" w:rsidRPr="00BD170E" w:rsidRDefault="00D95710" w:rsidP="00823F51">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2B61C3" w14:paraId="05FBB7CD" w14:textId="77777777" w:rsidTr="00823F51">
        <w:tc>
          <w:tcPr>
            <w:tcW w:w="2547" w:type="dxa"/>
          </w:tcPr>
          <w:p w14:paraId="1AB6BC8E" w14:textId="1D4C94EB" w:rsidR="002B61C3" w:rsidRDefault="002B61C3" w:rsidP="002B61C3">
            <w:r>
              <w:rPr>
                <w:rFonts w:hint="eastAsia"/>
              </w:rPr>
              <w:t>Instance</w:t>
            </w:r>
            <w:r>
              <w:t>UUID</w:t>
            </w:r>
            <w:r w:rsidRPr="00BD170E">
              <w:rPr>
                <w:rFonts w:hint="eastAsia"/>
              </w:rPr>
              <w:t>.NotFoundParameter</w:t>
            </w:r>
          </w:p>
        </w:tc>
        <w:tc>
          <w:tcPr>
            <w:tcW w:w="3685" w:type="dxa"/>
          </w:tcPr>
          <w:p w14:paraId="6F6C505A" w14:textId="1DF9BD76" w:rsidR="002B61C3" w:rsidRDefault="002B61C3" w:rsidP="002B61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9537273" w14:textId="10E62A4B" w:rsidR="002B61C3" w:rsidRDefault="002B61C3" w:rsidP="002B61C3">
            <w:r w:rsidRPr="00BD170E">
              <w:rPr>
                <w:rFonts w:hint="eastAsia"/>
              </w:rPr>
              <w:t>404</w:t>
            </w:r>
          </w:p>
        </w:tc>
        <w:tc>
          <w:tcPr>
            <w:tcW w:w="2977" w:type="dxa"/>
          </w:tcPr>
          <w:p w14:paraId="015A7308" w14:textId="68F12B3A" w:rsidR="002B61C3" w:rsidRDefault="002B61C3" w:rsidP="002B61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2B61C3" w14:paraId="023632CB" w14:textId="77777777" w:rsidTr="00823F51">
        <w:tc>
          <w:tcPr>
            <w:tcW w:w="2547" w:type="dxa"/>
          </w:tcPr>
          <w:p w14:paraId="24C6E84D" w14:textId="071441D1" w:rsidR="002B61C3" w:rsidRDefault="002B61C3" w:rsidP="002B61C3">
            <w:r>
              <w:rPr>
                <w:rFonts w:hint="eastAsia"/>
              </w:rPr>
              <w:t>Instance</w:t>
            </w:r>
            <w:r>
              <w:t>UUID.</w:t>
            </w:r>
            <w:r w:rsidRPr="00BD170E">
              <w:rPr>
                <w:rFonts w:hint="eastAsia"/>
              </w:rPr>
              <w:t>MissingParameter</w:t>
            </w:r>
          </w:p>
        </w:tc>
        <w:tc>
          <w:tcPr>
            <w:tcW w:w="3685" w:type="dxa"/>
          </w:tcPr>
          <w:p w14:paraId="7DCA931D" w14:textId="2F2D9810" w:rsidR="002B61C3" w:rsidRDefault="002B61C3" w:rsidP="002B61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F7AC8D7" w14:textId="032F6CF1" w:rsidR="002B61C3" w:rsidRDefault="002B61C3" w:rsidP="002B61C3">
            <w:r w:rsidRPr="00BD170E">
              <w:rPr>
                <w:rFonts w:hint="eastAsia"/>
              </w:rPr>
              <w:t>400</w:t>
            </w:r>
          </w:p>
        </w:tc>
        <w:tc>
          <w:tcPr>
            <w:tcW w:w="2977" w:type="dxa"/>
          </w:tcPr>
          <w:p w14:paraId="0477C7BC" w14:textId="4D7305D5" w:rsidR="002B61C3" w:rsidRDefault="002B61C3" w:rsidP="002B61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2B61C3" w14:paraId="78F7337E" w14:textId="77777777" w:rsidTr="00823F51">
        <w:tc>
          <w:tcPr>
            <w:tcW w:w="2547" w:type="dxa"/>
          </w:tcPr>
          <w:p w14:paraId="744751C3" w14:textId="50B3A3A2" w:rsidR="002B61C3" w:rsidRDefault="002B61C3" w:rsidP="002B61C3">
            <w:r>
              <w:rPr>
                <w:rFonts w:hint="eastAsia"/>
              </w:rPr>
              <w:t>InstanceUUID</w:t>
            </w:r>
            <w:r w:rsidRPr="00BD170E">
              <w:rPr>
                <w:rFonts w:hint="eastAsia"/>
              </w:rPr>
              <w:t>.</w:t>
            </w:r>
            <w:r>
              <w:t>InvalidParameter</w:t>
            </w:r>
          </w:p>
        </w:tc>
        <w:tc>
          <w:tcPr>
            <w:tcW w:w="3685" w:type="dxa"/>
          </w:tcPr>
          <w:p w14:paraId="6F1892A3" w14:textId="169953DF" w:rsidR="002B61C3" w:rsidRDefault="002B61C3" w:rsidP="002B61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CBE5E3E" w14:textId="13335992" w:rsidR="002B61C3" w:rsidRDefault="002B61C3" w:rsidP="002B61C3">
            <w:r w:rsidRPr="00BD170E">
              <w:rPr>
                <w:rFonts w:hint="eastAsia"/>
              </w:rPr>
              <w:t>400</w:t>
            </w:r>
          </w:p>
        </w:tc>
        <w:tc>
          <w:tcPr>
            <w:tcW w:w="2977" w:type="dxa"/>
          </w:tcPr>
          <w:p w14:paraId="4E324112" w14:textId="33FFFB6C" w:rsidR="002B61C3" w:rsidRDefault="002B61C3" w:rsidP="002B61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2B61C3" w14:paraId="4EB81861" w14:textId="77777777" w:rsidTr="00823F51">
        <w:tc>
          <w:tcPr>
            <w:tcW w:w="2547" w:type="dxa"/>
          </w:tcPr>
          <w:p w14:paraId="3E7F4E74" w14:textId="7E5D3FB6" w:rsidR="002B61C3" w:rsidRDefault="002B61C3" w:rsidP="002B61C3">
            <w:r>
              <w:rPr>
                <w:rFonts w:hint="eastAsia"/>
              </w:rPr>
              <w:t>Instance</w:t>
            </w:r>
            <w:r>
              <w:t>UUID.OperationDeny</w:t>
            </w:r>
          </w:p>
        </w:tc>
        <w:tc>
          <w:tcPr>
            <w:tcW w:w="3685" w:type="dxa"/>
          </w:tcPr>
          <w:p w14:paraId="34F17E59" w14:textId="5A623562" w:rsidR="002B61C3" w:rsidRDefault="002B61C3" w:rsidP="002B61C3">
            <w:r w:rsidRPr="00AE183D">
              <w:t xml:space="preserve">The current status of the </w:t>
            </w:r>
            <w:r>
              <w:t>instance</w:t>
            </w:r>
            <w:r w:rsidRPr="00AE183D">
              <w:t xml:space="preserve"> does not support this operation.</w:t>
            </w:r>
          </w:p>
        </w:tc>
        <w:tc>
          <w:tcPr>
            <w:tcW w:w="851" w:type="dxa"/>
          </w:tcPr>
          <w:p w14:paraId="2F88FDBD" w14:textId="04A6CBA5" w:rsidR="002B61C3" w:rsidRDefault="002B61C3" w:rsidP="002B61C3">
            <w:r>
              <w:rPr>
                <w:rFonts w:hint="eastAsia"/>
              </w:rPr>
              <w:t>403</w:t>
            </w:r>
          </w:p>
        </w:tc>
        <w:tc>
          <w:tcPr>
            <w:tcW w:w="2977" w:type="dxa"/>
          </w:tcPr>
          <w:p w14:paraId="357B1A98" w14:textId="0DDF20A8" w:rsidR="002B61C3" w:rsidRDefault="002B61C3" w:rsidP="002B61C3">
            <w:r>
              <w:rPr>
                <w:rFonts w:hint="eastAsia"/>
              </w:rPr>
              <w:t>该</w:t>
            </w:r>
            <w:r>
              <w:t>云主机当前的状态不支持此操作</w:t>
            </w:r>
          </w:p>
        </w:tc>
      </w:tr>
    </w:tbl>
    <w:p w14:paraId="078C0EF1" w14:textId="77777777" w:rsidR="00D95710" w:rsidRPr="00B94B09" w:rsidRDefault="00D95710" w:rsidP="00D95710"/>
    <w:p w14:paraId="2325F4E4" w14:textId="77777777" w:rsidR="00D95710" w:rsidRDefault="00D95710" w:rsidP="00D95710">
      <w:pPr>
        <w:pStyle w:val="5"/>
      </w:pPr>
      <w:r>
        <w:rPr>
          <w:rFonts w:hint="eastAsia"/>
        </w:rPr>
        <w:t>返回</w:t>
      </w:r>
      <w:r>
        <w:t>参数</w:t>
      </w:r>
    </w:p>
    <w:p w14:paraId="5CA07343" w14:textId="4EEC41FB" w:rsidR="00D95710" w:rsidRDefault="00D95710" w:rsidP="00ED0CE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0A3470">
        <w:rPr>
          <w:rFonts w:hint="eastAsia"/>
        </w:rPr>
        <w:t>，</w:t>
      </w:r>
      <w:r w:rsidR="000A3470" w:rsidRPr="000A3470">
        <w:rPr>
          <w:rFonts w:hint="eastAsia"/>
        </w:rPr>
        <w:t>全是公共返回参数</w:t>
      </w:r>
    </w:p>
    <w:p w14:paraId="1272AF74" w14:textId="77777777" w:rsidR="00D95710" w:rsidRDefault="00D95710" w:rsidP="00D95710">
      <w:pPr>
        <w:pStyle w:val="5"/>
      </w:pPr>
      <w:r>
        <w:t>示例</w:t>
      </w:r>
    </w:p>
    <w:p w14:paraId="54C1AE03" w14:textId="77777777" w:rsidR="00D95710" w:rsidRPr="00117454" w:rsidRDefault="00D95710" w:rsidP="00D95710">
      <w:pPr>
        <w:pStyle w:val="6"/>
      </w:pPr>
      <w:r>
        <w:rPr>
          <w:rFonts w:hint="eastAsia"/>
        </w:rPr>
        <w:t>请求示例</w:t>
      </w:r>
    </w:p>
    <w:p w14:paraId="253D7DC3" w14:textId="40A0B4F0" w:rsidR="00D95710" w:rsidRDefault="00953B15" w:rsidP="00D95710">
      <w:pPr>
        <w:pStyle w:val="a3"/>
        <w:ind w:left="720" w:firstLineChars="0" w:firstLine="0"/>
      </w:pPr>
      <w:hyperlink r:id="rId21" w:history="1">
        <w:r w:rsidR="00695676" w:rsidRPr="00031C95">
          <w:rPr>
            <w:rStyle w:val="a5"/>
          </w:rPr>
          <w:t>http://iaasapi.free4lab.com/? Action=AttachDisk&amp;InstanceId=170407e4bb664f19afc5af5b2a67961c&amp;DiskId=16927b957242404dabc47605f18c745a &amp;</w:t>
        </w:r>
        <w:r w:rsidR="00695676" w:rsidRPr="00031C95">
          <w:rPr>
            <w:rStyle w:val="a5"/>
            <w:rFonts w:hint="eastAsia"/>
          </w:rPr>
          <w:t>&lt;</w:t>
        </w:r>
      </w:hyperlink>
      <w:r w:rsidR="00D95710">
        <w:rPr>
          <w:rFonts w:hint="eastAsia"/>
        </w:rPr>
        <w:t>公共</w:t>
      </w:r>
      <w:r w:rsidR="00D95710">
        <w:t>请求参数</w:t>
      </w:r>
      <w:r w:rsidR="00D95710">
        <w:rPr>
          <w:rFonts w:hint="eastAsia"/>
        </w:rPr>
        <w:t>&gt;</w:t>
      </w:r>
    </w:p>
    <w:p w14:paraId="430E5F0E" w14:textId="77777777" w:rsidR="00D95710" w:rsidRDefault="00D95710" w:rsidP="00D95710">
      <w:pPr>
        <w:pStyle w:val="a3"/>
        <w:ind w:left="720" w:firstLineChars="0" w:firstLine="0"/>
      </w:pPr>
    </w:p>
    <w:p w14:paraId="1961854A" w14:textId="21EBC4AC" w:rsidR="00D95710" w:rsidRDefault="00695676" w:rsidP="003B500E">
      <w:r>
        <w:rPr>
          <w:rFonts w:hint="eastAsia"/>
        </w:rPr>
        <w:t>完整</w:t>
      </w:r>
      <w:r w:rsidR="00D95710">
        <w:rPr>
          <w:rFonts w:hint="eastAsia"/>
        </w:rPr>
        <w:t>版</w:t>
      </w:r>
    </w:p>
    <w:p w14:paraId="5326127F" w14:textId="3BC62501" w:rsidR="001E1495" w:rsidRPr="00BA1A0F" w:rsidRDefault="001E1495" w:rsidP="00695676">
      <w:r>
        <w:rPr>
          <w:rFonts w:ascii="Consolas" w:hAnsi="Consolas" w:cs="Consolas"/>
          <w:color w:val="000000"/>
          <w:kern w:val="0"/>
          <w:sz w:val="24"/>
          <w:szCs w:val="24"/>
        </w:rPr>
        <w:t>Action=AttachDisk&amp;InstanceId=170407e4bb664f19afc5af5b2a67961c&amp;DiskId=16927b957242404dabc47605f18c745a&amp;Version=2015-10-20&amp;AppkeyId=f00577d2c1764688be5e483a21f4fe92&amp;Signature=58256bdeeffc55a98f8c7c11cdb822c5&amp;Timestamp=1452245609292</w:t>
      </w:r>
    </w:p>
    <w:p w14:paraId="56FF3D7B" w14:textId="18E66DDB" w:rsidR="009D6DF2" w:rsidRDefault="00D95710" w:rsidP="009D6DF2">
      <w:pPr>
        <w:pStyle w:val="6"/>
      </w:pPr>
      <w:r>
        <w:rPr>
          <w:rFonts w:hint="eastAsia"/>
        </w:rPr>
        <w:t>返回示例</w:t>
      </w:r>
    </w:p>
    <w:p w14:paraId="5B1119B0" w14:textId="2F4042C7" w:rsidR="009D6DF2" w:rsidRPr="009D6DF2" w:rsidRDefault="009D6DF2" w:rsidP="009D6DF2">
      <w:r>
        <w:t xml:space="preserve">HTTP </w:t>
      </w:r>
      <w:r>
        <w:rPr>
          <w:rFonts w:hint="eastAsia"/>
        </w:rPr>
        <w:t>200</w:t>
      </w:r>
      <w:r w:rsidR="000A3470" w:rsidRPr="009D6DF2">
        <w:t xml:space="preserve"> </w:t>
      </w:r>
    </w:p>
    <w:p w14:paraId="4CFEE937" w14:textId="55EA281D" w:rsidR="00D82AC8" w:rsidRDefault="00D82AC8" w:rsidP="00472F94"/>
    <w:p w14:paraId="297B4E4F" w14:textId="0EAB6714" w:rsidR="003B500E" w:rsidRPr="004B011E" w:rsidRDefault="00BF4279" w:rsidP="003B500E">
      <w:pPr>
        <w:pStyle w:val="4"/>
      </w:pPr>
      <w:r>
        <w:rPr>
          <w:rFonts w:hint="eastAsia"/>
        </w:rPr>
        <w:t>卸载</w:t>
      </w:r>
      <w:r w:rsidR="003B500E">
        <w:rPr>
          <w:rFonts w:hint="eastAsia"/>
        </w:rPr>
        <w:t>硬盘</w:t>
      </w:r>
    </w:p>
    <w:p w14:paraId="7A77F0CE" w14:textId="77777777" w:rsidR="003B500E" w:rsidRDefault="003B500E" w:rsidP="003B500E">
      <w:pPr>
        <w:pStyle w:val="5"/>
      </w:pPr>
      <w:r>
        <w:rPr>
          <w:rFonts w:hint="eastAsia"/>
        </w:rPr>
        <w:t>描述</w:t>
      </w:r>
    </w:p>
    <w:p w14:paraId="665E134F" w14:textId="5EF0E634" w:rsidR="003B500E" w:rsidRDefault="004A5F4B" w:rsidP="003B500E">
      <w:r>
        <w:rPr>
          <w:rFonts w:hint="eastAsia"/>
        </w:rPr>
        <w:t>卸载</w:t>
      </w:r>
      <w:r w:rsidR="003B500E">
        <w:rPr>
          <w:rFonts w:hint="eastAsia"/>
        </w:rPr>
        <w:t>磁盘前</w:t>
      </w:r>
      <w:r w:rsidR="003B500E">
        <w:t>需要</w:t>
      </w:r>
      <w:r w:rsidR="003B500E">
        <w:rPr>
          <w:rFonts w:hint="eastAsia"/>
        </w:rPr>
        <w:t>通过</w:t>
      </w:r>
      <w:r w:rsidR="003B500E">
        <w:t>云海平台注册认证。</w:t>
      </w:r>
    </w:p>
    <w:p w14:paraId="42179CEF" w14:textId="77777777" w:rsidR="003B500E" w:rsidRDefault="003B500E" w:rsidP="003B500E">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Pr>
          <w:rFonts w:hint="eastAsia"/>
        </w:rPr>
        <w:t>如果</w:t>
      </w:r>
      <w:r>
        <w:t>是</w:t>
      </w:r>
      <w:r>
        <w:t>running</w:t>
      </w:r>
      <w:r>
        <w:rPr>
          <w:rFonts w:hint="eastAsia"/>
        </w:rPr>
        <w:t>状态</w:t>
      </w:r>
      <w:r>
        <w:t>则会</w:t>
      </w:r>
      <w:r>
        <w:rPr>
          <w:rFonts w:hint="eastAsia"/>
        </w:rPr>
        <w:t>先关机</w:t>
      </w:r>
      <w:r>
        <w:t>！</w:t>
      </w:r>
      <w:r>
        <w:rPr>
          <w:rFonts w:hint="eastAsia"/>
        </w:rPr>
        <w:t>！！（阿里云</w:t>
      </w:r>
      <w:r>
        <w:t>允许是</w:t>
      </w:r>
      <w:r w:rsidRPr="006B4FF7">
        <w:rPr>
          <w:rFonts w:hint="eastAsia"/>
        </w:rPr>
        <w:t xml:space="preserve">running </w:t>
      </w:r>
      <w:r>
        <w:t>）</w:t>
      </w:r>
    </w:p>
    <w:p w14:paraId="1EEC517F" w14:textId="5E45A514" w:rsidR="003B500E" w:rsidRDefault="003B500E" w:rsidP="003B500E">
      <w:pPr>
        <w:pStyle w:val="a3"/>
        <w:numPr>
          <w:ilvl w:val="0"/>
          <w:numId w:val="3"/>
        </w:numPr>
        <w:ind w:firstLineChars="0"/>
      </w:pPr>
      <w:r>
        <w:rPr>
          <w:rFonts w:hint="eastAsia"/>
        </w:rPr>
        <w:t>磁盘当前</w:t>
      </w:r>
      <w:r>
        <w:t>没</w:t>
      </w:r>
      <w:r>
        <w:rPr>
          <w:rFonts w:hint="eastAsia"/>
        </w:rPr>
        <w:t>有</w:t>
      </w:r>
      <w:r>
        <w:t>被挂</w:t>
      </w:r>
      <w:r>
        <w:rPr>
          <w:rFonts w:hint="eastAsia"/>
        </w:rPr>
        <w:t>载</w:t>
      </w:r>
      <w:r w:rsidR="001F367C">
        <w:rPr>
          <w:rFonts w:hint="eastAsia"/>
        </w:rPr>
        <w:t>则操作失败</w:t>
      </w:r>
      <w:r>
        <w:t xml:space="preserve"> </w:t>
      </w:r>
    </w:p>
    <w:p w14:paraId="6AFF325A" w14:textId="77777777" w:rsidR="003B500E" w:rsidRDefault="003B500E" w:rsidP="003B500E">
      <w:pPr>
        <w:pStyle w:val="a3"/>
        <w:numPr>
          <w:ilvl w:val="0"/>
          <w:numId w:val="3"/>
        </w:numPr>
        <w:ind w:firstLineChars="0"/>
      </w:pPr>
      <w:r>
        <w:t>…</w:t>
      </w:r>
    </w:p>
    <w:p w14:paraId="5B3B8FE5" w14:textId="77777777" w:rsidR="003B500E" w:rsidRDefault="003B500E" w:rsidP="003B500E">
      <w:pPr>
        <w:pStyle w:val="5"/>
      </w:pPr>
      <w:r>
        <w:rPr>
          <w:rFonts w:hint="eastAsia"/>
        </w:rPr>
        <w:t>请求</w:t>
      </w:r>
      <w:r>
        <w:t>参数</w:t>
      </w:r>
    </w:p>
    <w:p w14:paraId="170C1EEF" w14:textId="77777777" w:rsidR="003B500E" w:rsidRDefault="003B500E" w:rsidP="00BA4F30">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B500E" w14:paraId="33260CE7" w14:textId="77777777" w:rsidTr="0064736F">
        <w:tc>
          <w:tcPr>
            <w:tcW w:w="2491" w:type="dxa"/>
          </w:tcPr>
          <w:p w14:paraId="470B6907" w14:textId="77777777" w:rsidR="003B500E" w:rsidRDefault="003B500E" w:rsidP="0064736F">
            <w:pPr>
              <w:pStyle w:val="a3"/>
              <w:ind w:firstLineChars="0" w:firstLine="0"/>
            </w:pPr>
            <w:r>
              <w:rPr>
                <w:rFonts w:hint="eastAsia"/>
              </w:rPr>
              <w:t>名称</w:t>
            </w:r>
          </w:p>
        </w:tc>
        <w:tc>
          <w:tcPr>
            <w:tcW w:w="916" w:type="dxa"/>
          </w:tcPr>
          <w:p w14:paraId="1BC8FFD8" w14:textId="77777777" w:rsidR="003B500E" w:rsidRDefault="003B500E" w:rsidP="0064736F">
            <w:pPr>
              <w:pStyle w:val="a3"/>
              <w:ind w:firstLineChars="0" w:firstLine="0"/>
            </w:pPr>
            <w:r>
              <w:rPr>
                <w:rFonts w:hint="eastAsia"/>
              </w:rPr>
              <w:t>类型</w:t>
            </w:r>
          </w:p>
        </w:tc>
        <w:tc>
          <w:tcPr>
            <w:tcW w:w="4592" w:type="dxa"/>
          </w:tcPr>
          <w:p w14:paraId="090BD431" w14:textId="77777777" w:rsidR="003B500E" w:rsidRDefault="003B500E" w:rsidP="0064736F">
            <w:pPr>
              <w:pStyle w:val="a3"/>
              <w:ind w:firstLineChars="0" w:firstLine="0"/>
            </w:pPr>
            <w:r>
              <w:rPr>
                <w:rFonts w:hint="eastAsia"/>
              </w:rPr>
              <w:t>描述</w:t>
            </w:r>
          </w:p>
        </w:tc>
        <w:tc>
          <w:tcPr>
            <w:tcW w:w="989" w:type="dxa"/>
          </w:tcPr>
          <w:p w14:paraId="25D823A9" w14:textId="77777777" w:rsidR="003B500E" w:rsidRDefault="003B500E" w:rsidP="0064736F">
            <w:pPr>
              <w:pStyle w:val="a3"/>
              <w:ind w:firstLineChars="0" w:firstLine="0"/>
            </w:pPr>
            <w:r>
              <w:rPr>
                <w:rFonts w:hint="eastAsia"/>
              </w:rPr>
              <w:t>阿里云</w:t>
            </w:r>
          </w:p>
          <w:p w14:paraId="6FDCC549"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c>
          <w:tcPr>
            <w:tcW w:w="1134" w:type="dxa"/>
          </w:tcPr>
          <w:p w14:paraId="038978E2" w14:textId="77777777" w:rsidR="003B500E" w:rsidRDefault="003B500E" w:rsidP="0064736F">
            <w:pPr>
              <w:pStyle w:val="a3"/>
              <w:ind w:firstLineChars="0" w:firstLine="0"/>
            </w:pPr>
            <w:r>
              <w:rPr>
                <w:rFonts w:hint="eastAsia"/>
              </w:rPr>
              <w:t>云海</w:t>
            </w:r>
          </w:p>
          <w:p w14:paraId="4BEF3737"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r>
      <w:tr w:rsidR="003B500E" w14:paraId="3D88328D" w14:textId="77777777" w:rsidTr="0064736F">
        <w:tc>
          <w:tcPr>
            <w:tcW w:w="2491" w:type="dxa"/>
          </w:tcPr>
          <w:p w14:paraId="55C9BE2D" w14:textId="77777777" w:rsidR="003B500E" w:rsidRDefault="003B500E" w:rsidP="0064736F">
            <w:pPr>
              <w:pStyle w:val="a3"/>
              <w:ind w:firstLineChars="0" w:firstLine="0"/>
            </w:pPr>
            <w:r>
              <w:rPr>
                <w:rFonts w:hint="eastAsia"/>
              </w:rPr>
              <w:t>Action</w:t>
            </w:r>
          </w:p>
        </w:tc>
        <w:tc>
          <w:tcPr>
            <w:tcW w:w="916" w:type="dxa"/>
          </w:tcPr>
          <w:p w14:paraId="3791B065" w14:textId="77777777" w:rsidR="003B500E" w:rsidRDefault="003B500E" w:rsidP="0064736F">
            <w:pPr>
              <w:pStyle w:val="a3"/>
              <w:ind w:firstLineChars="0" w:firstLine="0"/>
            </w:pPr>
            <w:r>
              <w:rPr>
                <w:rFonts w:hint="eastAsia"/>
              </w:rPr>
              <w:t>String</w:t>
            </w:r>
          </w:p>
        </w:tc>
        <w:tc>
          <w:tcPr>
            <w:tcW w:w="4592" w:type="dxa"/>
          </w:tcPr>
          <w:p w14:paraId="6B28E9AE" w14:textId="005D8B2D" w:rsidR="003B500E" w:rsidRDefault="003B500E" w:rsidP="0064736F">
            <w:pPr>
              <w:pStyle w:val="a3"/>
              <w:ind w:firstLineChars="0" w:firstLine="0"/>
            </w:pPr>
            <w:r>
              <w:rPr>
                <w:rFonts w:hint="eastAsia"/>
              </w:rPr>
              <w:t>操作</w:t>
            </w:r>
            <w:r>
              <w:t>接口名，系统规定参数，取值为</w:t>
            </w:r>
            <w:r w:rsidR="00683C4B">
              <w:t>D</w:t>
            </w:r>
            <w:r w:rsidR="00683C4B">
              <w:rPr>
                <w:rFonts w:hint="eastAsia"/>
              </w:rPr>
              <w:t>et</w:t>
            </w:r>
            <w:r w:rsidR="00683C4B">
              <w:t>achDisk</w:t>
            </w:r>
          </w:p>
        </w:tc>
        <w:tc>
          <w:tcPr>
            <w:tcW w:w="989" w:type="dxa"/>
          </w:tcPr>
          <w:p w14:paraId="1B99B3FF" w14:textId="77777777" w:rsidR="003B500E" w:rsidRPr="00B46B47" w:rsidRDefault="003B500E" w:rsidP="0064736F">
            <w:pPr>
              <w:pStyle w:val="a3"/>
              <w:ind w:firstLineChars="0" w:firstLine="0"/>
              <w:rPr>
                <w:b/>
                <w:color w:val="00B050"/>
              </w:rPr>
            </w:pPr>
            <w:r w:rsidRPr="00B46B47">
              <w:rPr>
                <w:rFonts w:hint="eastAsia"/>
                <w:b/>
                <w:color w:val="00B050"/>
              </w:rPr>
              <w:t>Y</w:t>
            </w:r>
          </w:p>
        </w:tc>
        <w:tc>
          <w:tcPr>
            <w:tcW w:w="1134" w:type="dxa"/>
          </w:tcPr>
          <w:p w14:paraId="729AF3CF" w14:textId="77777777" w:rsidR="003B500E" w:rsidRPr="00B46B47" w:rsidRDefault="003B500E" w:rsidP="0064736F">
            <w:pPr>
              <w:pStyle w:val="a3"/>
              <w:ind w:firstLineChars="0" w:firstLine="0"/>
              <w:rPr>
                <w:b/>
                <w:color w:val="00B050"/>
              </w:rPr>
            </w:pPr>
            <w:r w:rsidRPr="00B46B47">
              <w:rPr>
                <w:rFonts w:hint="eastAsia"/>
                <w:b/>
                <w:color w:val="00B050"/>
              </w:rPr>
              <w:t>Y</w:t>
            </w:r>
          </w:p>
        </w:tc>
      </w:tr>
      <w:tr w:rsidR="003B500E" w14:paraId="638EBED4" w14:textId="77777777" w:rsidTr="0064736F">
        <w:tc>
          <w:tcPr>
            <w:tcW w:w="2491" w:type="dxa"/>
          </w:tcPr>
          <w:p w14:paraId="2D0829DC" w14:textId="77777777" w:rsidR="003B500E" w:rsidRPr="004D01A0" w:rsidRDefault="003B500E" w:rsidP="0064736F">
            <w:pPr>
              <w:pStyle w:val="a3"/>
              <w:ind w:firstLineChars="0" w:firstLine="0"/>
            </w:pPr>
            <w:r>
              <w:rPr>
                <w:rFonts w:ascii="微软雅黑" w:eastAsia="微软雅黑" w:hAnsi="微软雅黑"/>
                <w:sz w:val="18"/>
                <w:szCs w:val="18"/>
              </w:rPr>
              <w:lastRenderedPageBreak/>
              <w:t>Disk</w:t>
            </w:r>
            <w:r>
              <w:rPr>
                <w:rFonts w:ascii="微软雅黑" w:eastAsia="微软雅黑" w:hAnsi="微软雅黑" w:hint="eastAsia"/>
                <w:sz w:val="18"/>
                <w:szCs w:val="18"/>
              </w:rPr>
              <w:t>Id</w:t>
            </w:r>
          </w:p>
        </w:tc>
        <w:tc>
          <w:tcPr>
            <w:tcW w:w="916" w:type="dxa"/>
          </w:tcPr>
          <w:p w14:paraId="2D3AA035" w14:textId="77777777" w:rsidR="003B500E" w:rsidRDefault="003B500E" w:rsidP="0064736F">
            <w:pPr>
              <w:pStyle w:val="a3"/>
              <w:ind w:firstLineChars="0" w:firstLine="0"/>
            </w:pPr>
            <w:r>
              <w:rPr>
                <w:rFonts w:hint="eastAsia"/>
              </w:rPr>
              <w:t>String</w:t>
            </w:r>
          </w:p>
        </w:tc>
        <w:tc>
          <w:tcPr>
            <w:tcW w:w="4592" w:type="dxa"/>
          </w:tcPr>
          <w:p w14:paraId="3D20EF70" w14:textId="24F53DC1" w:rsidR="003B500E" w:rsidRDefault="004A6BCD" w:rsidP="0064736F">
            <w:pPr>
              <w:pStyle w:val="a3"/>
              <w:ind w:firstLineChars="0" w:firstLine="0"/>
            </w:pPr>
            <w:r>
              <w:rPr>
                <w:rFonts w:hint="eastAsia"/>
              </w:rPr>
              <w:t>云硬盘</w:t>
            </w:r>
            <w:r w:rsidR="003B500E">
              <w:t>ID</w:t>
            </w:r>
          </w:p>
        </w:tc>
        <w:tc>
          <w:tcPr>
            <w:tcW w:w="989" w:type="dxa"/>
          </w:tcPr>
          <w:p w14:paraId="338E81E4" w14:textId="77777777" w:rsidR="003B500E" w:rsidRPr="00A73FED" w:rsidRDefault="003B500E" w:rsidP="0064736F">
            <w:pPr>
              <w:pStyle w:val="a3"/>
              <w:ind w:firstLineChars="0" w:firstLine="0"/>
              <w:rPr>
                <w:b/>
                <w:color w:val="00B050"/>
              </w:rPr>
            </w:pPr>
            <w:r w:rsidRPr="00A73FED">
              <w:rPr>
                <w:rFonts w:hint="eastAsia"/>
                <w:b/>
                <w:color w:val="00B050"/>
              </w:rPr>
              <w:t>Y</w:t>
            </w:r>
          </w:p>
        </w:tc>
        <w:tc>
          <w:tcPr>
            <w:tcW w:w="1134" w:type="dxa"/>
          </w:tcPr>
          <w:p w14:paraId="7D19D85F" w14:textId="77777777" w:rsidR="003B500E" w:rsidRPr="00B46B47" w:rsidRDefault="003B500E" w:rsidP="0064736F">
            <w:pPr>
              <w:pStyle w:val="a3"/>
              <w:ind w:firstLineChars="0" w:firstLine="0"/>
              <w:rPr>
                <w:b/>
                <w:color w:val="00B050"/>
              </w:rPr>
            </w:pPr>
            <w:r>
              <w:rPr>
                <w:rFonts w:hint="eastAsia"/>
                <w:b/>
                <w:color w:val="00B050"/>
              </w:rPr>
              <w:t>Y</w:t>
            </w:r>
          </w:p>
        </w:tc>
      </w:tr>
      <w:tr w:rsidR="003B500E" w14:paraId="7C474339" w14:textId="77777777" w:rsidTr="0064736F">
        <w:tc>
          <w:tcPr>
            <w:tcW w:w="2491" w:type="dxa"/>
          </w:tcPr>
          <w:p w14:paraId="763BB0D7" w14:textId="77777777" w:rsidR="003B500E" w:rsidRDefault="003B500E" w:rsidP="0064736F">
            <w:pPr>
              <w:pStyle w:val="a3"/>
              <w:ind w:firstLineChars="0" w:firstLine="0"/>
            </w:pPr>
            <w:r>
              <w:t>InstanceId</w:t>
            </w:r>
          </w:p>
        </w:tc>
        <w:tc>
          <w:tcPr>
            <w:tcW w:w="916" w:type="dxa"/>
          </w:tcPr>
          <w:p w14:paraId="6AFC2289" w14:textId="77777777" w:rsidR="003B500E" w:rsidRDefault="003B500E" w:rsidP="0064736F">
            <w:pPr>
              <w:pStyle w:val="a3"/>
              <w:ind w:firstLineChars="0" w:firstLine="0"/>
            </w:pPr>
            <w:r>
              <w:rPr>
                <w:rFonts w:hint="eastAsia"/>
              </w:rPr>
              <w:t xml:space="preserve">String </w:t>
            </w:r>
          </w:p>
        </w:tc>
        <w:tc>
          <w:tcPr>
            <w:tcW w:w="4592" w:type="dxa"/>
          </w:tcPr>
          <w:p w14:paraId="65C5DA7A" w14:textId="77777777" w:rsidR="003B500E" w:rsidRDefault="003B500E" w:rsidP="0064736F">
            <w:pPr>
              <w:pStyle w:val="a3"/>
              <w:ind w:firstLineChars="0" w:firstLine="0"/>
            </w:pPr>
            <w:r>
              <w:rPr>
                <w:rFonts w:hint="eastAsia"/>
              </w:rPr>
              <w:t>磁盘</w:t>
            </w:r>
            <w:r>
              <w:rPr>
                <w:rFonts w:hint="eastAsia"/>
              </w:rPr>
              <w:t>ID</w:t>
            </w:r>
          </w:p>
        </w:tc>
        <w:tc>
          <w:tcPr>
            <w:tcW w:w="989" w:type="dxa"/>
          </w:tcPr>
          <w:p w14:paraId="725B6C22" w14:textId="77777777" w:rsidR="003B500E" w:rsidRPr="00B46B47" w:rsidRDefault="003B500E" w:rsidP="0064736F">
            <w:pPr>
              <w:pStyle w:val="a3"/>
              <w:ind w:firstLineChars="0" w:firstLine="0"/>
              <w:rPr>
                <w:b/>
                <w:color w:val="00B050"/>
              </w:rPr>
            </w:pPr>
            <w:r>
              <w:rPr>
                <w:b/>
                <w:color w:val="00B050"/>
              </w:rPr>
              <w:t>Y</w:t>
            </w:r>
          </w:p>
        </w:tc>
        <w:tc>
          <w:tcPr>
            <w:tcW w:w="1134" w:type="dxa"/>
          </w:tcPr>
          <w:p w14:paraId="3850512F" w14:textId="77777777" w:rsidR="003B500E" w:rsidRPr="00B46B47" w:rsidRDefault="003B500E" w:rsidP="0064736F">
            <w:pPr>
              <w:pStyle w:val="a3"/>
              <w:ind w:firstLineChars="0" w:firstLine="0"/>
              <w:rPr>
                <w:b/>
                <w:color w:val="00B050"/>
              </w:rPr>
            </w:pPr>
            <w:r>
              <w:rPr>
                <w:rFonts w:hint="eastAsia"/>
                <w:b/>
                <w:color w:val="00B050"/>
              </w:rPr>
              <w:t>Y</w:t>
            </w:r>
          </w:p>
        </w:tc>
      </w:tr>
    </w:tbl>
    <w:p w14:paraId="0D37BFD8" w14:textId="77777777" w:rsidR="003B500E" w:rsidRDefault="003B500E" w:rsidP="003B500E">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B500E" w14:paraId="670C3736" w14:textId="77777777" w:rsidTr="0064736F">
        <w:tc>
          <w:tcPr>
            <w:tcW w:w="2547" w:type="dxa"/>
          </w:tcPr>
          <w:p w14:paraId="2EC78222" w14:textId="77777777" w:rsidR="003B500E" w:rsidRDefault="003B500E" w:rsidP="0064736F">
            <w:r w:rsidRPr="00BD170E">
              <w:rPr>
                <w:rFonts w:hint="eastAsia"/>
              </w:rPr>
              <w:t>错误代码</w:t>
            </w:r>
          </w:p>
        </w:tc>
        <w:tc>
          <w:tcPr>
            <w:tcW w:w="3685" w:type="dxa"/>
          </w:tcPr>
          <w:p w14:paraId="36D822D3" w14:textId="77777777" w:rsidR="003B500E" w:rsidRDefault="003B500E" w:rsidP="0064736F">
            <w:r w:rsidRPr="00BD170E">
              <w:rPr>
                <w:rFonts w:hint="eastAsia"/>
              </w:rPr>
              <w:t>描述</w:t>
            </w:r>
          </w:p>
        </w:tc>
        <w:tc>
          <w:tcPr>
            <w:tcW w:w="851" w:type="dxa"/>
          </w:tcPr>
          <w:p w14:paraId="1CBCD5A4" w14:textId="77777777" w:rsidR="003B500E" w:rsidRDefault="003B500E" w:rsidP="0064736F">
            <w:r w:rsidRPr="00BD170E">
              <w:rPr>
                <w:rFonts w:hint="eastAsia"/>
              </w:rPr>
              <w:t xml:space="preserve">Http </w:t>
            </w:r>
            <w:r w:rsidRPr="00BD170E">
              <w:rPr>
                <w:rFonts w:hint="eastAsia"/>
              </w:rPr>
              <w:t>状态码</w:t>
            </w:r>
          </w:p>
        </w:tc>
        <w:tc>
          <w:tcPr>
            <w:tcW w:w="2977" w:type="dxa"/>
          </w:tcPr>
          <w:p w14:paraId="135CB804" w14:textId="77777777" w:rsidR="003B500E" w:rsidRDefault="003B500E" w:rsidP="0064736F">
            <w:r w:rsidRPr="00BD170E">
              <w:rPr>
                <w:rFonts w:hint="eastAsia"/>
              </w:rPr>
              <w:t>语义</w:t>
            </w:r>
          </w:p>
        </w:tc>
      </w:tr>
      <w:tr w:rsidR="003B500E" w14:paraId="37F4B283" w14:textId="77777777" w:rsidTr="0064736F">
        <w:tc>
          <w:tcPr>
            <w:tcW w:w="2547" w:type="dxa"/>
          </w:tcPr>
          <w:p w14:paraId="5AAEF093" w14:textId="299FF3CB"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sidRPr="00BD170E">
              <w:rPr>
                <w:rFonts w:hint="eastAsia"/>
              </w:rPr>
              <w:t>.NotFoundParameter</w:t>
            </w:r>
          </w:p>
        </w:tc>
        <w:tc>
          <w:tcPr>
            <w:tcW w:w="3685" w:type="dxa"/>
          </w:tcPr>
          <w:p w14:paraId="04502F11" w14:textId="77777777" w:rsidR="003B500E" w:rsidRDefault="003B500E" w:rsidP="0064736F">
            <w:r w:rsidRPr="00BD170E">
              <w:rPr>
                <w:rFonts w:hint="eastAsia"/>
              </w:rPr>
              <w:t xml:space="preserve">The </w:t>
            </w:r>
            <w:r>
              <w:t>Zone</w:t>
            </w:r>
            <w:r w:rsidRPr="00BD170E">
              <w:rPr>
                <w:rFonts w:hint="eastAsia"/>
              </w:rPr>
              <w:t>Id provided does not exist in our records.</w:t>
            </w:r>
          </w:p>
        </w:tc>
        <w:tc>
          <w:tcPr>
            <w:tcW w:w="851" w:type="dxa"/>
          </w:tcPr>
          <w:p w14:paraId="132A55BA" w14:textId="77777777" w:rsidR="003B500E" w:rsidRDefault="003B500E" w:rsidP="0064736F">
            <w:r w:rsidRPr="00BD170E">
              <w:rPr>
                <w:rFonts w:hint="eastAsia"/>
              </w:rPr>
              <w:t>404</w:t>
            </w:r>
          </w:p>
        </w:tc>
        <w:tc>
          <w:tcPr>
            <w:tcW w:w="2977" w:type="dxa"/>
          </w:tcPr>
          <w:p w14:paraId="5A277D09" w14:textId="770DB40F" w:rsidR="003B500E" w:rsidRDefault="003B500E"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B500E" w14:paraId="13ED2FF5" w14:textId="77777777" w:rsidTr="0064736F">
        <w:tc>
          <w:tcPr>
            <w:tcW w:w="2547" w:type="dxa"/>
          </w:tcPr>
          <w:p w14:paraId="4171292D" w14:textId="15F817B2"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t>.</w:t>
            </w:r>
            <w:r w:rsidR="003B500E" w:rsidRPr="00BD170E">
              <w:rPr>
                <w:rFonts w:hint="eastAsia"/>
              </w:rPr>
              <w:t>MissingParameter</w:t>
            </w:r>
          </w:p>
        </w:tc>
        <w:tc>
          <w:tcPr>
            <w:tcW w:w="3685" w:type="dxa"/>
          </w:tcPr>
          <w:p w14:paraId="2D45782B" w14:textId="62A742C6" w:rsidR="003B500E" w:rsidRDefault="003B500E"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5D1FD4C6" w14:textId="77777777" w:rsidR="003B500E" w:rsidRDefault="003B500E" w:rsidP="0064736F">
            <w:r w:rsidRPr="00BD170E">
              <w:rPr>
                <w:rFonts w:hint="eastAsia"/>
              </w:rPr>
              <w:t>400</w:t>
            </w:r>
          </w:p>
        </w:tc>
        <w:tc>
          <w:tcPr>
            <w:tcW w:w="2977" w:type="dxa"/>
          </w:tcPr>
          <w:p w14:paraId="293290E3" w14:textId="7B6137F7" w:rsidR="003B500E" w:rsidRDefault="003B500E"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B500E" w14:paraId="7DBEDB27" w14:textId="77777777" w:rsidTr="0064736F">
        <w:tc>
          <w:tcPr>
            <w:tcW w:w="2547" w:type="dxa"/>
          </w:tcPr>
          <w:p w14:paraId="0D55752B" w14:textId="13FCA855" w:rsidR="003B500E" w:rsidRPr="00BD17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Pr>
                <w:rFonts w:hint="eastAsia"/>
              </w:rPr>
              <w:t>.Invalid</w:t>
            </w:r>
            <w:r w:rsidR="003B500E" w:rsidRPr="00BD170E">
              <w:rPr>
                <w:rFonts w:hint="eastAsia"/>
              </w:rPr>
              <w:t>Parameter</w:t>
            </w:r>
          </w:p>
        </w:tc>
        <w:tc>
          <w:tcPr>
            <w:tcW w:w="3685" w:type="dxa"/>
          </w:tcPr>
          <w:p w14:paraId="227C97B6" w14:textId="4F3A005F" w:rsidR="003B500E" w:rsidRPr="00BD170E" w:rsidRDefault="003B500E"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0D4F796" w14:textId="77777777" w:rsidR="003B500E" w:rsidRPr="005654A6" w:rsidRDefault="003B500E" w:rsidP="0064736F">
            <w:r>
              <w:t>400</w:t>
            </w:r>
          </w:p>
        </w:tc>
        <w:tc>
          <w:tcPr>
            <w:tcW w:w="2977" w:type="dxa"/>
          </w:tcPr>
          <w:p w14:paraId="252B007F" w14:textId="009122EE" w:rsidR="003B500E" w:rsidRPr="00BD170E" w:rsidRDefault="003B500E"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3B500E" w14:paraId="4DE5492B" w14:textId="77777777" w:rsidTr="0064736F">
        <w:tc>
          <w:tcPr>
            <w:tcW w:w="2547" w:type="dxa"/>
          </w:tcPr>
          <w:p w14:paraId="1DEA7143" w14:textId="77777777" w:rsidR="003B500E" w:rsidRDefault="003B500E" w:rsidP="0064736F">
            <w:r>
              <w:rPr>
                <w:rFonts w:hint="eastAsia"/>
              </w:rPr>
              <w:t>Instance</w:t>
            </w:r>
            <w:r>
              <w:t>UUID</w:t>
            </w:r>
            <w:r w:rsidRPr="00BD170E">
              <w:rPr>
                <w:rFonts w:hint="eastAsia"/>
              </w:rPr>
              <w:t>.NotFoundParameter</w:t>
            </w:r>
          </w:p>
        </w:tc>
        <w:tc>
          <w:tcPr>
            <w:tcW w:w="3685" w:type="dxa"/>
          </w:tcPr>
          <w:p w14:paraId="4607E830" w14:textId="77777777" w:rsidR="003B500E" w:rsidRDefault="003B500E" w:rsidP="0064736F">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86352E7" w14:textId="77777777" w:rsidR="003B500E" w:rsidRDefault="003B500E" w:rsidP="0064736F">
            <w:r w:rsidRPr="00BD170E">
              <w:rPr>
                <w:rFonts w:hint="eastAsia"/>
              </w:rPr>
              <w:t>404</w:t>
            </w:r>
          </w:p>
        </w:tc>
        <w:tc>
          <w:tcPr>
            <w:tcW w:w="2977" w:type="dxa"/>
          </w:tcPr>
          <w:p w14:paraId="55703D1C" w14:textId="77777777" w:rsidR="003B500E" w:rsidRDefault="003B500E" w:rsidP="0064736F">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B500E" w14:paraId="08875E66" w14:textId="77777777" w:rsidTr="0064736F">
        <w:tc>
          <w:tcPr>
            <w:tcW w:w="2547" w:type="dxa"/>
          </w:tcPr>
          <w:p w14:paraId="7034C2F8" w14:textId="77777777" w:rsidR="003B500E" w:rsidRDefault="003B500E" w:rsidP="0064736F">
            <w:r>
              <w:rPr>
                <w:rFonts w:hint="eastAsia"/>
              </w:rPr>
              <w:t>Instance</w:t>
            </w:r>
            <w:r>
              <w:t>UUID.</w:t>
            </w:r>
            <w:r w:rsidRPr="00BD170E">
              <w:rPr>
                <w:rFonts w:hint="eastAsia"/>
              </w:rPr>
              <w:t>MissingParameter</w:t>
            </w:r>
          </w:p>
        </w:tc>
        <w:tc>
          <w:tcPr>
            <w:tcW w:w="3685" w:type="dxa"/>
          </w:tcPr>
          <w:p w14:paraId="3328A7D2" w14:textId="77777777" w:rsidR="003B500E" w:rsidRDefault="003B500E" w:rsidP="0064736F">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9BAE35A" w14:textId="77777777" w:rsidR="003B500E" w:rsidRDefault="003B500E" w:rsidP="0064736F">
            <w:r w:rsidRPr="00BD170E">
              <w:rPr>
                <w:rFonts w:hint="eastAsia"/>
              </w:rPr>
              <w:t>400</w:t>
            </w:r>
          </w:p>
        </w:tc>
        <w:tc>
          <w:tcPr>
            <w:tcW w:w="2977" w:type="dxa"/>
          </w:tcPr>
          <w:p w14:paraId="51B0D926" w14:textId="77777777" w:rsidR="003B500E" w:rsidRDefault="003B500E" w:rsidP="0064736F">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B500E" w14:paraId="46D3C291" w14:textId="77777777" w:rsidTr="0064736F">
        <w:tc>
          <w:tcPr>
            <w:tcW w:w="2547" w:type="dxa"/>
          </w:tcPr>
          <w:p w14:paraId="4C3D2F7E" w14:textId="77777777" w:rsidR="003B500E" w:rsidRDefault="003B500E" w:rsidP="0064736F">
            <w:r>
              <w:rPr>
                <w:rFonts w:hint="eastAsia"/>
              </w:rPr>
              <w:t>InstanceUUID</w:t>
            </w:r>
            <w:r w:rsidRPr="00BD170E">
              <w:rPr>
                <w:rFonts w:hint="eastAsia"/>
              </w:rPr>
              <w:t>.</w:t>
            </w:r>
            <w:r>
              <w:t>InvalidParameter</w:t>
            </w:r>
          </w:p>
        </w:tc>
        <w:tc>
          <w:tcPr>
            <w:tcW w:w="3685" w:type="dxa"/>
          </w:tcPr>
          <w:p w14:paraId="6253D6B4" w14:textId="77777777" w:rsidR="003B500E" w:rsidRDefault="003B500E" w:rsidP="0064736F">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560A0BD" w14:textId="77777777" w:rsidR="003B500E" w:rsidRDefault="003B500E" w:rsidP="0064736F">
            <w:r w:rsidRPr="00BD170E">
              <w:rPr>
                <w:rFonts w:hint="eastAsia"/>
              </w:rPr>
              <w:t>400</w:t>
            </w:r>
          </w:p>
        </w:tc>
        <w:tc>
          <w:tcPr>
            <w:tcW w:w="2977" w:type="dxa"/>
          </w:tcPr>
          <w:p w14:paraId="27035B56" w14:textId="77777777" w:rsidR="003B500E" w:rsidRDefault="003B500E" w:rsidP="0064736F">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B500E" w14:paraId="19DA1F55" w14:textId="77777777" w:rsidTr="0064736F">
        <w:tc>
          <w:tcPr>
            <w:tcW w:w="2547" w:type="dxa"/>
          </w:tcPr>
          <w:p w14:paraId="44DC03BA" w14:textId="77777777" w:rsidR="003B500E" w:rsidRDefault="003B500E" w:rsidP="0064736F">
            <w:r>
              <w:rPr>
                <w:rFonts w:hint="eastAsia"/>
              </w:rPr>
              <w:t>Instance</w:t>
            </w:r>
            <w:r>
              <w:t>UUID.OperationDeny</w:t>
            </w:r>
          </w:p>
        </w:tc>
        <w:tc>
          <w:tcPr>
            <w:tcW w:w="3685" w:type="dxa"/>
          </w:tcPr>
          <w:p w14:paraId="4787C23F" w14:textId="77777777" w:rsidR="003B500E" w:rsidRDefault="003B500E" w:rsidP="0064736F">
            <w:r w:rsidRPr="00AE183D">
              <w:t xml:space="preserve">The current status of the </w:t>
            </w:r>
            <w:r>
              <w:t>instance</w:t>
            </w:r>
            <w:r w:rsidRPr="00AE183D">
              <w:t xml:space="preserve"> does not support this operation.</w:t>
            </w:r>
          </w:p>
        </w:tc>
        <w:tc>
          <w:tcPr>
            <w:tcW w:w="851" w:type="dxa"/>
          </w:tcPr>
          <w:p w14:paraId="3E33D642" w14:textId="77777777" w:rsidR="003B500E" w:rsidRDefault="003B500E" w:rsidP="0064736F">
            <w:r>
              <w:rPr>
                <w:rFonts w:hint="eastAsia"/>
              </w:rPr>
              <w:t>403</w:t>
            </w:r>
          </w:p>
        </w:tc>
        <w:tc>
          <w:tcPr>
            <w:tcW w:w="2977" w:type="dxa"/>
          </w:tcPr>
          <w:p w14:paraId="65AF86FA" w14:textId="77777777" w:rsidR="003B500E" w:rsidRDefault="003B500E" w:rsidP="0064736F">
            <w:r>
              <w:rPr>
                <w:rFonts w:hint="eastAsia"/>
              </w:rPr>
              <w:t>该</w:t>
            </w:r>
            <w:r>
              <w:t>云主机当前的状态不支持此操作</w:t>
            </w:r>
          </w:p>
        </w:tc>
      </w:tr>
    </w:tbl>
    <w:p w14:paraId="5FF0B2AE" w14:textId="77777777" w:rsidR="003B500E" w:rsidRPr="00B94B09" w:rsidRDefault="003B500E" w:rsidP="003B500E"/>
    <w:p w14:paraId="30039CE5" w14:textId="77777777" w:rsidR="003B500E" w:rsidRDefault="003B500E" w:rsidP="003B500E">
      <w:pPr>
        <w:pStyle w:val="5"/>
      </w:pPr>
      <w:r>
        <w:rPr>
          <w:rFonts w:hint="eastAsia"/>
        </w:rPr>
        <w:t>返回</w:t>
      </w:r>
      <w:r>
        <w:t>参数</w:t>
      </w:r>
    </w:p>
    <w:p w14:paraId="15A6D54F" w14:textId="35DB9B93" w:rsidR="003B500E" w:rsidRDefault="003B500E" w:rsidP="003B500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BA4F30">
        <w:rPr>
          <w:rFonts w:hint="eastAsia"/>
        </w:rPr>
        <w:t>，</w:t>
      </w:r>
      <w:r w:rsidR="00BA4F30" w:rsidRPr="00BA4F30">
        <w:rPr>
          <w:rFonts w:hint="eastAsia"/>
        </w:rPr>
        <w:t>全是公共返回参数</w:t>
      </w:r>
    </w:p>
    <w:p w14:paraId="3C52028E" w14:textId="77777777" w:rsidR="003B500E" w:rsidRDefault="003B500E" w:rsidP="003B500E">
      <w:pPr>
        <w:pStyle w:val="5"/>
      </w:pPr>
      <w:r>
        <w:t>示例</w:t>
      </w:r>
    </w:p>
    <w:p w14:paraId="3138C6AC" w14:textId="77777777" w:rsidR="003B500E" w:rsidRPr="00117454" w:rsidRDefault="003B500E" w:rsidP="003B500E">
      <w:pPr>
        <w:pStyle w:val="6"/>
      </w:pPr>
      <w:r>
        <w:rPr>
          <w:rFonts w:hint="eastAsia"/>
        </w:rPr>
        <w:t>请求示例</w:t>
      </w:r>
    </w:p>
    <w:p w14:paraId="6A2A7A17" w14:textId="262FCF5C" w:rsidR="003B500E" w:rsidRDefault="00953B15" w:rsidP="003B500E">
      <w:pPr>
        <w:pStyle w:val="a3"/>
        <w:ind w:left="720" w:firstLineChars="0" w:firstLine="0"/>
      </w:pPr>
      <w:hyperlink r:id="rId22" w:history="1">
        <w:r w:rsidR="007A37CE" w:rsidRPr="00B925E0">
          <w:rPr>
            <w:rStyle w:val="a5"/>
          </w:rPr>
          <w:t>http://iaasapi.free4lab.com/?Action=DetachDisk&amp;InstanceId=170407e4bb664f19afc5af5b2a67961c&amp;DiskId=16927b957242404dabc47605f18c745a &amp;</w:t>
        </w:r>
        <w:r w:rsidR="007A37CE" w:rsidRPr="00B925E0">
          <w:rPr>
            <w:rStyle w:val="a5"/>
            <w:rFonts w:hint="eastAsia"/>
          </w:rPr>
          <w:t>&lt;</w:t>
        </w:r>
      </w:hyperlink>
      <w:r w:rsidR="003B500E">
        <w:rPr>
          <w:rFonts w:hint="eastAsia"/>
        </w:rPr>
        <w:t>公共</w:t>
      </w:r>
      <w:r w:rsidR="003B500E">
        <w:t>请求参数</w:t>
      </w:r>
      <w:r w:rsidR="003B500E">
        <w:rPr>
          <w:rFonts w:hint="eastAsia"/>
        </w:rPr>
        <w:t>&gt;</w:t>
      </w:r>
    </w:p>
    <w:p w14:paraId="7A9ABABD" w14:textId="77777777" w:rsidR="003B500E" w:rsidRDefault="003B500E" w:rsidP="003B500E">
      <w:pPr>
        <w:pStyle w:val="a3"/>
        <w:ind w:left="720" w:firstLineChars="0" w:firstLine="0"/>
      </w:pPr>
    </w:p>
    <w:p w14:paraId="1CFAE491" w14:textId="77777777" w:rsidR="003B500E" w:rsidRDefault="003B500E" w:rsidP="003B500E">
      <w:r>
        <w:rPr>
          <w:rFonts w:hint="eastAsia"/>
        </w:rPr>
        <w:t>完整版</w:t>
      </w:r>
    </w:p>
    <w:p w14:paraId="601F448C" w14:textId="31D1E802" w:rsidR="003B500E" w:rsidRPr="00BA1A0F" w:rsidRDefault="00C44BDB" w:rsidP="003B500E">
      <w:r>
        <w:rPr>
          <w:rFonts w:ascii="Consolas" w:hAnsi="Consolas" w:cs="Consolas"/>
          <w:color w:val="000000"/>
          <w:kern w:val="0"/>
          <w:sz w:val="24"/>
          <w:szCs w:val="24"/>
        </w:rPr>
        <w:t>Action=DetachDisk&amp;InstanceId=170407e4bb664f19afc5af5b2a67961c&amp;DiskId=16927b957242404dabc47605f18c745a&amp;Version=2015-10-20&amp;AppkeyId=f00577d2c1764688be5e483a21f4fe92&amp;Signature=e9a31f53b5bec782ac2f5c047b8dbbcc&amp;Timestamp=1453795647913</w:t>
      </w:r>
    </w:p>
    <w:p w14:paraId="2A959FB4" w14:textId="77777777" w:rsidR="003B500E" w:rsidRDefault="003B500E" w:rsidP="003B500E">
      <w:pPr>
        <w:pStyle w:val="6"/>
      </w:pPr>
      <w:r>
        <w:rPr>
          <w:rFonts w:hint="eastAsia"/>
        </w:rPr>
        <w:lastRenderedPageBreak/>
        <w:t>返回示例</w:t>
      </w:r>
    </w:p>
    <w:p w14:paraId="491C84FF" w14:textId="0C740483" w:rsidR="003B500E" w:rsidRPr="009D6DF2" w:rsidRDefault="003B500E" w:rsidP="003B500E">
      <w:r>
        <w:t xml:space="preserve">HTTP </w:t>
      </w:r>
      <w:r>
        <w:rPr>
          <w:rFonts w:hint="eastAsia"/>
        </w:rPr>
        <w:t>200</w:t>
      </w:r>
      <w:r w:rsidR="000A3470" w:rsidRPr="009D6DF2">
        <w:t xml:space="preserve"> </w:t>
      </w:r>
    </w:p>
    <w:p w14:paraId="1311B5E2" w14:textId="26D8BE11" w:rsidR="003B500E" w:rsidRDefault="003B500E" w:rsidP="00472F94"/>
    <w:p w14:paraId="18149282" w14:textId="1D641C2C" w:rsidR="009710F5" w:rsidRPr="004B011E" w:rsidRDefault="009710F5" w:rsidP="009710F5">
      <w:pPr>
        <w:pStyle w:val="4"/>
      </w:pPr>
      <w:r>
        <w:rPr>
          <w:rFonts w:hint="eastAsia"/>
        </w:rPr>
        <w:t>删除硬盘</w:t>
      </w:r>
    </w:p>
    <w:p w14:paraId="684531E2" w14:textId="77777777" w:rsidR="009710F5" w:rsidRDefault="009710F5" w:rsidP="009710F5">
      <w:pPr>
        <w:pStyle w:val="5"/>
      </w:pPr>
      <w:r>
        <w:rPr>
          <w:rFonts w:hint="eastAsia"/>
        </w:rPr>
        <w:t>描述</w:t>
      </w:r>
    </w:p>
    <w:p w14:paraId="41978ED5" w14:textId="3AF8E8B5" w:rsidR="009710F5" w:rsidRDefault="0050527B" w:rsidP="009710F5">
      <w:r>
        <w:rPr>
          <w:rFonts w:ascii="MicrosoftYaHei" w:hAnsi="MicrosoftYaHei"/>
          <w:color w:val="333333"/>
          <w:sz w:val="18"/>
          <w:szCs w:val="18"/>
        </w:rPr>
        <w:t>当某个磁盘设备不再使用时，可以删除磁盘</w:t>
      </w:r>
      <w:r w:rsidR="009710F5">
        <w:t>。</w:t>
      </w:r>
    </w:p>
    <w:p w14:paraId="740F74A9" w14:textId="079DA980" w:rsidR="009710F5" w:rsidRDefault="0050527B" w:rsidP="0050527B">
      <w:pPr>
        <w:pStyle w:val="a3"/>
        <w:numPr>
          <w:ilvl w:val="0"/>
          <w:numId w:val="3"/>
        </w:numPr>
        <w:ind w:firstLineChars="0"/>
      </w:pPr>
      <w:r w:rsidRPr="0050527B">
        <w:rPr>
          <w:rFonts w:hint="eastAsia"/>
        </w:rPr>
        <w:t>删除磁盘时磁盘的</w:t>
      </w:r>
      <w:r w:rsidRPr="0050527B">
        <w:rPr>
          <w:rFonts w:hint="eastAsia"/>
        </w:rPr>
        <w:t xml:space="preserve"> status </w:t>
      </w:r>
      <w:r w:rsidRPr="0050527B">
        <w:rPr>
          <w:rFonts w:hint="eastAsia"/>
        </w:rPr>
        <w:t>必须为</w:t>
      </w:r>
      <w:r w:rsidRPr="0050527B">
        <w:rPr>
          <w:rFonts w:hint="eastAsia"/>
        </w:rPr>
        <w:t xml:space="preserve"> Available</w:t>
      </w:r>
    </w:p>
    <w:p w14:paraId="0FFB7727" w14:textId="77777777" w:rsidR="009710F5" w:rsidRDefault="009710F5" w:rsidP="009710F5">
      <w:pPr>
        <w:pStyle w:val="a3"/>
        <w:numPr>
          <w:ilvl w:val="0"/>
          <w:numId w:val="3"/>
        </w:numPr>
        <w:ind w:firstLineChars="0"/>
      </w:pPr>
      <w:r>
        <w:t>…</w:t>
      </w:r>
    </w:p>
    <w:p w14:paraId="3D16BB1B" w14:textId="77777777" w:rsidR="009710F5" w:rsidRDefault="009710F5" w:rsidP="009710F5">
      <w:pPr>
        <w:pStyle w:val="5"/>
      </w:pPr>
      <w:r>
        <w:rPr>
          <w:rFonts w:hint="eastAsia"/>
        </w:rPr>
        <w:t>请求</w:t>
      </w:r>
      <w:r>
        <w:t>参数</w:t>
      </w:r>
    </w:p>
    <w:p w14:paraId="2C14CD88" w14:textId="77777777" w:rsidR="009710F5" w:rsidRDefault="009710F5" w:rsidP="009710F5">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9710F5" w14:paraId="39851665" w14:textId="77777777" w:rsidTr="0064736F">
        <w:tc>
          <w:tcPr>
            <w:tcW w:w="2491" w:type="dxa"/>
          </w:tcPr>
          <w:p w14:paraId="351DA243" w14:textId="77777777" w:rsidR="009710F5" w:rsidRDefault="009710F5" w:rsidP="0064736F">
            <w:pPr>
              <w:pStyle w:val="a3"/>
              <w:ind w:firstLineChars="0" w:firstLine="0"/>
            </w:pPr>
            <w:r>
              <w:rPr>
                <w:rFonts w:hint="eastAsia"/>
              </w:rPr>
              <w:t>名称</w:t>
            </w:r>
          </w:p>
        </w:tc>
        <w:tc>
          <w:tcPr>
            <w:tcW w:w="916" w:type="dxa"/>
          </w:tcPr>
          <w:p w14:paraId="4CE6C599" w14:textId="77777777" w:rsidR="009710F5" w:rsidRDefault="009710F5" w:rsidP="0064736F">
            <w:pPr>
              <w:pStyle w:val="a3"/>
              <w:ind w:firstLineChars="0" w:firstLine="0"/>
            </w:pPr>
            <w:r>
              <w:rPr>
                <w:rFonts w:hint="eastAsia"/>
              </w:rPr>
              <w:t>类型</w:t>
            </w:r>
          </w:p>
        </w:tc>
        <w:tc>
          <w:tcPr>
            <w:tcW w:w="4592" w:type="dxa"/>
          </w:tcPr>
          <w:p w14:paraId="4C374F94" w14:textId="77777777" w:rsidR="009710F5" w:rsidRDefault="009710F5" w:rsidP="0064736F">
            <w:pPr>
              <w:pStyle w:val="a3"/>
              <w:ind w:firstLineChars="0" w:firstLine="0"/>
            </w:pPr>
            <w:r>
              <w:rPr>
                <w:rFonts w:hint="eastAsia"/>
              </w:rPr>
              <w:t>描述</w:t>
            </w:r>
          </w:p>
        </w:tc>
        <w:tc>
          <w:tcPr>
            <w:tcW w:w="989" w:type="dxa"/>
          </w:tcPr>
          <w:p w14:paraId="00F4C82C" w14:textId="77777777" w:rsidR="009710F5" w:rsidRDefault="009710F5" w:rsidP="0064736F">
            <w:pPr>
              <w:pStyle w:val="a3"/>
              <w:ind w:firstLineChars="0" w:firstLine="0"/>
            </w:pPr>
            <w:r>
              <w:rPr>
                <w:rFonts w:hint="eastAsia"/>
              </w:rPr>
              <w:t>阿里云</w:t>
            </w:r>
          </w:p>
          <w:p w14:paraId="49AFE692" w14:textId="77777777" w:rsidR="009710F5" w:rsidRDefault="009710F5" w:rsidP="0064736F">
            <w:pPr>
              <w:pStyle w:val="a3"/>
              <w:ind w:firstLineChars="0" w:firstLine="0"/>
            </w:pPr>
            <w:r>
              <w:rPr>
                <w:rFonts w:hint="eastAsia"/>
              </w:rPr>
              <w:t>(</w:t>
            </w:r>
            <w:r>
              <w:t>必填</w:t>
            </w:r>
            <w:r>
              <w:rPr>
                <w:rFonts w:hint="eastAsia"/>
              </w:rPr>
              <w:t>？</w:t>
            </w:r>
            <w:r>
              <w:rPr>
                <w:rFonts w:hint="eastAsia"/>
              </w:rPr>
              <w:t>)</w:t>
            </w:r>
          </w:p>
        </w:tc>
        <w:tc>
          <w:tcPr>
            <w:tcW w:w="1134" w:type="dxa"/>
          </w:tcPr>
          <w:p w14:paraId="7C2D5DC8" w14:textId="77777777" w:rsidR="009710F5" w:rsidRDefault="009710F5" w:rsidP="0064736F">
            <w:pPr>
              <w:pStyle w:val="a3"/>
              <w:ind w:firstLineChars="0" w:firstLine="0"/>
            </w:pPr>
            <w:r>
              <w:rPr>
                <w:rFonts w:hint="eastAsia"/>
              </w:rPr>
              <w:t>云海</w:t>
            </w:r>
          </w:p>
          <w:p w14:paraId="7373B8CA" w14:textId="77777777" w:rsidR="009710F5" w:rsidRDefault="009710F5" w:rsidP="0064736F">
            <w:pPr>
              <w:pStyle w:val="a3"/>
              <w:ind w:firstLineChars="0" w:firstLine="0"/>
            </w:pPr>
            <w:r>
              <w:rPr>
                <w:rFonts w:hint="eastAsia"/>
              </w:rPr>
              <w:t>(</w:t>
            </w:r>
            <w:r>
              <w:t>必填</w:t>
            </w:r>
            <w:r>
              <w:rPr>
                <w:rFonts w:hint="eastAsia"/>
              </w:rPr>
              <w:t>？</w:t>
            </w:r>
            <w:r>
              <w:rPr>
                <w:rFonts w:hint="eastAsia"/>
              </w:rPr>
              <w:t>)</w:t>
            </w:r>
          </w:p>
        </w:tc>
      </w:tr>
      <w:tr w:rsidR="009710F5" w14:paraId="67AF69DC" w14:textId="77777777" w:rsidTr="0064736F">
        <w:tc>
          <w:tcPr>
            <w:tcW w:w="2491" w:type="dxa"/>
          </w:tcPr>
          <w:p w14:paraId="41B8E1A8" w14:textId="77777777" w:rsidR="009710F5" w:rsidRDefault="009710F5" w:rsidP="0064736F">
            <w:pPr>
              <w:pStyle w:val="a3"/>
              <w:ind w:firstLineChars="0" w:firstLine="0"/>
            </w:pPr>
            <w:r>
              <w:rPr>
                <w:rFonts w:hint="eastAsia"/>
              </w:rPr>
              <w:t>Action</w:t>
            </w:r>
          </w:p>
        </w:tc>
        <w:tc>
          <w:tcPr>
            <w:tcW w:w="916" w:type="dxa"/>
          </w:tcPr>
          <w:p w14:paraId="6CB5B003" w14:textId="77777777" w:rsidR="009710F5" w:rsidRDefault="009710F5" w:rsidP="0064736F">
            <w:pPr>
              <w:pStyle w:val="a3"/>
              <w:ind w:firstLineChars="0" w:firstLine="0"/>
            </w:pPr>
            <w:r>
              <w:rPr>
                <w:rFonts w:hint="eastAsia"/>
              </w:rPr>
              <w:t>String</w:t>
            </w:r>
          </w:p>
        </w:tc>
        <w:tc>
          <w:tcPr>
            <w:tcW w:w="4592" w:type="dxa"/>
          </w:tcPr>
          <w:p w14:paraId="112E55F5" w14:textId="2E1D26E1" w:rsidR="009710F5" w:rsidRDefault="009710F5" w:rsidP="0064736F">
            <w:pPr>
              <w:pStyle w:val="a3"/>
              <w:ind w:firstLineChars="0" w:firstLine="0"/>
            </w:pPr>
            <w:r>
              <w:rPr>
                <w:rFonts w:hint="eastAsia"/>
              </w:rPr>
              <w:t>操作</w:t>
            </w:r>
            <w:r>
              <w:t>接口名，系统规定参数，取值为</w:t>
            </w:r>
            <w:r>
              <w:t>D</w:t>
            </w:r>
            <w:r w:rsidR="00851C83">
              <w:rPr>
                <w:rFonts w:hint="eastAsia"/>
              </w:rPr>
              <w:t>elete</w:t>
            </w:r>
            <w:r>
              <w:t>Disk</w:t>
            </w:r>
          </w:p>
        </w:tc>
        <w:tc>
          <w:tcPr>
            <w:tcW w:w="989" w:type="dxa"/>
          </w:tcPr>
          <w:p w14:paraId="39A45D03" w14:textId="77777777" w:rsidR="009710F5" w:rsidRPr="00B46B47" w:rsidRDefault="009710F5" w:rsidP="0064736F">
            <w:pPr>
              <w:pStyle w:val="a3"/>
              <w:ind w:firstLineChars="0" w:firstLine="0"/>
              <w:rPr>
                <w:b/>
                <w:color w:val="00B050"/>
              </w:rPr>
            </w:pPr>
            <w:r w:rsidRPr="00B46B47">
              <w:rPr>
                <w:rFonts w:hint="eastAsia"/>
                <w:b/>
                <w:color w:val="00B050"/>
              </w:rPr>
              <w:t>Y</w:t>
            </w:r>
          </w:p>
        </w:tc>
        <w:tc>
          <w:tcPr>
            <w:tcW w:w="1134" w:type="dxa"/>
          </w:tcPr>
          <w:p w14:paraId="71912117" w14:textId="77777777" w:rsidR="009710F5" w:rsidRPr="00B46B47" w:rsidRDefault="009710F5" w:rsidP="0064736F">
            <w:pPr>
              <w:pStyle w:val="a3"/>
              <w:ind w:firstLineChars="0" w:firstLine="0"/>
              <w:rPr>
                <w:b/>
                <w:color w:val="00B050"/>
              </w:rPr>
            </w:pPr>
            <w:r w:rsidRPr="00B46B47">
              <w:rPr>
                <w:rFonts w:hint="eastAsia"/>
                <w:b/>
                <w:color w:val="00B050"/>
              </w:rPr>
              <w:t>Y</w:t>
            </w:r>
          </w:p>
        </w:tc>
      </w:tr>
      <w:tr w:rsidR="009710F5" w14:paraId="7E215460" w14:textId="77777777" w:rsidTr="0064736F">
        <w:tc>
          <w:tcPr>
            <w:tcW w:w="2491" w:type="dxa"/>
          </w:tcPr>
          <w:p w14:paraId="4F7D1C86" w14:textId="77777777" w:rsidR="009710F5" w:rsidRPr="004D01A0" w:rsidRDefault="009710F5"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0DBC2756" w14:textId="77777777" w:rsidR="009710F5" w:rsidRDefault="009710F5" w:rsidP="0064736F">
            <w:pPr>
              <w:pStyle w:val="a3"/>
              <w:ind w:firstLineChars="0" w:firstLine="0"/>
            </w:pPr>
            <w:r>
              <w:rPr>
                <w:rFonts w:hint="eastAsia"/>
              </w:rPr>
              <w:t>String</w:t>
            </w:r>
          </w:p>
        </w:tc>
        <w:tc>
          <w:tcPr>
            <w:tcW w:w="4592" w:type="dxa"/>
          </w:tcPr>
          <w:p w14:paraId="063DBBE1" w14:textId="19D3E439" w:rsidR="009710F5" w:rsidRDefault="009710F5" w:rsidP="004A6BCD">
            <w:pPr>
              <w:pStyle w:val="a3"/>
              <w:ind w:firstLineChars="0" w:firstLine="0"/>
            </w:pPr>
            <w:r>
              <w:rPr>
                <w:rFonts w:hint="eastAsia"/>
              </w:rPr>
              <w:t>云</w:t>
            </w:r>
            <w:r w:rsidR="004A6BCD">
              <w:rPr>
                <w:rFonts w:hint="eastAsia"/>
              </w:rPr>
              <w:t>硬盘</w:t>
            </w:r>
            <w:r>
              <w:t>ID</w:t>
            </w:r>
          </w:p>
        </w:tc>
        <w:tc>
          <w:tcPr>
            <w:tcW w:w="989" w:type="dxa"/>
          </w:tcPr>
          <w:p w14:paraId="095D4B9B" w14:textId="77777777" w:rsidR="009710F5" w:rsidRPr="00A73FED" w:rsidRDefault="009710F5" w:rsidP="0064736F">
            <w:pPr>
              <w:pStyle w:val="a3"/>
              <w:ind w:firstLineChars="0" w:firstLine="0"/>
              <w:rPr>
                <w:b/>
                <w:color w:val="00B050"/>
              </w:rPr>
            </w:pPr>
            <w:r w:rsidRPr="00A73FED">
              <w:rPr>
                <w:rFonts w:hint="eastAsia"/>
                <w:b/>
                <w:color w:val="00B050"/>
              </w:rPr>
              <w:t>Y</w:t>
            </w:r>
          </w:p>
        </w:tc>
        <w:tc>
          <w:tcPr>
            <w:tcW w:w="1134" w:type="dxa"/>
          </w:tcPr>
          <w:p w14:paraId="5B2A3ADF" w14:textId="77777777" w:rsidR="009710F5" w:rsidRPr="00B46B47" w:rsidRDefault="009710F5" w:rsidP="0064736F">
            <w:pPr>
              <w:pStyle w:val="a3"/>
              <w:ind w:firstLineChars="0" w:firstLine="0"/>
              <w:rPr>
                <w:b/>
                <w:color w:val="00B050"/>
              </w:rPr>
            </w:pPr>
            <w:r>
              <w:rPr>
                <w:rFonts w:hint="eastAsia"/>
                <w:b/>
                <w:color w:val="00B050"/>
              </w:rPr>
              <w:t>Y</w:t>
            </w:r>
          </w:p>
        </w:tc>
      </w:tr>
    </w:tbl>
    <w:p w14:paraId="6EDA8BBB" w14:textId="77777777" w:rsidR="009710F5" w:rsidRDefault="009710F5" w:rsidP="009710F5">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9710F5" w14:paraId="3B20F2D2" w14:textId="77777777" w:rsidTr="0064736F">
        <w:tc>
          <w:tcPr>
            <w:tcW w:w="2547" w:type="dxa"/>
          </w:tcPr>
          <w:p w14:paraId="512F745A" w14:textId="77777777" w:rsidR="009710F5" w:rsidRDefault="009710F5" w:rsidP="0064736F">
            <w:r w:rsidRPr="00BD170E">
              <w:rPr>
                <w:rFonts w:hint="eastAsia"/>
              </w:rPr>
              <w:t>错误代码</w:t>
            </w:r>
          </w:p>
        </w:tc>
        <w:tc>
          <w:tcPr>
            <w:tcW w:w="3685" w:type="dxa"/>
          </w:tcPr>
          <w:p w14:paraId="248F7E6F" w14:textId="77777777" w:rsidR="009710F5" w:rsidRDefault="009710F5" w:rsidP="0064736F">
            <w:r w:rsidRPr="00BD170E">
              <w:rPr>
                <w:rFonts w:hint="eastAsia"/>
              </w:rPr>
              <w:t>描述</w:t>
            </w:r>
          </w:p>
        </w:tc>
        <w:tc>
          <w:tcPr>
            <w:tcW w:w="851" w:type="dxa"/>
          </w:tcPr>
          <w:p w14:paraId="2FF224B8" w14:textId="77777777" w:rsidR="009710F5" w:rsidRDefault="009710F5" w:rsidP="0064736F">
            <w:r w:rsidRPr="00BD170E">
              <w:rPr>
                <w:rFonts w:hint="eastAsia"/>
              </w:rPr>
              <w:t xml:space="preserve">Http </w:t>
            </w:r>
            <w:r w:rsidRPr="00BD170E">
              <w:rPr>
                <w:rFonts w:hint="eastAsia"/>
              </w:rPr>
              <w:t>状态码</w:t>
            </w:r>
          </w:p>
        </w:tc>
        <w:tc>
          <w:tcPr>
            <w:tcW w:w="2977" w:type="dxa"/>
          </w:tcPr>
          <w:p w14:paraId="777769C0" w14:textId="77777777" w:rsidR="009710F5" w:rsidRDefault="009710F5" w:rsidP="0064736F">
            <w:r w:rsidRPr="00BD170E">
              <w:rPr>
                <w:rFonts w:hint="eastAsia"/>
              </w:rPr>
              <w:t>语义</w:t>
            </w:r>
          </w:p>
        </w:tc>
      </w:tr>
      <w:tr w:rsidR="009710F5" w14:paraId="7BB6EDD9" w14:textId="77777777" w:rsidTr="0064736F">
        <w:tc>
          <w:tcPr>
            <w:tcW w:w="2547" w:type="dxa"/>
          </w:tcPr>
          <w:p w14:paraId="7A1036BB" w14:textId="2078BA09"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sidRPr="00BD170E">
              <w:rPr>
                <w:rFonts w:hint="eastAsia"/>
              </w:rPr>
              <w:t>.NotFoundParameter</w:t>
            </w:r>
          </w:p>
        </w:tc>
        <w:tc>
          <w:tcPr>
            <w:tcW w:w="3685" w:type="dxa"/>
          </w:tcPr>
          <w:p w14:paraId="5B1098F8" w14:textId="77777777" w:rsidR="009710F5" w:rsidRDefault="009710F5" w:rsidP="0064736F">
            <w:r w:rsidRPr="00BD170E">
              <w:rPr>
                <w:rFonts w:hint="eastAsia"/>
              </w:rPr>
              <w:t xml:space="preserve">The </w:t>
            </w:r>
            <w:r>
              <w:t>Zone</w:t>
            </w:r>
            <w:r w:rsidRPr="00BD170E">
              <w:rPr>
                <w:rFonts w:hint="eastAsia"/>
              </w:rPr>
              <w:t>Id provided does not exist in our records.</w:t>
            </w:r>
          </w:p>
        </w:tc>
        <w:tc>
          <w:tcPr>
            <w:tcW w:w="851" w:type="dxa"/>
          </w:tcPr>
          <w:p w14:paraId="26C957CF" w14:textId="77777777" w:rsidR="009710F5" w:rsidRDefault="009710F5" w:rsidP="0064736F">
            <w:r w:rsidRPr="00BD170E">
              <w:rPr>
                <w:rFonts w:hint="eastAsia"/>
              </w:rPr>
              <w:t>404</w:t>
            </w:r>
          </w:p>
        </w:tc>
        <w:tc>
          <w:tcPr>
            <w:tcW w:w="2977" w:type="dxa"/>
          </w:tcPr>
          <w:p w14:paraId="153A6164" w14:textId="6BDCEEE9" w:rsidR="009710F5" w:rsidRDefault="009710F5"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9710F5" w14:paraId="73382067" w14:textId="77777777" w:rsidTr="0064736F">
        <w:tc>
          <w:tcPr>
            <w:tcW w:w="2547" w:type="dxa"/>
          </w:tcPr>
          <w:p w14:paraId="33CFAAB3" w14:textId="72034A1A"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t>.</w:t>
            </w:r>
            <w:r w:rsidR="009710F5" w:rsidRPr="00BD170E">
              <w:rPr>
                <w:rFonts w:hint="eastAsia"/>
              </w:rPr>
              <w:t>MissingParameter</w:t>
            </w:r>
          </w:p>
        </w:tc>
        <w:tc>
          <w:tcPr>
            <w:tcW w:w="3685" w:type="dxa"/>
          </w:tcPr>
          <w:p w14:paraId="40D45B16" w14:textId="19A0A716" w:rsidR="009710F5" w:rsidRDefault="009710F5"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2DB72E77" w14:textId="77777777" w:rsidR="009710F5" w:rsidRDefault="009710F5" w:rsidP="0064736F">
            <w:r w:rsidRPr="00BD170E">
              <w:rPr>
                <w:rFonts w:hint="eastAsia"/>
              </w:rPr>
              <w:t>400</w:t>
            </w:r>
          </w:p>
        </w:tc>
        <w:tc>
          <w:tcPr>
            <w:tcW w:w="2977" w:type="dxa"/>
          </w:tcPr>
          <w:p w14:paraId="677E4C0B" w14:textId="26CB9D04" w:rsidR="009710F5" w:rsidRDefault="009710F5"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9710F5" w14:paraId="41E2E35C" w14:textId="77777777" w:rsidTr="0064736F">
        <w:tc>
          <w:tcPr>
            <w:tcW w:w="2547" w:type="dxa"/>
          </w:tcPr>
          <w:p w14:paraId="4B400A86" w14:textId="56DD3D0F" w:rsidR="009710F5" w:rsidRPr="00BD170E"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Pr>
                <w:rFonts w:hint="eastAsia"/>
              </w:rPr>
              <w:t>.Invalid</w:t>
            </w:r>
            <w:r w:rsidR="009710F5" w:rsidRPr="00BD170E">
              <w:rPr>
                <w:rFonts w:hint="eastAsia"/>
              </w:rPr>
              <w:t>Parameter</w:t>
            </w:r>
          </w:p>
        </w:tc>
        <w:tc>
          <w:tcPr>
            <w:tcW w:w="3685" w:type="dxa"/>
          </w:tcPr>
          <w:p w14:paraId="72E0A14D" w14:textId="3C0D4B47" w:rsidR="009710F5" w:rsidRPr="00BD170E" w:rsidRDefault="009710F5"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E98F305" w14:textId="77777777" w:rsidR="009710F5" w:rsidRPr="005654A6" w:rsidRDefault="009710F5" w:rsidP="0064736F">
            <w:r>
              <w:t>400</w:t>
            </w:r>
          </w:p>
        </w:tc>
        <w:tc>
          <w:tcPr>
            <w:tcW w:w="2977" w:type="dxa"/>
          </w:tcPr>
          <w:p w14:paraId="3CAFDDF5" w14:textId="590AC702" w:rsidR="009710F5" w:rsidRPr="00BD170E" w:rsidRDefault="009710F5"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3F3B25EC" w14:textId="77777777" w:rsidR="009710F5" w:rsidRPr="00B94B09" w:rsidRDefault="009710F5" w:rsidP="009710F5"/>
    <w:p w14:paraId="5B2A9C0F" w14:textId="77777777" w:rsidR="009710F5" w:rsidRDefault="009710F5" w:rsidP="009710F5">
      <w:pPr>
        <w:pStyle w:val="5"/>
      </w:pPr>
      <w:r>
        <w:rPr>
          <w:rFonts w:hint="eastAsia"/>
        </w:rPr>
        <w:t>返回</w:t>
      </w:r>
      <w:r>
        <w:t>参数</w:t>
      </w:r>
    </w:p>
    <w:p w14:paraId="0CB1D6AD" w14:textId="77777777" w:rsidR="009710F5" w:rsidRDefault="009710F5" w:rsidP="009710F5">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D855B8E" w14:textId="77777777" w:rsidR="009710F5" w:rsidRDefault="009710F5" w:rsidP="009710F5">
      <w:pPr>
        <w:pStyle w:val="5"/>
      </w:pPr>
      <w:r>
        <w:lastRenderedPageBreak/>
        <w:t>示例</w:t>
      </w:r>
    </w:p>
    <w:p w14:paraId="20160C9D" w14:textId="77777777" w:rsidR="009710F5" w:rsidRPr="00117454" w:rsidRDefault="009710F5" w:rsidP="009710F5">
      <w:pPr>
        <w:pStyle w:val="6"/>
      </w:pPr>
      <w:r>
        <w:rPr>
          <w:rFonts w:hint="eastAsia"/>
        </w:rPr>
        <w:t>请求示例</w:t>
      </w:r>
    </w:p>
    <w:p w14:paraId="08EE9517" w14:textId="647C3978" w:rsidR="009710F5" w:rsidRDefault="00953B15" w:rsidP="009710F5">
      <w:pPr>
        <w:pStyle w:val="a3"/>
        <w:ind w:left="720" w:firstLineChars="0" w:firstLine="0"/>
      </w:pPr>
      <w:hyperlink r:id="rId23" w:history="1">
        <w:r w:rsidR="006905AD" w:rsidRPr="00B925E0">
          <w:rPr>
            <w:rStyle w:val="a5"/>
          </w:rPr>
          <w:t>http://iaasapi.free4lab.com/?Action=DeleteDisk&amp;DiskId=16927b957242404dabc47605f18c745a &amp;</w:t>
        </w:r>
        <w:r w:rsidR="006905AD" w:rsidRPr="00B925E0">
          <w:rPr>
            <w:rStyle w:val="a5"/>
            <w:rFonts w:hint="eastAsia"/>
          </w:rPr>
          <w:t>&lt;</w:t>
        </w:r>
      </w:hyperlink>
      <w:r w:rsidR="009710F5">
        <w:rPr>
          <w:rFonts w:hint="eastAsia"/>
        </w:rPr>
        <w:t>公共</w:t>
      </w:r>
      <w:r w:rsidR="009710F5">
        <w:t>请求参数</w:t>
      </w:r>
      <w:r w:rsidR="009710F5">
        <w:rPr>
          <w:rFonts w:hint="eastAsia"/>
        </w:rPr>
        <w:t>&gt;</w:t>
      </w:r>
    </w:p>
    <w:p w14:paraId="43DA53B8" w14:textId="77777777" w:rsidR="009710F5" w:rsidRDefault="009710F5" w:rsidP="009710F5">
      <w:pPr>
        <w:pStyle w:val="a3"/>
        <w:ind w:left="720" w:firstLineChars="0" w:firstLine="0"/>
      </w:pPr>
    </w:p>
    <w:p w14:paraId="29CA94CF" w14:textId="77777777" w:rsidR="009710F5" w:rsidRDefault="009710F5" w:rsidP="009710F5">
      <w:r>
        <w:rPr>
          <w:rFonts w:hint="eastAsia"/>
        </w:rPr>
        <w:t>完整版</w:t>
      </w:r>
    </w:p>
    <w:p w14:paraId="5BBB904E" w14:textId="0ADEE10E" w:rsidR="009710F5" w:rsidRPr="00BA1A0F" w:rsidRDefault="003C12D7" w:rsidP="009710F5">
      <w:r>
        <w:rPr>
          <w:rFonts w:ascii="Consolas" w:hAnsi="Consolas" w:cs="Consolas"/>
          <w:color w:val="000000"/>
          <w:kern w:val="0"/>
          <w:sz w:val="24"/>
          <w:szCs w:val="24"/>
        </w:rPr>
        <w:t>Action=DeleteDisk&amp;DiskId=16927b957242404dabc47605f18c745a&amp;Version=2015-10-20&amp;AppkeyId=f00577d2c1764688be5e483a21f4fe92&amp;Signature=7d5ebaa7abaeed4037e43e93de2ae2f9&amp;Timestamp=1453796913470</w:t>
      </w:r>
    </w:p>
    <w:p w14:paraId="459BE8A3" w14:textId="77777777" w:rsidR="009710F5" w:rsidRDefault="009710F5" w:rsidP="009710F5">
      <w:pPr>
        <w:pStyle w:val="6"/>
      </w:pPr>
      <w:r>
        <w:rPr>
          <w:rFonts w:hint="eastAsia"/>
        </w:rPr>
        <w:t>返回示例</w:t>
      </w:r>
    </w:p>
    <w:p w14:paraId="09388910" w14:textId="77777777" w:rsidR="009710F5" w:rsidRPr="009D6DF2" w:rsidRDefault="009710F5" w:rsidP="009710F5">
      <w:r>
        <w:t xml:space="preserve">HTTP </w:t>
      </w:r>
      <w:r>
        <w:rPr>
          <w:rFonts w:hint="eastAsia"/>
        </w:rPr>
        <w:t>200</w:t>
      </w:r>
      <w:r w:rsidRPr="009D6DF2">
        <w:t xml:space="preserve"> </w:t>
      </w:r>
    </w:p>
    <w:p w14:paraId="58EEE81A" w14:textId="4812F9DE" w:rsidR="009710F5" w:rsidRDefault="009710F5" w:rsidP="009710F5"/>
    <w:p w14:paraId="33D26B4A" w14:textId="41B53A19" w:rsidR="00110613" w:rsidRPr="004B011E" w:rsidRDefault="00110613" w:rsidP="00110613">
      <w:pPr>
        <w:pStyle w:val="4"/>
      </w:pPr>
      <w:r>
        <w:rPr>
          <w:rFonts w:hint="eastAsia"/>
        </w:rPr>
        <w:t>回滚硬盘</w:t>
      </w:r>
    </w:p>
    <w:p w14:paraId="2A6AC396" w14:textId="77777777" w:rsidR="00110613" w:rsidRDefault="00110613" w:rsidP="00110613">
      <w:pPr>
        <w:pStyle w:val="5"/>
      </w:pPr>
      <w:r>
        <w:rPr>
          <w:rFonts w:hint="eastAsia"/>
        </w:rPr>
        <w:t>描述</w:t>
      </w:r>
    </w:p>
    <w:p w14:paraId="5CDE12D4" w14:textId="000422C7" w:rsidR="00110613" w:rsidRDefault="00166068" w:rsidP="00110613">
      <w:r w:rsidRPr="00166068">
        <w:rPr>
          <w:rFonts w:hint="eastAsia"/>
        </w:rPr>
        <w:t>使用指定磁盘自身的快照回滚磁盘内容</w:t>
      </w:r>
      <w:r w:rsidR="00110613">
        <w:t>。</w:t>
      </w:r>
    </w:p>
    <w:p w14:paraId="4E8537D7" w14:textId="488EB760" w:rsidR="00110613" w:rsidRDefault="00166068" w:rsidP="00166068">
      <w:pPr>
        <w:pStyle w:val="a3"/>
        <w:numPr>
          <w:ilvl w:val="0"/>
          <w:numId w:val="3"/>
        </w:numPr>
        <w:ind w:firstLineChars="0"/>
      </w:pPr>
      <w:r w:rsidRPr="00166068">
        <w:rPr>
          <w:rFonts w:hint="eastAsia"/>
        </w:rPr>
        <w:t>指定的</w:t>
      </w:r>
      <w:r w:rsidRPr="00166068">
        <w:rPr>
          <w:rFonts w:hint="eastAsia"/>
        </w:rPr>
        <w:t xml:space="preserve"> SnapshotId </w:t>
      </w:r>
      <w:r w:rsidRPr="00166068">
        <w:rPr>
          <w:rFonts w:hint="eastAsia"/>
        </w:rPr>
        <w:t>必须是由</w:t>
      </w:r>
      <w:r w:rsidRPr="00166068">
        <w:rPr>
          <w:rFonts w:hint="eastAsia"/>
        </w:rPr>
        <w:t xml:space="preserve"> DiskId </w:t>
      </w:r>
      <w:r w:rsidRPr="00166068">
        <w:rPr>
          <w:rFonts w:hint="eastAsia"/>
        </w:rPr>
        <w:t>创建的快照，否则报错</w:t>
      </w:r>
    </w:p>
    <w:p w14:paraId="67BC115D" w14:textId="39A29EE5" w:rsidR="00110613" w:rsidRDefault="00166068" w:rsidP="00166068">
      <w:pPr>
        <w:pStyle w:val="a3"/>
        <w:numPr>
          <w:ilvl w:val="0"/>
          <w:numId w:val="3"/>
        </w:numPr>
        <w:ind w:firstLineChars="0"/>
      </w:pPr>
      <w:r w:rsidRPr="00166068">
        <w:rPr>
          <w:rFonts w:hint="eastAsia"/>
        </w:rPr>
        <w:t>磁盘状态必须为</w:t>
      </w:r>
      <w:r>
        <w:rPr>
          <w:rFonts w:hint="eastAsia"/>
        </w:rPr>
        <w:t>a</w:t>
      </w:r>
      <w:r>
        <w:t>vailable</w:t>
      </w:r>
      <w:r w:rsidRPr="00166068">
        <w:rPr>
          <w:rFonts w:hint="eastAsia"/>
        </w:rPr>
        <w:t>的状态，才能执行此操作</w:t>
      </w:r>
      <w:r w:rsidR="00110613">
        <w:t xml:space="preserve"> </w:t>
      </w:r>
    </w:p>
    <w:p w14:paraId="34F309F5" w14:textId="035E3E58" w:rsidR="00110613" w:rsidRDefault="00785EEB" w:rsidP="00110613">
      <w:pPr>
        <w:pStyle w:val="a3"/>
        <w:numPr>
          <w:ilvl w:val="0"/>
          <w:numId w:val="3"/>
        </w:numPr>
        <w:ind w:firstLineChars="0"/>
      </w:pPr>
      <w:r>
        <w:rPr>
          <w:rFonts w:hint="eastAsia"/>
        </w:rPr>
        <w:t>云主机状态为</w:t>
      </w:r>
      <w:r>
        <w:rPr>
          <w:rFonts w:hint="eastAsia"/>
        </w:rPr>
        <w:t>active/sus</w:t>
      </w:r>
      <w:r>
        <w:t>pended/stop</w:t>
      </w:r>
      <w:r>
        <w:rPr>
          <w:rFonts w:hint="eastAsia"/>
        </w:rPr>
        <w:t>ped</w:t>
      </w:r>
      <w:r>
        <w:rPr>
          <w:rFonts w:hint="eastAsia"/>
        </w:rPr>
        <w:t>才可以，注意如果为</w:t>
      </w:r>
      <w:r>
        <w:rPr>
          <w:rFonts w:hint="eastAsia"/>
        </w:rPr>
        <w:t>active</w:t>
      </w:r>
      <w:r>
        <w:rPr>
          <w:rFonts w:hint="eastAsia"/>
        </w:rPr>
        <w:t>则会先关机！</w:t>
      </w:r>
    </w:p>
    <w:p w14:paraId="6AD1C86E" w14:textId="77777777" w:rsidR="00110613" w:rsidRDefault="00110613" w:rsidP="00110613">
      <w:pPr>
        <w:pStyle w:val="5"/>
      </w:pPr>
      <w:r>
        <w:rPr>
          <w:rFonts w:hint="eastAsia"/>
        </w:rPr>
        <w:t>请求</w:t>
      </w:r>
      <w:r>
        <w:t>参数</w:t>
      </w:r>
    </w:p>
    <w:p w14:paraId="0D03084B" w14:textId="77777777" w:rsidR="00110613" w:rsidRDefault="00110613" w:rsidP="00110613">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110613" w14:paraId="4867446E" w14:textId="77777777" w:rsidTr="002624C5">
        <w:tc>
          <w:tcPr>
            <w:tcW w:w="2491" w:type="dxa"/>
          </w:tcPr>
          <w:p w14:paraId="4861E11D" w14:textId="77777777" w:rsidR="00110613" w:rsidRDefault="00110613" w:rsidP="002624C5">
            <w:pPr>
              <w:pStyle w:val="a3"/>
              <w:ind w:firstLineChars="0" w:firstLine="0"/>
            </w:pPr>
            <w:r>
              <w:rPr>
                <w:rFonts w:hint="eastAsia"/>
              </w:rPr>
              <w:t>名称</w:t>
            </w:r>
          </w:p>
        </w:tc>
        <w:tc>
          <w:tcPr>
            <w:tcW w:w="916" w:type="dxa"/>
          </w:tcPr>
          <w:p w14:paraId="6E05F464" w14:textId="77777777" w:rsidR="00110613" w:rsidRDefault="00110613" w:rsidP="002624C5">
            <w:pPr>
              <w:pStyle w:val="a3"/>
              <w:ind w:firstLineChars="0" w:firstLine="0"/>
            </w:pPr>
            <w:r>
              <w:rPr>
                <w:rFonts w:hint="eastAsia"/>
              </w:rPr>
              <w:t>类型</w:t>
            </w:r>
          </w:p>
        </w:tc>
        <w:tc>
          <w:tcPr>
            <w:tcW w:w="4592" w:type="dxa"/>
          </w:tcPr>
          <w:p w14:paraId="757D9EE1" w14:textId="77777777" w:rsidR="00110613" w:rsidRDefault="00110613" w:rsidP="002624C5">
            <w:pPr>
              <w:pStyle w:val="a3"/>
              <w:ind w:firstLineChars="0" w:firstLine="0"/>
            </w:pPr>
            <w:r>
              <w:rPr>
                <w:rFonts w:hint="eastAsia"/>
              </w:rPr>
              <w:t>描述</w:t>
            </w:r>
          </w:p>
        </w:tc>
        <w:tc>
          <w:tcPr>
            <w:tcW w:w="989" w:type="dxa"/>
          </w:tcPr>
          <w:p w14:paraId="6F4515FF" w14:textId="77777777" w:rsidR="00110613" w:rsidRDefault="00110613" w:rsidP="002624C5">
            <w:pPr>
              <w:pStyle w:val="a3"/>
              <w:ind w:firstLineChars="0" w:firstLine="0"/>
            </w:pPr>
            <w:r>
              <w:rPr>
                <w:rFonts w:hint="eastAsia"/>
              </w:rPr>
              <w:t>阿里云</w:t>
            </w:r>
          </w:p>
          <w:p w14:paraId="4869C602"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c>
          <w:tcPr>
            <w:tcW w:w="1134" w:type="dxa"/>
          </w:tcPr>
          <w:p w14:paraId="1CDE03A2" w14:textId="77777777" w:rsidR="00110613" w:rsidRDefault="00110613" w:rsidP="002624C5">
            <w:pPr>
              <w:pStyle w:val="a3"/>
              <w:ind w:firstLineChars="0" w:firstLine="0"/>
            </w:pPr>
            <w:r>
              <w:rPr>
                <w:rFonts w:hint="eastAsia"/>
              </w:rPr>
              <w:t>云海</w:t>
            </w:r>
          </w:p>
          <w:p w14:paraId="0C3E2D94"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r>
      <w:tr w:rsidR="00110613" w14:paraId="2A762D4F" w14:textId="77777777" w:rsidTr="002624C5">
        <w:tc>
          <w:tcPr>
            <w:tcW w:w="2491" w:type="dxa"/>
          </w:tcPr>
          <w:p w14:paraId="3CB91C9C" w14:textId="77777777" w:rsidR="00110613" w:rsidRDefault="00110613" w:rsidP="002624C5">
            <w:pPr>
              <w:pStyle w:val="a3"/>
              <w:ind w:firstLineChars="0" w:firstLine="0"/>
            </w:pPr>
            <w:r>
              <w:rPr>
                <w:rFonts w:hint="eastAsia"/>
              </w:rPr>
              <w:t>Action</w:t>
            </w:r>
          </w:p>
        </w:tc>
        <w:tc>
          <w:tcPr>
            <w:tcW w:w="916" w:type="dxa"/>
          </w:tcPr>
          <w:p w14:paraId="248B4EB0" w14:textId="77777777" w:rsidR="00110613" w:rsidRDefault="00110613" w:rsidP="002624C5">
            <w:pPr>
              <w:pStyle w:val="a3"/>
              <w:ind w:firstLineChars="0" w:firstLine="0"/>
            </w:pPr>
            <w:r>
              <w:rPr>
                <w:rFonts w:hint="eastAsia"/>
              </w:rPr>
              <w:t>String</w:t>
            </w:r>
          </w:p>
        </w:tc>
        <w:tc>
          <w:tcPr>
            <w:tcW w:w="4592" w:type="dxa"/>
          </w:tcPr>
          <w:p w14:paraId="0F566A64" w14:textId="2C7CEE46" w:rsidR="00110613" w:rsidRDefault="00110613" w:rsidP="002624C5">
            <w:pPr>
              <w:pStyle w:val="a3"/>
              <w:ind w:firstLineChars="0" w:firstLine="0"/>
            </w:pPr>
            <w:r>
              <w:rPr>
                <w:rFonts w:hint="eastAsia"/>
              </w:rPr>
              <w:t>操作</w:t>
            </w:r>
            <w:r>
              <w:t>接口名，系统规定参数，取值为</w:t>
            </w:r>
            <w:r w:rsidR="00134E44" w:rsidRPr="00134E44">
              <w:t>ResetDisk</w:t>
            </w:r>
          </w:p>
        </w:tc>
        <w:tc>
          <w:tcPr>
            <w:tcW w:w="989" w:type="dxa"/>
          </w:tcPr>
          <w:p w14:paraId="013C3781" w14:textId="77777777" w:rsidR="00110613" w:rsidRPr="00B46B47" w:rsidRDefault="00110613" w:rsidP="002624C5">
            <w:pPr>
              <w:pStyle w:val="a3"/>
              <w:ind w:firstLineChars="0" w:firstLine="0"/>
              <w:rPr>
                <w:b/>
                <w:color w:val="00B050"/>
              </w:rPr>
            </w:pPr>
            <w:r w:rsidRPr="00B46B47">
              <w:rPr>
                <w:rFonts w:hint="eastAsia"/>
                <w:b/>
                <w:color w:val="00B050"/>
              </w:rPr>
              <w:t>Y</w:t>
            </w:r>
          </w:p>
        </w:tc>
        <w:tc>
          <w:tcPr>
            <w:tcW w:w="1134" w:type="dxa"/>
          </w:tcPr>
          <w:p w14:paraId="7E29F3AD" w14:textId="77777777" w:rsidR="00110613" w:rsidRPr="00B46B47" w:rsidRDefault="00110613" w:rsidP="002624C5">
            <w:pPr>
              <w:pStyle w:val="a3"/>
              <w:ind w:firstLineChars="0" w:firstLine="0"/>
              <w:rPr>
                <w:b/>
                <w:color w:val="00B050"/>
              </w:rPr>
            </w:pPr>
            <w:r w:rsidRPr="00B46B47">
              <w:rPr>
                <w:rFonts w:hint="eastAsia"/>
                <w:b/>
                <w:color w:val="00B050"/>
              </w:rPr>
              <w:t>Y</w:t>
            </w:r>
          </w:p>
        </w:tc>
      </w:tr>
      <w:tr w:rsidR="00110613" w14:paraId="5308A21D" w14:textId="77777777" w:rsidTr="002624C5">
        <w:tc>
          <w:tcPr>
            <w:tcW w:w="2491" w:type="dxa"/>
          </w:tcPr>
          <w:p w14:paraId="12B4FFA7" w14:textId="77777777" w:rsidR="00110613" w:rsidRPr="004D01A0" w:rsidRDefault="00110613" w:rsidP="002624C5">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44C055E0" w14:textId="77777777" w:rsidR="00110613" w:rsidRDefault="00110613" w:rsidP="002624C5">
            <w:pPr>
              <w:pStyle w:val="a3"/>
              <w:ind w:firstLineChars="0" w:firstLine="0"/>
            </w:pPr>
            <w:r>
              <w:rPr>
                <w:rFonts w:hint="eastAsia"/>
              </w:rPr>
              <w:t>String</w:t>
            </w:r>
          </w:p>
        </w:tc>
        <w:tc>
          <w:tcPr>
            <w:tcW w:w="4592" w:type="dxa"/>
          </w:tcPr>
          <w:p w14:paraId="21AB52A9" w14:textId="77777777" w:rsidR="00110613" w:rsidRDefault="00110613" w:rsidP="002624C5">
            <w:pPr>
              <w:pStyle w:val="a3"/>
              <w:ind w:firstLineChars="0" w:firstLine="0"/>
            </w:pPr>
            <w:r>
              <w:rPr>
                <w:rFonts w:hint="eastAsia"/>
              </w:rPr>
              <w:t>云硬盘</w:t>
            </w:r>
            <w:r>
              <w:t>ID</w:t>
            </w:r>
          </w:p>
        </w:tc>
        <w:tc>
          <w:tcPr>
            <w:tcW w:w="989" w:type="dxa"/>
          </w:tcPr>
          <w:p w14:paraId="448EE088" w14:textId="77777777" w:rsidR="00110613" w:rsidRPr="00A73FED" w:rsidRDefault="00110613" w:rsidP="002624C5">
            <w:pPr>
              <w:pStyle w:val="a3"/>
              <w:ind w:firstLineChars="0" w:firstLine="0"/>
              <w:rPr>
                <w:b/>
                <w:color w:val="00B050"/>
              </w:rPr>
            </w:pPr>
            <w:r w:rsidRPr="00A73FED">
              <w:rPr>
                <w:rFonts w:hint="eastAsia"/>
                <w:b/>
                <w:color w:val="00B050"/>
              </w:rPr>
              <w:t>Y</w:t>
            </w:r>
          </w:p>
        </w:tc>
        <w:tc>
          <w:tcPr>
            <w:tcW w:w="1134" w:type="dxa"/>
          </w:tcPr>
          <w:p w14:paraId="384891A8" w14:textId="77777777" w:rsidR="00110613" w:rsidRPr="00B46B47" w:rsidRDefault="00110613" w:rsidP="002624C5">
            <w:pPr>
              <w:pStyle w:val="a3"/>
              <w:ind w:firstLineChars="0" w:firstLine="0"/>
              <w:rPr>
                <w:b/>
                <w:color w:val="00B050"/>
              </w:rPr>
            </w:pPr>
            <w:r>
              <w:rPr>
                <w:rFonts w:hint="eastAsia"/>
                <w:b/>
                <w:color w:val="00B050"/>
              </w:rPr>
              <w:t>Y</w:t>
            </w:r>
          </w:p>
        </w:tc>
      </w:tr>
      <w:tr w:rsidR="00110613" w14:paraId="7CBD4E4E" w14:textId="77777777" w:rsidTr="002624C5">
        <w:tc>
          <w:tcPr>
            <w:tcW w:w="2491" w:type="dxa"/>
          </w:tcPr>
          <w:p w14:paraId="0D400256" w14:textId="2DF167DE" w:rsidR="00110613" w:rsidRDefault="00975F7D" w:rsidP="002624C5">
            <w:pPr>
              <w:pStyle w:val="a3"/>
              <w:ind w:firstLineChars="0" w:firstLine="0"/>
            </w:pPr>
            <w:r>
              <w:t>Snapshot</w:t>
            </w:r>
            <w:r w:rsidR="00110613">
              <w:t>Id</w:t>
            </w:r>
          </w:p>
        </w:tc>
        <w:tc>
          <w:tcPr>
            <w:tcW w:w="916" w:type="dxa"/>
          </w:tcPr>
          <w:p w14:paraId="6BA661E0" w14:textId="77777777" w:rsidR="00110613" w:rsidRDefault="00110613" w:rsidP="002624C5">
            <w:pPr>
              <w:pStyle w:val="a3"/>
              <w:ind w:firstLineChars="0" w:firstLine="0"/>
            </w:pPr>
            <w:r>
              <w:rPr>
                <w:rFonts w:hint="eastAsia"/>
              </w:rPr>
              <w:t xml:space="preserve">String </w:t>
            </w:r>
          </w:p>
        </w:tc>
        <w:tc>
          <w:tcPr>
            <w:tcW w:w="4592" w:type="dxa"/>
          </w:tcPr>
          <w:p w14:paraId="6905B6E6" w14:textId="273F93B8" w:rsidR="00110613" w:rsidRDefault="00951399" w:rsidP="002624C5">
            <w:pPr>
              <w:pStyle w:val="a3"/>
              <w:ind w:firstLineChars="0" w:firstLine="0"/>
            </w:pPr>
            <w:r>
              <w:rPr>
                <w:rFonts w:hint="eastAsia"/>
              </w:rPr>
              <w:t>镜像</w:t>
            </w:r>
            <w:r w:rsidR="00110613">
              <w:rPr>
                <w:rFonts w:hint="eastAsia"/>
              </w:rPr>
              <w:t>ID</w:t>
            </w:r>
          </w:p>
        </w:tc>
        <w:tc>
          <w:tcPr>
            <w:tcW w:w="989" w:type="dxa"/>
          </w:tcPr>
          <w:p w14:paraId="1B467E62" w14:textId="77777777" w:rsidR="00110613" w:rsidRPr="00B46B47" w:rsidRDefault="00110613" w:rsidP="002624C5">
            <w:pPr>
              <w:pStyle w:val="a3"/>
              <w:ind w:firstLineChars="0" w:firstLine="0"/>
              <w:rPr>
                <w:b/>
                <w:color w:val="00B050"/>
              </w:rPr>
            </w:pPr>
            <w:r>
              <w:rPr>
                <w:b/>
                <w:color w:val="00B050"/>
              </w:rPr>
              <w:t>Y</w:t>
            </w:r>
          </w:p>
        </w:tc>
        <w:tc>
          <w:tcPr>
            <w:tcW w:w="1134" w:type="dxa"/>
          </w:tcPr>
          <w:p w14:paraId="7A6B2D7F" w14:textId="77777777" w:rsidR="00110613" w:rsidRPr="00B46B47" w:rsidRDefault="00110613" w:rsidP="002624C5">
            <w:pPr>
              <w:pStyle w:val="a3"/>
              <w:ind w:firstLineChars="0" w:firstLine="0"/>
              <w:rPr>
                <w:b/>
                <w:color w:val="00B050"/>
              </w:rPr>
            </w:pPr>
            <w:r>
              <w:rPr>
                <w:rFonts w:hint="eastAsia"/>
                <w:b/>
                <w:color w:val="00B050"/>
              </w:rPr>
              <w:t>Y</w:t>
            </w:r>
          </w:p>
        </w:tc>
      </w:tr>
    </w:tbl>
    <w:p w14:paraId="0571F934" w14:textId="77777777" w:rsidR="00110613" w:rsidRDefault="00110613" w:rsidP="00110613">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10613" w14:paraId="51C4E8EF" w14:textId="77777777" w:rsidTr="002624C5">
        <w:tc>
          <w:tcPr>
            <w:tcW w:w="2547" w:type="dxa"/>
          </w:tcPr>
          <w:p w14:paraId="007204E7" w14:textId="77777777" w:rsidR="00110613" w:rsidRDefault="00110613" w:rsidP="002624C5">
            <w:r w:rsidRPr="00BD170E">
              <w:rPr>
                <w:rFonts w:hint="eastAsia"/>
              </w:rPr>
              <w:t>错误代码</w:t>
            </w:r>
          </w:p>
        </w:tc>
        <w:tc>
          <w:tcPr>
            <w:tcW w:w="3685" w:type="dxa"/>
          </w:tcPr>
          <w:p w14:paraId="3132D08F" w14:textId="77777777" w:rsidR="00110613" w:rsidRDefault="00110613" w:rsidP="002624C5">
            <w:r w:rsidRPr="00BD170E">
              <w:rPr>
                <w:rFonts w:hint="eastAsia"/>
              </w:rPr>
              <w:t>描述</w:t>
            </w:r>
          </w:p>
        </w:tc>
        <w:tc>
          <w:tcPr>
            <w:tcW w:w="851" w:type="dxa"/>
          </w:tcPr>
          <w:p w14:paraId="0577D219" w14:textId="77777777" w:rsidR="00110613" w:rsidRDefault="00110613" w:rsidP="002624C5">
            <w:r w:rsidRPr="00BD170E">
              <w:rPr>
                <w:rFonts w:hint="eastAsia"/>
              </w:rPr>
              <w:t xml:space="preserve">Http </w:t>
            </w:r>
            <w:r w:rsidRPr="00BD170E">
              <w:rPr>
                <w:rFonts w:hint="eastAsia"/>
              </w:rPr>
              <w:t>状态码</w:t>
            </w:r>
          </w:p>
        </w:tc>
        <w:tc>
          <w:tcPr>
            <w:tcW w:w="2977" w:type="dxa"/>
          </w:tcPr>
          <w:p w14:paraId="60C3C762" w14:textId="77777777" w:rsidR="00110613" w:rsidRDefault="00110613" w:rsidP="002624C5">
            <w:r w:rsidRPr="00BD170E">
              <w:rPr>
                <w:rFonts w:hint="eastAsia"/>
              </w:rPr>
              <w:t>语义</w:t>
            </w:r>
          </w:p>
        </w:tc>
      </w:tr>
      <w:tr w:rsidR="00110613" w14:paraId="0EF68438" w14:textId="77777777" w:rsidTr="002624C5">
        <w:tc>
          <w:tcPr>
            <w:tcW w:w="2547" w:type="dxa"/>
          </w:tcPr>
          <w:p w14:paraId="0A28F165" w14:textId="77777777" w:rsidR="00110613" w:rsidRDefault="00110613" w:rsidP="002624C5">
            <w:r>
              <w:rPr>
                <w:rFonts w:ascii="微软雅黑" w:eastAsia="微软雅黑" w:hAnsi="微软雅黑" w:hint="eastAsia"/>
                <w:sz w:val="18"/>
                <w:szCs w:val="18"/>
              </w:rPr>
              <w:lastRenderedPageBreak/>
              <w:t>DiskId</w:t>
            </w:r>
            <w:r w:rsidRPr="00BD170E">
              <w:rPr>
                <w:rFonts w:hint="eastAsia"/>
              </w:rPr>
              <w:t>.NotFoundParameter</w:t>
            </w:r>
          </w:p>
        </w:tc>
        <w:tc>
          <w:tcPr>
            <w:tcW w:w="3685" w:type="dxa"/>
          </w:tcPr>
          <w:p w14:paraId="5FC157A0" w14:textId="77777777" w:rsidR="00110613" w:rsidRDefault="00110613" w:rsidP="002624C5">
            <w:r w:rsidRPr="00BD170E">
              <w:rPr>
                <w:rFonts w:hint="eastAsia"/>
              </w:rPr>
              <w:t xml:space="preserve">The </w:t>
            </w:r>
            <w:r>
              <w:t>Zone</w:t>
            </w:r>
            <w:r w:rsidRPr="00BD170E">
              <w:rPr>
                <w:rFonts w:hint="eastAsia"/>
              </w:rPr>
              <w:t>Id provided does not exist in our records.</w:t>
            </w:r>
          </w:p>
        </w:tc>
        <w:tc>
          <w:tcPr>
            <w:tcW w:w="851" w:type="dxa"/>
          </w:tcPr>
          <w:p w14:paraId="174B8E36" w14:textId="77777777" w:rsidR="00110613" w:rsidRDefault="00110613" w:rsidP="002624C5">
            <w:r w:rsidRPr="00BD170E">
              <w:rPr>
                <w:rFonts w:hint="eastAsia"/>
              </w:rPr>
              <w:t>404</w:t>
            </w:r>
          </w:p>
        </w:tc>
        <w:tc>
          <w:tcPr>
            <w:tcW w:w="2977" w:type="dxa"/>
          </w:tcPr>
          <w:p w14:paraId="489B7579" w14:textId="77777777" w:rsidR="00110613" w:rsidRDefault="00110613" w:rsidP="002624C5">
            <w:r w:rsidRPr="00BD170E">
              <w:rPr>
                <w:rFonts w:hint="eastAsia"/>
              </w:rPr>
              <w:t>指定的</w:t>
            </w:r>
            <w:r w:rsidRPr="00BD170E">
              <w:rPr>
                <w:rFonts w:hint="eastAsia"/>
              </w:rPr>
              <w:t xml:space="preserve"> </w:t>
            </w:r>
            <w:r>
              <w:rPr>
                <w:rFonts w:ascii="微软雅黑" w:eastAsia="微软雅黑" w:hAnsi="微软雅黑" w:hint="eastAsia"/>
                <w:sz w:val="18"/>
                <w:szCs w:val="18"/>
              </w:rPr>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110613" w14:paraId="59672D9A" w14:textId="77777777" w:rsidTr="002624C5">
        <w:tc>
          <w:tcPr>
            <w:tcW w:w="2547" w:type="dxa"/>
          </w:tcPr>
          <w:p w14:paraId="223B02FB" w14:textId="77777777" w:rsidR="00110613" w:rsidRDefault="00110613" w:rsidP="002624C5">
            <w:r>
              <w:rPr>
                <w:rFonts w:ascii="微软雅黑" w:eastAsia="微软雅黑" w:hAnsi="微软雅黑" w:hint="eastAsia"/>
                <w:sz w:val="18"/>
                <w:szCs w:val="18"/>
              </w:rPr>
              <w:t>DiskId</w:t>
            </w:r>
            <w:r>
              <w:t>.</w:t>
            </w:r>
            <w:r w:rsidRPr="00BD170E">
              <w:rPr>
                <w:rFonts w:hint="eastAsia"/>
              </w:rPr>
              <w:t>MissingParameter</w:t>
            </w:r>
          </w:p>
        </w:tc>
        <w:tc>
          <w:tcPr>
            <w:tcW w:w="3685" w:type="dxa"/>
          </w:tcPr>
          <w:p w14:paraId="4CEE1839" w14:textId="77777777" w:rsidR="00110613" w:rsidRDefault="00110613" w:rsidP="002624C5">
            <w:r w:rsidRPr="00BD170E">
              <w:rPr>
                <w:rFonts w:hint="eastAsia"/>
              </w:rPr>
              <w:t>The input parameter "</w:t>
            </w:r>
            <w:r>
              <w:rPr>
                <w:rFonts w:ascii="微软雅黑" w:eastAsia="微软雅黑" w:hAnsi="微软雅黑" w:hint="eastAsia"/>
                <w:sz w:val="18"/>
                <w:szCs w:val="18"/>
              </w:rPr>
              <w:t xml:space="preserve"> DiskId</w:t>
            </w:r>
            <w:r w:rsidRPr="00BD170E">
              <w:rPr>
                <w:rFonts w:hint="eastAsia"/>
              </w:rPr>
              <w:t xml:space="preserve"> " that is mandatory for processing this request is not supplied.</w:t>
            </w:r>
          </w:p>
        </w:tc>
        <w:tc>
          <w:tcPr>
            <w:tcW w:w="851" w:type="dxa"/>
          </w:tcPr>
          <w:p w14:paraId="65240FA8" w14:textId="77777777" w:rsidR="00110613" w:rsidRDefault="00110613" w:rsidP="002624C5">
            <w:r w:rsidRPr="00BD170E">
              <w:rPr>
                <w:rFonts w:hint="eastAsia"/>
              </w:rPr>
              <w:t>400</w:t>
            </w:r>
          </w:p>
        </w:tc>
        <w:tc>
          <w:tcPr>
            <w:tcW w:w="2977" w:type="dxa"/>
          </w:tcPr>
          <w:p w14:paraId="33798EC7" w14:textId="77777777" w:rsidR="00110613" w:rsidRDefault="00110613" w:rsidP="002624C5">
            <w:r w:rsidRPr="00BD170E">
              <w:rPr>
                <w:rFonts w:hint="eastAsia"/>
              </w:rPr>
              <w:t>缺少</w:t>
            </w:r>
            <w:r w:rsidRPr="00BD170E">
              <w:rPr>
                <w:rFonts w:hint="eastAsia"/>
              </w:rPr>
              <w:t xml:space="preserve"> </w:t>
            </w:r>
            <w:r>
              <w:rPr>
                <w:rFonts w:ascii="微软雅黑" w:eastAsia="微软雅黑" w:hAnsi="微软雅黑" w:hint="eastAsia"/>
                <w:sz w:val="18"/>
                <w:szCs w:val="18"/>
              </w:rPr>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110613" w14:paraId="0E2D8A1F" w14:textId="77777777" w:rsidTr="002624C5">
        <w:tc>
          <w:tcPr>
            <w:tcW w:w="2547" w:type="dxa"/>
          </w:tcPr>
          <w:p w14:paraId="664D4775" w14:textId="77777777" w:rsidR="00110613" w:rsidRPr="00BD170E" w:rsidRDefault="00110613" w:rsidP="002624C5">
            <w:r>
              <w:rPr>
                <w:rFonts w:ascii="微软雅黑" w:eastAsia="微软雅黑" w:hAnsi="微软雅黑" w:hint="eastAsia"/>
                <w:sz w:val="18"/>
                <w:szCs w:val="18"/>
              </w:rPr>
              <w:t>DiskId</w:t>
            </w:r>
            <w:r>
              <w:rPr>
                <w:rFonts w:hint="eastAsia"/>
              </w:rPr>
              <w:t>.Invalid</w:t>
            </w:r>
            <w:r w:rsidRPr="00BD170E">
              <w:rPr>
                <w:rFonts w:hint="eastAsia"/>
              </w:rPr>
              <w:t>Parameter</w:t>
            </w:r>
          </w:p>
        </w:tc>
        <w:tc>
          <w:tcPr>
            <w:tcW w:w="3685" w:type="dxa"/>
          </w:tcPr>
          <w:p w14:paraId="3DBB3D87" w14:textId="77777777" w:rsidR="00110613" w:rsidRPr="00BD170E" w:rsidRDefault="00110613" w:rsidP="002624C5">
            <w:r w:rsidRPr="005654A6">
              <w:t xml:space="preserve">The specified parameter </w:t>
            </w:r>
            <w:r>
              <w:rPr>
                <w:rFonts w:ascii="微软雅黑" w:eastAsia="微软雅黑" w:hAnsi="微软雅黑" w:hint="eastAsia"/>
                <w:sz w:val="18"/>
                <w:szCs w:val="18"/>
              </w:rPr>
              <w:t>DiskId</w:t>
            </w:r>
            <w:r w:rsidRPr="005654A6">
              <w:t xml:space="preserve"> is invalid or is illegal.</w:t>
            </w:r>
          </w:p>
        </w:tc>
        <w:tc>
          <w:tcPr>
            <w:tcW w:w="851" w:type="dxa"/>
          </w:tcPr>
          <w:p w14:paraId="53343EB5" w14:textId="77777777" w:rsidR="00110613" w:rsidRPr="005654A6" w:rsidRDefault="00110613" w:rsidP="002624C5">
            <w:r>
              <w:t>400</w:t>
            </w:r>
          </w:p>
        </w:tc>
        <w:tc>
          <w:tcPr>
            <w:tcW w:w="2977" w:type="dxa"/>
          </w:tcPr>
          <w:p w14:paraId="1656775B" w14:textId="77777777" w:rsidR="00110613" w:rsidRPr="00BD170E" w:rsidRDefault="00110613" w:rsidP="002624C5">
            <w:r w:rsidRPr="00BD170E">
              <w:rPr>
                <w:rFonts w:hint="eastAsia"/>
              </w:rPr>
              <w:t>指定的</w:t>
            </w:r>
            <w:r>
              <w:rPr>
                <w:rFonts w:hint="eastAsia"/>
              </w:rPr>
              <w:t xml:space="preserve"> </w:t>
            </w:r>
            <w:r>
              <w:rPr>
                <w:rFonts w:ascii="微软雅黑" w:eastAsia="微软雅黑" w:hAnsi="微软雅黑" w:hint="eastAsia"/>
                <w:sz w:val="18"/>
                <w:szCs w:val="18"/>
              </w:rPr>
              <w:t>DiskId</w:t>
            </w:r>
            <w:r w:rsidRPr="00BD170E">
              <w:rPr>
                <w:rFonts w:hint="eastAsia"/>
              </w:rPr>
              <w:t>不合法（不是</w:t>
            </w:r>
            <w:r>
              <w:rPr>
                <w:rFonts w:hint="eastAsia"/>
              </w:rPr>
              <w:t>字母</w:t>
            </w:r>
            <w:r w:rsidRPr="00BD170E">
              <w:rPr>
                <w:rFonts w:hint="eastAsia"/>
              </w:rPr>
              <w:t>数字或超出范围）</w:t>
            </w:r>
          </w:p>
        </w:tc>
      </w:tr>
      <w:tr w:rsidR="00110613" w14:paraId="28FE6D1A" w14:textId="77777777" w:rsidTr="002624C5">
        <w:tc>
          <w:tcPr>
            <w:tcW w:w="2547" w:type="dxa"/>
          </w:tcPr>
          <w:p w14:paraId="04187340" w14:textId="6C034989" w:rsidR="00110613" w:rsidRDefault="0052761F" w:rsidP="002624C5">
            <w:r>
              <w:t>SnapshotId</w:t>
            </w:r>
            <w:r w:rsidR="00110613" w:rsidRPr="00BD170E">
              <w:rPr>
                <w:rFonts w:hint="eastAsia"/>
              </w:rPr>
              <w:t>.NotFoundParameter</w:t>
            </w:r>
          </w:p>
        </w:tc>
        <w:tc>
          <w:tcPr>
            <w:tcW w:w="3685" w:type="dxa"/>
          </w:tcPr>
          <w:p w14:paraId="390A0344" w14:textId="4C0710BE" w:rsidR="00110613" w:rsidRDefault="00110613" w:rsidP="002624C5">
            <w:r w:rsidRPr="00BD170E">
              <w:rPr>
                <w:rFonts w:hint="eastAsia"/>
              </w:rPr>
              <w:t xml:space="preserve">The </w:t>
            </w:r>
            <w:r w:rsidR="0052761F">
              <w:t>SnapshotId</w:t>
            </w:r>
            <w:r w:rsidR="0052761F" w:rsidRPr="00BD170E">
              <w:rPr>
                <w:rFonts w:hint="eastAsia"/>
              </w:rPr>
              <w:t xml:space="preserve"> </w:t>
            </w:r>
            <w:r w:rsidRPr="00BD170E">
              <w:rPr>
                <w:rFonts w:hint="eastAsia"/>
              </w:rPr>
              <w:t>provided does not exist in our records.</w:t>
            </w:r>
          </w:p>
        </w:tc>
        <w:tc>
          <w:tcPr>
            <w:tcW w:w="851" w:type="dxa"/>
          </w:tcPr>
          <w:p w14:paraId="502C1734" w14:textId="77777777" w:rsidR="00110613" w:rsidRDefault="00110613" w:rsidP="002624C5">
            <w:r w:rsidRPr="00BD170E">
              <w:rPr>
                <w:rFonts w:hint="eastAsia"/>
              </w:rPr>
              <w:t>404</w:t>
            </w:r>
          </w:p>
        </w:tc>
        <w:tc>
          <w:tcPr>
            <w:tcW w:w="2977" w:type="dxa"/>
          </w:tcPr>
          <w:p w14:paraId="4682F504" w14:textId="786582AB"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不存在</w:t>
            </w:r>
          </w:p>
        </w:tc>
      </w:tr>
      <w:tr w:rsidR="00110613" w14:paraId="1DF59B6C" w14:textId="77777777" w:rsidTr="002624C5">
        <w:tc>
          <w:tcPr>
            <w:tcW w:w="2547" w:type="dxa"/>
          </w:tcPr>
          <w:p w14:paraId="43AC3F55" w14:textId="213CF124" w:rsidR="00110613" w:rsidRDefault="0052761F" w:rsidP="002624C5">
            <w:r>
              <w:t>SnapshotId</w:t>
            </w:r>
            <w:r w:rsidR="00110613">
              <w:t>.</w:t>
            </w:r>
            <w:r w:rsidR="00110613" w:rsidRPr="00BD170E">
              <w:rPr>
                <w:rFonts w:hint="eastAsia"/>
              </w:rPr>
              <w:t>MissingParameter</w:t>
            </w:r>
          </w:p>
        </w:tc>
        <w:tc>
          <w:tcPr>
            <w:tcW w:w="3685" w:type="dxa"/>
          </w:tcPr>
          <w:p w14:paraId="42068542" w14:textId="31782CB4" w:rsidR="00110613" w:rsidRDefault="00110613" w:rsidP="002624C5">
            <w:r w:rsidRPr="00BD170E">
              <w:rPr>
                <w:rFonts w:hint="eastAsia"/>
              </w:rPr>
              <w:t>The input parameter "</w:t>
            </w:r>
            <w:r>
              <w:t xml:space="preserve"> </w:t>
            </w:r>
            <w:r w:rsidR="0052761F">
              <w:t>SnapshotId</w:t>
            </w:r>
            <w:r w:rsidR="0052761F" w:rsidRPr="00BD170E">
              <w:rPr>
                <w:rFonts w:hint="eastAsia"/>
              </w:rPr>
              <w:t xml:space="preserve"> </w:t>
            </w:r>
            <w:r w:rsidRPr="00BD170E">
              <w:rPr>
                <w:rFonts w:hint="eastAsia"/>
              </w:rPr>
              <w:t>" that is mandatory for processing this request is not supplied.</w:t>
            </w:r>
          </w:p>
        </w:tc>
        <w:tc>
          <w:tcPr>
            <w:tcW w:w="851" w:type="dxa"/>
          </w:tcPr>
          <w:p w14:paraId="0F33059A" w14:textId="77777777" w:rsidR="00110613" w:rsidRDefault="00110613" w:rsidP="002624C5">
            <w:r w:rsidRPr="00BD170E">
              <w:rPr>
                <w:rFonts w:hint="eastAsia"/>
              </w:rPr>
              <w:t>400</w:t>
            </w:r>
          </w:p>
        </w:tc>
        <w:tc>
          <w:tcPr>
            <w:tcW w:w="2977" w:type="dxa"/>
          </w:tcPr>
          <w:p w14:paraId="336AA981" w14:textId="26B4802F" w:rsidR="00110613" w:rsidRDefault="00110613" w:rsidP="002624C5">
            <w:r w:rsidRPr="00BD170E">
              <w:rPr>
                <w:rFonts w:hint="eastAsia"/>
              </w:rPr>
              <w:t>缺少</w:t>
            </w:r>
            <w:r w:rsidRPr="00BD170E">
              <w:rPr>
                <w:rFonts w:hint="eastAsia"/>
              </w:rPr>
              <w:t xml:space="preserve"> </w:t>
            </w:r>
            <w:r w:rsidR="0052761F">
              <w:t>SnapshotId</w:t>
            </w:r>
            <w:r w:rsidRPr="00BD170E">
              <w:rPr>
                <w:rFonts w:hint="eastAsia"/>
              </w:rPr>
              <w:t>值</w:t>
            </w:r>
          </w:p>
        </w:tc>
      </w:tr>
      <w:tr w:rsidR="00110613" w14:paraId="2BAACE03" w14:textId="77777777" w:rsidTr="002624C5">
        <w:tc>
          <w:tcPr>
            <w:tcW w:w="2547" w:type="dxa"/>
          </w:tcPr>
          <w:p w14:paraId="725844BD" w14:textId="0A85F6A9" w:rsidR="00110613" w:rsidRDefault="0052761F" w:rsidP="002624C5">
            <w:r>
              <w:t>SnapshotId</w:t>
            </w:r>
            <w:r w:rsidR="00110613" w:rsidRPr="00BD170E">
              <w:rPr>
                <w:rFonts w:hint="eastAsia"/>
              </w:rPr>
              <w:t>.</w:t>
            </w:r>
            <w:r w:rsidR="00110613">
              <w:t>InvalidParameter</w:t>
            </w:r>
          </w:p>
        </w:tc>
        <w:tc>
          <w:tcPr>
            <w:tcW w:w="3685" w:type="dxa"/>
          </w:tcPr>
          <w:p w14:paraId="3F5203F1" w14:textId="1AB85A98" w:rsidR="00110613" w:rsidRDefault="00110613" w:rsidP="002624C5">
            <w:r w:rsidRPr="00BD170E">
              <w:rPr>
                <w:rFonts w:hint="eastAsia"/>
              </w:rPr>
              <w:t>The specified parameter "</w:t>
            </w:r>
            <w:r>
              <w:rPr>
                <w:rFonts w:hint="eastAsia"/>
              </w:rPr>
              <w:t xml:space="preserve"> </w:t>
            </w:r>
            <w:r w:rsidR="0052761F">
              <w:t>SnapshotId</w:t>
            </w:r>
            <w:r w:rsidR="0052761F" w:rsidRPr="00BD170E">
              <w:rPr>
                <w:rFonts w:hint="eastAsia"/>
              </w:rPr>
              <w:t xml:space="preserve"> </w:t>
            </w:r>
            <w:r w:rsidRPr="00BD170E">
              <w:rPr>
                <w:rFonts w:hint="eastAsia"/>
              </w:rPr>
              <w:t>" is not valid.</w:t>
            </w:r>
          </w:p>
        </w:tc>
        <w:tc>
          <w:tcPr>
            <w:tcW w:w="851" w:type="dxa"/>
          </w:tcPr>
          <w:p w14:paraId="486E0300" w14:textId="77777777" w:rsidR="00110613" w:rsidRDefault="00110613" w:rsidP="002624C5">
            <w:r w:rsidRPr="00BD170E">
              <w:rPr>
                <w:rFonts w:hint="eastAsia"/>
              </w:rPr>
              <w:t>400</w:t>
            </w:r>
          </w:p>
        </w:tc>
        <w:tc>
          <w:tcPr>
            <w:tcW w:w="2977" w:type="dxa"/>
          </w:tcPr>
          <w:p w14:paraId="3F75F7A8" w14:textId="0A85E1AD"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格式不合法</w:t>
            </w:r>
          </w:p>
        </w:tc>
      </w:tr>
      <w:tr w:rsidR="00110613" w14:paraId="661F4B1D" w14:textId="77777777" w:rsidTr="002624C5">
        <w:tc>
          <w:tcPr>
            <w:tcW w:w="2547" w:type="dxa"/>
          </w:tcPr>
          <w:p w14:paraId="52AE04BB" w14:textId="531363B4" w:rsidR="00110613" w:rsidRDefault="0052761F" w:rsidP="002624C5">
            <w:r>
              <w:t>InstanceId</w:t>
            </w:r>
            <w:r w:rsidR="00110613">
              <w:t>.OperationDeny</w:t>
            </w:r>
          </w:p>
        </w:tc>
        <w:tc>
          <w:tcPr>
            <w:tcW w:w="3685" w:type="dxa"/>
          </w:tcPr>
          <w:p w14:paraId="78F86A3F" w14:textId="77777777" w:rsidR="00110613" w:rsidRDefault="00110613" w:rsidP="002624C5">
            <w:r w:rsidRPr="00AE183D">
              <w:t xml:space="preserve">The current status of the </w:t>
            </w:r>
            <w:r>
              <w:t>instance</w:t>
            </w:r>
            <w:r w:rsidRPr="00AE183D">
              <w:t xml:space="preserve"> does not support this operation.</w:t>
            </w:r>
          </w:p>
        </w:tc>
        <w:tc>
          <w:tcPr>
            <w:tcW w:w="851" w:type="dxa"/>
          </w:tcPr>
          <w:p w14:paraId="6D10FDCD" w14:textId="77777777" w:rsidR="00110613" w:rsidRDefault="00110613" w:rsidP="002624C5">
            <w:r>
              <w:rPr>
                <w:rFonts w:hint="eastAsia"/>
              </w:rPr>
              <w:t>403</w:t>
            </w:r>
          </w:p>
        </w:tc>
        <w:tc>
          <w:tcPr>
            <w:tcW w:w="2977" w:type="dxa"/>
          </w:tcPr>
          <w:p w14:paraId="3FE598AF" w14:textId="77777777" w:rsidR="00110613" w:rsidRDefault="00110613" w:rsidP="002624C5">
            <w:r>
              <w:rPr>
                <w:rFonts w:hint="eastAsia"/>
              </w:rPr>
              <w:t>该</w:t>
            </w:r>
            <w:r>
              <w:t>云主机当前的状态不支持此操作</w:t>
            </w:r>
          </w:p>
        </w:tc>
      </w:tr>
    </w:tbl>
    <w:p w14:paraId="599173B2" w14:textId="77777777" w:rsidR="00110613" w:rsidRPr="00B94B09" w:rsidRDefault="00110613" w:rsidP="00110613"/>
    <w:p w14:paraId="3C105D8A" w14:textId="77777777" w:rsidR="00110613" w:rsidRDefault="00110613" w:rsidP="00110613">
      <w:pPr>
        <w:pStyle w:val="5"/>
      </w:pPr>
      <w:r>
        <w:rPr>
          <w:rFonts w:hint="eastAsia"/>
        </w:rPr>
        <w:t>返回</w:t>
      </w:r>
      <w:r>
        <w:t>参数</w:t>
      </w:r>
    </w:p>
    <w:p w14:paraId="5AE143DC" w14:textId="77777777" w:rsidR="00110613" w:rsidRDefault="00110613" w:rsidP="0011061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0EF528C4" w14:textId="77777777" w:rsidR="00110613" w:rsidRDefault="00110613" w:rsidP="00110613">
      <w:pPr>
        <w:pStyle w:val="5"/>
      </w:pPr>
      <w:r>
        <w:t>示例</w:t>
      </w:r>
    </w:p>
    <w:p w14:paraId="6E299282" w14:textId="77777777" w:rsidR="00110613" w:rsidRPr="00117454" w:rsidRDefault="00110613" w:rsidP="00110613">
      <w:pPr>
        <w:pStyle w:val="6"/>
      </w:pPr>
      <w:r>
        <w:rPr>
          <w:rFonts w:hint="eastAsia"/>
        </w:rPr>
        <w:t>请求示例</w:t>
      </w:r>
    </w:p>
    <w:p w14:paraId="4BE684FB" w14:textId="314B7692" w:rsidR="00110613" w:rsidRDefault="00953B15" w:rsidP="00110613">
      <w:pPr>
        <w:pStyle w:val="a3"/>
        <w:ind w:left="720" w:firstLineChars="0" w:firstLine="0"/>
      </w:pPr>
      <w:hyperlink r:id="rId24" w:history="1">
        <w:r w:rsidR="00446888" w:rsidRPr="00B925E0">
          <w:rPr>
            <w:rStyle w:val="a5"/>
          </w:rPr>
          <w:t>http://iaasapi.free4lab.com/?Action=ResetDisk&amp;InstanceId=170407e4bb664f19afc5af5b2a67961c&amp;DiskId=16927b957242404dabc47605f18c745a &amp;</w:t>
        </w:r>
        <w:r w:rsidR="00446888" w:rsidRPr="00B925E0">
          <w:rPr>
            <w:rStyle w:val="a5"/>
            <w:rFonts w:hint="eastAsia"/>
          </w:rPr>
          <w:t>&lt;</w:t>
        </w:r>
      </w:hyperlink>
      <w:r w:rsidR="00110613">
        <w:rPr>
          <w:rFonts w:hint="eastAsia"/>
        </w:rPr>
        <w:t>公共</w:t>
      </w:r>
      <w:r w:rsidR="00110613">
        <w:t>请求参数</w:t>
      </w:r>
      <w:r w:rsidR="00110613">
        <w:rPr>
          <w:rFonts w:hint="eastAsia"/>
        </w:rPr>
        <w:t>&gt;</w:t>
      </w:r>
    </w:p>
    <w:p w14:paraId="65885F7B" w14:textId="77777777" w:rsidR="00110613" w:rsidRDefault="00110613" w:rsidP="00110613">
      <w:pPr>
        <w:pStyle w:val="a3"/>
        <w:ind w:left="720" w:firstLineChars="0" w:firstLine="0"/>
      </w:pPr>
    </w:p>
    <w:p w14:paraId="3BC3EAC5" w14:textId="04E4BB66" w:rsidR="00110613" w:rsidRDefault="00110613" w:rsidP="00110613">
      <w:r>
        <w:rPr>
          <w:rFonts w:hint="eastAsia"/>
        </w:rPr>
        <w:t>完整版</w:t>
      </w:r>
    </w:p>
    <w:p w14:paraId="1DE5D134" w14:textId="77777777" w:rsidR="005F3A29" w:rsidRDefault="005F3A29" w:rsidP="005F3A2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setDisk&amp;InstanceId=63a83a0bc14541b2a2f60c1215846da3&amp;DiskId=72887e98c99247bc8f45202c0bc0bd5e&amp;Version=2015-10-20&amp;AppkeyId=f00577d2c1764688be5e483a21f4fe92&amp;Signature=1fadd769c3c3dbae4bcdb5259d466a34&amp;Timestamp=1453949299534</w:t>
      </w:r>
    </w:p>
    <w:p w14:paraId="55F5EB28" w14:textId="77777777" w:rsidR="005F3A29" w:rsidRPr="005F3A29" w:rsidRDefault="005F3A29" w:rsidP="00110613"/>
    <w:p w14:paraId="677DC37D" w14:textId="77777777" w:rsidR="00110613" w:rsidRDefault="00110613" w:rsidP="00110613">
      <w:pPr>
        <w:pStyle w:val="6"/>
      </w:pPr>
      <w:r>
        <w:rPr>
          <w:rFonts w:hint="eastAsia"/>
        </w:rPr>
        <w:t>返回示例</w:t>
      </w:r>
    </w:p>
    <w:p w14:paraId="5EC189C5" w14:textId="77777777" w:rsidR="00110613" w:rsidRPr="009D6DF2" w:rsidRDefault="00110613" w:rsidP="00110613">
      <w:r>
        <w:t xml:space="preserve">HTTP </w:t>
      </w:r>
      <w:r>
        <w:rPr>
          <w:rFonts w:hint="eastAsia"/>
        </w:rPr>
        <w:t>200</w:t>
      </w:r>
      <w:r w:rsidRPr="009D6DF2">
        <w:t xml:space="preserve"> </w:t>
      </w:r>
    </w:p>
    <w:p w14:paraId="41CF31F8" w14:textId="77777777" w:rsidR="00110613" w:rsidRDefault="00110613" w:rsidP="00110613"/>
    <w:p w14:paraId="1B089896" w14:textId="77777777" w:rsidR="00110613" w:rsidRDefault="00110613" w:rsidP="009710F5"/>
    <w:p w14:paraId="2E4C1FCB" w14:textId="69BD2FE8" w:rsidR="00777B36" w:rsidRPr="004B011E" w:rsidRDefault="00777B36" w:rsidP="00777B36">
      <w:pPr>
        <w:pStyle w:val="4"/>
      </w:pPr>
      <w:r>
        <w:rPr>
          <w:rFonts w:hint="eastAsia"/>
        </w:rPr>
        <w:lastRenderedPageBreak/>
        <w:t>查询硬盘</w:t>
      </w:r>
    </w:p>
    <w:p w14:paraId="396C764E" w14:textId="77777777" w:rsidR="00777B36" w:rsidRDefault="00777B36" w:rsidP="00777B36">
      <w:pPr>
        <w:pStyle w:val="5"/>
      </w:pPr>
      <w:r>
        <w:rPr>
          <w:rFonts w:hint="eastAsia"/>
        </w:rPr>
        <w:t>描述</w:t>
      </w:r>
    </w:p>
    <w:p w14:paraId="110353B9" w14:textId="77777777" w:rsidR="00777B36" w:rsidRDefault="00777B36" w:rsidP="00777B36">
      <w:r>
        <w:rPr>
          <w:rFonts w:hint="eastAsia"/>
        </w:rPr>
        <w:t>创建磁盘前</w:t>
      </w:r>
      <w:r>
        <w:t>需要</w:t>
      </w:r>
      <w:r>
        <w:rPr>
          <w:rFonts w:hint="eastAsia"/>
        </w:rPr>
        <w:t>通过</w:t>
      </w:r>
      <w:r>
        <w:t>云海平台注册认证。</w:t>
      </w:r>
    </w:p>
    <w:p w14:paraId="47AF9B53" w14:textId="77777777" w:rsidR="00777B36" w:rsidRDefault="00777B36" w:rsidP="00777B36">
      <w:pPr>
        <w:pStyle w:val="a3"/>
        <w:numPr>
          <w:ilvl w:val="0"/>
          <w:numId w:val="13"/>
        </w:numPr>
        <w:ind w:firstLineChars="0"/>
      </w:pPr>
      <w:r w:rsidRPr="00E503AD">
        <w:rPr>
          <w:rFonts w:hint="eastAsia"/>
        </w:rPr>
        <w:t>本接口是用于创建可卸载云盘的数据盘</w:t>
      </w:r>
      <w:r>
        <w:rPr>
          <w:rFonts w:hint="eastAsia"/>
        </w:rPr>
        <w:t>，</w:t>
      </w:r>
      <w:r>
        <w:t>而非系统盘</w:t>
      </w:r>
    </w:p>
    <w:p w14:paraId="36E6A50E" w14:textId="77777777" w:rsidR="00777B36" w:rsidRDefault="00777B36" w:rsidP="00777B36">
      <w:pPr>
        <w:pStyle w:val="a3"/>
        <w:numPr>
          <w:ilvl w:val="0"/>
          <w:numId w:val="3"/>
        </w:numPr>
        <w:ind w:firstLineChars="0"/>
      </w:pPr>
      <w:r>
        <w:rPr>
          <w:rFonts w:hint="eastAsia"/>
        </w:rPr>
        <w:t>创建磁盘时</w:t>
      </w:r>
      <w:r>
        <w:t>，</w:t>
      </w:r>
      <w:r>
        <w:rPr>
          <w:rFonts w:hint="eastAsia"/>
        </w:rPr>
        <w:t>必须</w:t>
      </w:r>
      <w:r>
        <w:t>制定</w:t>
      </w:r>
      <w:r>
        <w:rPr>
          <w:rFonts w:hint="eastAsia"/>
        </w:rPr>
        <w:t>数据</w:t>
      </w:r>
      <w:r>
        <w:t>盘的大小</w:t>
      </w:r>
      <w:r>
        <w:t xml:space="preserve"> </w:t>
      </w:r>
    </w:p>
    <w:p w14:paraId="4956E520" w14:textId="77777777" w:rsidR="00777B36" w:rsidRDefault="00777B36" w:rsidP="00777B36">
      <w:pPr>
        <w:pStyle w:val="a3"/>
        <w:numPr>
          <w:ilvl w:val="0"/>
          <w:numId w:val="3"/>
        </w:numPr>
        <w:ind w:firstLineChars="0"/>
      </w:pPr>
      <w:r>
        <w:t>…</w:t>
      </w:r>
    </w:p>
    <w:p w14:paraId="25A0CAB4" w14:textId="77777777" w:rsidR="00777B36" w:rsidRDefault="00777B36" w:rsidP="00777B36">
      <w:pPr>
        <w:pStyle w:val="5"/>
      </w:pPr>
      <w:r>
        <w:rPr>
          <w:rFonts w:hint="eastAsia"/>
        </w:rPr>
        <w:t>请求</w:t>
      </w:r>
      <w:r>
        <w:t>参数</w:t>
      </w:r>
    </w:p>
    <w:p w14:paraId="248D1935" w14:textId="77777777" w:rsidR="00777B36" w:rsidRDefault="00777B36" w:rsidP="00777B36">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777B36" w14:paraId="1E8E4E25" w14:textId="77777777" w:rsidTr="0064736F">
        <w:tc>
          <w:tcPr>
            <w:tcW w:w="2491" w:type="dxa"/>
          </w:tcPr>
          <w:p w14:paraId="540CDA79" w14:textId="77777777" w:rsidR="00777B36" w:rsidRDefault="00777B36" w:rsidP="0064736F">
            <w:pPr>
              <w:pStyle w:val="a3"/>
              <w:ind w:firstLineChars="0" w:firstLine="0"/>
            </w:pPr>
            <w:r>
              <w:rPr>
                <w:rFonts w:hint="eastAsia"/>
              </w:rPr>
              <w:t>名称</w:t>
            </w:r>
          </w:p>
        </w:tc>
        <w:tc>
          <w:tcPr>
            <w:tcW w:w="916" w:type="dxa"/>
          </w:tcPr>
          <w:p w14:paraId="0C263418" w14:textId="77777777" w:rsidR="00777B36" w:rsidRDefault="00777B36" w:rsidP="0064736F">
            <w:pPr>
              <w:pStyle w:val="a3"/>
              <w:ind w:firstLineChars="0" w:firstLine="0"/>
            </w:pPr>
            <w:r>
              <w:rPr>
                <w:rFonts w:hint="eastAsia"/>
              </w:rPr>
              <w:t>类型</w:t>
            </w:r>
          </w:p>
        </w:tc>
        <w:tc>
          <w:tcPr>
            <w:tcW w:w="4592" w:type="dxa"/>
          </w:tcPr>
          <w:p w14:paraId="30A931EB" w14:textId="77777777" w:rsidR="00777B36" w:rsidRDefault="00777B36" w:rsidP="0064736F">
            <w:pPr>
              <w:pStyle w:val="a3"/>
              <w:ind w:firstLineChars="0" w:firstLine="0"/>
            </w:pPr>
            <w:r>
              <w:rPr>
                <w:rFonts w:hint="eastAsia"/>
              </w:rPr>
              <w:t>描述</w:t>
            </w:r>
          </w:p>
        </w:tc>
        <w:tc>
          <w:tcPr>
            <w:tcW w:w="989" w:type="dxa"/>
          </w:tcPr>
          <w:p w14:paraId="65ECDCDC" w14:textId="77777777" w:rsidR="00777B36" w:rsidRDefault="00777B36" w:rsidP="0064736F">
            <w:pPr>
              <w:pStyle w:val="a3"/>
              <w:ind w:firstLineChars="0" w:firstLine="0"/>
            </w:pPr>
            <w:r>
              <w:rPr>
                <w:rFonts w:hint="eastAsia"/>
              </w:rPr>
              <w:t>阿里云</w:t>
            </w:r>
          </w:p>
          <w:p w14:paraId="4AE1D19E"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c>
          <w:tcPr>
            <w:tcW w:w="1134" w:type="dxa"/>
          </w:tcPr>
          <w:p w14:paraId="5433713D" w14:textId="77777777" w:rsidR="00777B36" w:rsidRDefault="00777B36" w:rsidP="0064736F">
            <w:pPr>
              <w:pStyle w:val="a3"/>
              <w:ind w:firstLineChars="0" w:firstLine="0"/>
            </w:pPr>
            <w:r>
              <w:rPr>
                <w:rFonts w:hint="eastAsia"/>
              </w:rPr>
              <w:t>云海</w:t>
            </w:r>
          </w:p>
          <w:p w14:paraId="548C1F01"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r>
      <w:tr w:rsidR="00777B36" w14:paraId="4A2B6EE0" w14:textId="77777777" w:rsidTr="0064736F">
        <w:tc>
          <w:tcPr>
            <w:tcW w:w="2491" w:type="dxa"/>
          </w:tcPr>
          <w:p w14:paraId="5458A0AE" w14:textId="77777777" w:rsidR="00777B36" w:rsidRDefault="00777B36" w:rsidP="0064736F">
            <w:pPr>
              <w:pStyle w:val="a3"/>
              <w:ind w:firstLineChars="0" w:firstLine="0"/>
            </w:pPr>
            <w:r>
              <w:rPr>
                <w:rFonts w:hint="eastAsia"/>
              </w:rPr>
              <w:t>Action</w:t>
            </w:r>
          </w:p>
        </w:tc>
        <w:tc>
          <w:tcPr>
            <w:tcW w:w="916" w:type="dxa"/>
          </w:tcPr>
          <w:p w14:paraId="671918BD" w14:textId="77777777" w:rsidR="00777B36" w:rsidRDefault="00777B36" w:rsidP="0064736F">
            <w:pPr>
              <w:pStyle w:val="a3"/>
              <w:ind w:firstLineChars="0" w:firstLine="0"/>
            </w:pPr>
            <w:r>
              <w:rPr>
                <w:rFonts w:hint="eastAsia"/>
              </w:rPr>
              <w:t>String</w:t>
            </w:r>
          </w:p>
        </w:tc>
        <w:tc>
          <w:tcPr>
            <w:tcW w:w="4592" w:type="dxa"/>
          </w:tcPr>
          <w:p w14:paraId="48D6E938" w14:textId="09F76147" w:rsidR="00777B36" w:rsidRDefault="00777B36" w:rsidP="0064736F">
            <w:pPr>
              <w:pStyle w:val="a3"/>
              <w:ind w:firstLineChars="0" w:firstLine="0"/>
            </w:pPr>
            <w:r>
              <w:rPr>
                <w:rFonts w:hint="eastAsia"/>
              </w:rPr>
              <w:t>操作</w:t>
            </w:r>
            <w:r>
              <w:t>接口名，系统规定参数，取值为</w:t>
            </w:r>
            <w:r w:rsidR="004B10AE" w:rsidRPr="004B10AE">
              <w:t>DescribeDisks</w:t>
            </w:r>
          </w:p>
        </w:tc>
        <w:tc>
          <w:tcPr>
            <w:tcW w:w="989" w:type="dxa"/>
          </w:tcPr>
          <w:p w14:paraId="77BDEC05" w14:textId="77777777" w:rsidR="00777B36" w:rsidRPr="00B46B47" w:rsidRDefault="00777B36" w:rsidP="0064736F">
            <w:pPr>
              <w:pStyle w:val="a3"/>
              <w:ind w:firstLineChars="0" w:firstLine="0"/>
              <w:rPr>
                <w:b/>
                <w:color w:val="00B050"/>
              </w:rPr>
            </w:pPr>
            <w:r w:rsidRPr="00B46B47">
              <w:rPr>
                <w:rFonts w:hint="eastAsia"/>
                <w:b/>
                <w:color w:val="00B050"/>
              </w:rPr>
              <w:t>Y</w:t>
            </w:r>
          </w:p>
        </w:tc>
        <w:tc>
          <w:tcPr>
            <w:tcW w:w="1134" w:type="dxa"/>
          </w:tcPr>
          <w:p w14:paraId="4C14847C" w14:textId="77777777" w:rsidR="00777B36" w:rsidRPr="00B46B47" w:rsidRDefault="00777B36" w:rsidP="0064736F">
            <w:pPr>
              <w:pStyle w:val="a3"/>
              <w:ind w:firstLineChars="0" w:firstLine="0"/>
              <w:rPr>
                <w:b/>
                <w:color w:val="00B050"/>
              </w:rPr>
            </w:pPr>
            <w:r w:rsidRPr="00B46B47">
              <w:rPr>
                <w:rFonts w:hint="eastAsia"/>
                <w:b/>
                <w:color w:val="00B050"/>
              </w:rPr>
              <w:t>Y</w:t>
            </w:r>
          </w:p>
        </w:tc>
      </w:tr>
      <w:tr w:rsidR="00777B36" w14:paraId="5E9B8954" w14:textId="77777777" w:rsidTr="0064736F">
        <w:tc>
          <w:tcPr>
            <w:tcW w:w="2491" w:type="dxa"/>
          </w:tcPr>
          <w:p w14:paraId="7F495B71" w14:textId="77777777" w:rsidR="00777B36" w:rsidRPr="004D01A0" w:rsidRDefault="00777B36" w:rsidP="0064736F">
            <w:pPr>
              <w:pStyle w:val="a3"/>
              <w:ind w:firstLineChars="0" w:firstLine="0"/>
            </w:pPr>
            <w:r>
              <w:t>RegionId</w:t>
            </w:r>
          </w:p>
        </w:tc>
        <w:tc>
          <w:tcPr>
            <w:tcW w:w="916" w:type="dxa"/>
          </w:tcPr>
          <w:p w14:paraId="3C45F69C" w14:textId="77777777" w:rsidR="00777B36" w:rsidRDefault="00777B36" w:rsidP="0064736F">
            <w:pPr>
              <w:pStyle w:val="a3"/>
              <w:ind w:firstLineChars="0" w:firstLine="0"/>
            </w:pPr>
            <w:r>
              <w:rPr>
                <w:rFonts w:hint="eastAsia"/>
              </w:rPr>
              <w:t>String</w:t>
            </w:r>
          </w:p>
        </w:tc>
        <w:tc>
          <w:tcPr>
            <w:tcW w:w="4592" w:type="dxa"/>
          </w:tcPr>
          <w:p w14:paraId="6312A28D" w14:textId="77777777" w:rsidR="00777B36" w:rsidRDefault="00777B36" w:rsidP="0064736F">
            <w:pPr>
              <w:pStyle w:val="a3"/>
              <w:ind w:firstLineChars="0" w:firstLine="0"/>
            </w:pPr>
            <w:r>
              <w:rPr>
                <w:rFonts w:hint="eastAsia"/>
              </w:rPr>
              <w:t>云主机所属</w:t>
            </w:r>
            <w:r>
              <w:t>的</w:t>
            </w:r>
            <w:r>
              <w:rPr>
                <w:rFonts w:hint="eastAsia"/>
              </w:rPr>
              <w:t>地域</w:t>
            </w:r>
            <w:r>
              <w:t>ID</w:t>
            </w:r>
          </w:p>
        </w:tc>
        <w:tc>
          <w:tcPr>
            <w:tcW w:w="989" w:type="dxa"/>
          </w:tcPr>
          <w:p w14:paraId="5CF2D9EE" w14:textId="77777777" w:rsidR="00777B36" w:rsidRPr="00A73FED" w:rsidRDefault="00777B36" w:rsidP="0064736F">
            <w:pPr>
              <w:pStyle w:val="a3"/>
              <w:ind w:firstLineChars="0" w:firstLine="0"/>
              <w:rPr>
                <w:b/>
                <w:color w:val="00B050"/>
              </w:rPr>
            </w:pPr>
            <w:r w:rsidRPr="00A73FED">
              <w:rPr>
                <w:rFonts w:hint="eastAsia"/>
                <w:b/>
                <w:color w:val="00B050"/>
              </w:rPr>
              <w:t>Y</w:t>
            </w:r>
          </w:p>
        </w:tc>
        <w:tc>
          <w:tcPr>
            <w:tcW w:w="1134" w:type="dxa"/>
          </w:tcPr>
          <w:p w14:paraId="6B9F7013" w14:textId="41CB65AC" w:rsidR="00777B36" w:rsidRPr="00B46B47" w:rsidRDefault="0031271A" w:rsidP="0064736F">
            <w:pPr>
              <w:pStyle w:val="a3"/>
              <w:ind w:firstLineChars="0" w:firstLine="0"/>
              <w:rPr>
                <w:b/>
                <w:color w:val="00B050"/>
              </w:rPr>
            </w:pPr>
            <w:r>
              <w:rPr>
                <w:rFonts w:hint="eastAsia"/>
                <w:b/>
                <w:color w:val="00B050"/>
              </w:rPr>
              <w:t>Y</w:t>
            </w:r>
          </w:p>
        </w:tc>
      </w:tr>
      <w:tr w:rsidR="00777B36" w14:paraId="097B222A" w14:textId="77777777" w:rsidTr="0064736F">
        <w:tc>
          <w:tcPr>
            <w:tcW w:w="2491" w:type="dxa"/>
          </w:tcPr>
          <w:p w14:paraId="0FF0423F" w14:textId="77777777" w:rsidR="00777B36" w:rsidRDefault="00777B36" w:rsidP="0064736F">
            <w:pPr>
              <w:pStyle w:val="a3"/>
              <w:ind w:firstLineChars="0" w:firstLine="0"/>
            </w:pPr>
            <w:r>
              <w:rPr>
                <w:rFonts w:hint="eastAsia"/>
              </w:rPr>
              <w:t>ZoneId</w:t>
            </w:r>
          </w:p>
        </w:tc>
        <w:tc>
          <w:tcPr>
            <w:tcW w:w="916" w:type="dxa"/>
          </w:tcPr>
          <w:p w14:paraId="0F2A1F7D" w14:textId="77777777" w:rsidR="00777B36" w:rsidRDefault="00777B36" w:rsidP="0064736F">
            <w:pPr>
              <w:pStyle w:val="a3"/>
              <w:ind w:firstLineChars="0" w:firstLine="0"/>
            </w:pPr>
            <w:r>
              <w:rPr>
                <w:rFonts w:hint="eastAsia"/>
              </w:rPr>
              <w:t xml:space="preserve">String </w:t>
            </w:r>
          </w:p>
        </w:tc>
        <w:tc>
          <w:tcPr>
            <w:tcW w:w="4592" w:type="dxa"/>
          </w:tcPr>
          <w:p w14:paraId="5E06C584" w14:textId="77777777" w:rsidR="00777B36" w:rsidRDefault="00777B36" w:rsidP="0064736F">
            <w:pPr>
              <w:pStyle w:val="a3"/>
              <w:ind w:firstLineChars="0" w:firstLine="0"/>
            </w:pPr>
            <w:r>
              <w:rPr>
                <w:rFonts w:hint="eastAsia"/>
              </w:rPr>
              <w:t>云主机</w:t>
            </w:r>
            <w:r>
              <w:t>所属的可用区</w:t>
            </w:r>
          </w:p>
        </w:tc>
        <w:tc>
          <w:tcPr>
            <w:tcW w:w="989" w:type="dxa"/>
          </w:tcPr>
          <w:p w14:paraId="44D44141" w14:textId="4CB7BBE2" w:rsidR="00777B36" w:rsidRPr="00B46B47" w:rsidRDefault="004B10AE" w:rsidP="0064736F">
            <w:pPr>
              <w:pStyle w:val="a3"/>
              <w:ind w:firstLineChars="0" w:firstLine="0"/>
              <w:rPr>
                <w:b/>
                <w:color w:val="00B050"/>
              </w:rPr>
            </w:pPr>
            <w:r>
              <w:rPr>
                <w:b/>
                <w:color w:val="00B050"/>
              </w:rPr>
              <w:t>N</w:t>
            </w:r>
          </w:p>
        </w:tc>
        <w:tc>
          <w:tcPr>
            <w:tcW w:w="1134" w:type="dxa"/>
          </w:tcPr>
          <w:p w14:paraId="1DD82E76" w14:textId="5C260A31" w:rsidR="00777B36" w:rsidRPr="00B46B47" w:rsidRDefault="0064736F" w:rsidP="0064736F">
            <w:pPr>
              <w:pStyle w:val="a3"/>
              <w:ind w:firstLineChars="0" w:firstLine="0"/>
              <w:rPr>
                <w:b/>
                <w:color w:val="00B050"/>
              </w:rPr>
            </w:pPr>
            <w:r>
              <w:rPr>
                <w:rFonts w:hint="eastAsia"/>
                <w:b/>
                <w:color w:val="00B050"/>
              </w:rPr>
              <w:t>N</w:t>
            </w:r>
          </w:p>
        </w:tc>
      </w:tr>
      <w:tr w:rsidR="00777B36" w14:paraId="4C3CA6F7" w14:textId="77777777" w:rsidTr="0064736F">
        <w:tc>
          <w:tcPr>
            <w:tcW w:w="2491" w:type="dxa"/>
          </w:tcPr>
          <w:p w14:paraId="53DA48B3" w14:textId="478A4313" w:rsidR="00777B36" w:rsidRDefault="004B10AE" w:rsidP="0064736F">
            <w:pPr>
              <w:pStyle w:val="a3"/>
              <w:ind w:firstLineChars="0" w:firstLine="0"/>
            </w:pPr>
            <w:r w:rsidRPr="004B10AE">
              <w:t>DiskIds</w:t>
            </w:r>
          </w:p>
        </w:tc>
        <w:tc>
          <w:tcPr>
            <w:tcW w:w="916" w:type="dxa"/>
          </w:tcPr>
          <w:p w14:paraId="7823D1A4" w14:textId="77777777" w:rsidR="00777B36" w:rsidRDefault="00777B36" w:rsidP="0064736F">
            <w:pPr>
              <w:pStyle w:val="a3"/>
              <w:ind w:firstLineChars="0" w:firstLine="0"/>
            </w:pPr>
            <w:r>
              <w:rPr>
                <w:rFonts w:hint="eastAsia"/>
              </w:rPr>
              <w:t>String</w:t>
            </w:r>
          </w:p>
        </w:tc>
        <w:tc>
          <w:tcPr>
            <w:tcW w:w="4592" w:type="dxa"/>
          </w:tcPr>
          <w:p w14:paraId="6B8CD19D" w14:textId="77777777" w:rsidR="004B10AE" w:rsidRDefault="004B10AE" w:rsidP="004B10AE">
            <w:pPr>
              <w:pStyle w:val="a3"/>
            </w:pPr>
            <w:r>
              <w:rPr>
                <w:rFonts w:hint="eastAsia"/>
              </w:rPr>
              <w:t>磁盘</w:t>
            </w:r>
            <w:r>
              <w:rPr>
                <w:rFonts w:hint="eastAsia"/>
              </w:rPr>
              <w:t xml:space="preserve"> ID</w:t>
            </w:r>
          </w:p>
          <w:p w14:paraId="1452687A" w14:textId="77777777" w:rsidR="004B10AE" w:rsidRDefault="004B10AE" w:rsidP="004B10AE">
            <w:pPr>
              <w:pStyle w:val="a3"/>
            </w:pPr>
            <w:r>
              <w:rPr>
                <w:rFonts w:hint="eastAsia"/>
              </w:rPr>
              <w:t>一个带有格式的</w:t>
            </w:r>
            <w:r>
              <w:rPr>
                <w:rFonts w:hint="eastAsia"/>
              </w:rPr>
              <w:t xml:space="preserve"> Json</w:t>
            </w:r>
          </w:p>
          <w:p w14:paraId="387ECE49" w14:textId="77777777" w:rsidR="004B10AE" w:rsidRDefault="004B10AE" w:rsidP="004B10AE">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73BCA8AC" w14:textId="77777777" w:rsidR="004B10AE" w:rsidRDefault="004B10AE" w:rsidP="004B10AE">
            <w:pPr>
              <w:pStyle w:val="a3"/>
            </w:pPr>
            <w:r>
              <w:rPr>
                <w:rFonts w:hint="eastAsia"/>
              </w:rPr>
              <w:t>个</w:t>
            </w:r>
            <w:r>
              <w:rPr>
                <w:rFonts w:hint="eastAsia"/>
              </w:rPr>
              <w:t xml:space="preserve"> Id</w:t>
            </w:r>
            <w:r>
              <w:rPr>
                <w:rFonts w:hint="eastAsia"/>
              </w:rPr>
              <w:t>，用半角逗号字符</w:t>
            </w:r>
          </w:p>
          <w:p w14:paraId="112E7FE2" w14:textId="279FCCBE" w:rsidR="00777B36" w:rsidRDefault="004B10AE" w:rsidP="004B10AE">
            <w:pPr>
              <w:pStyle w:val="a3"/>
              <w:ind w:firstLineChars="0" w:firstLine="0"/>
            </w:pPr>
            <w:r>
              <w:rPr>
                <w:rFonts w:hint="eastAsia"/>
              </w:rPr>
              <w:t>隔开。</w:t>
            </w:r>
          </w:p>
        </w:tc>
        <w:tc>
          <w:tcPr>
            <w:tcW w:w="989" w:type="dxa"/>
          </w:tcPr>
          <w:p w14:paraId="3FECCBF5" w14:textId="551DC419" w:rsidR="00777B36" w:rsidRPr="00B46B47" w:rsidRDefault="00DA450D" w:rsidP="0064736F">
            <w:pPr>
              <w:pStyle w:val="a3"/>
              <w:ind w:firstLineChars="0" w:firstLine="0"/>
              <w:rPr>
                <w:b/>
                <w:color w:val="00B050"/>
              </w:rPr>
            </w:pPr>
            <w:r>
              <w:rPr>
                <w:rFonts w:hint="eastAsia"/>
                <w:b/>
                <w:color w:val="00B050"/>
              </w:rPr>
              <w:t>N</w:t>
            </w:r>
          </w:p>
        </w:tc>
        <w:tc>
          <w:tcPr>
            <w:tcW w:w="1134" w:type="dxa"/>
          </w:tcPr>
          <w:p w14:paraId="7A593B16" w14:textId="7B79AABB" w:rsidR="00777B36" w:rsidRDefault="00DA450D" w:rsidP="0064736F">
            <w:pPr>
              <w:pStyle w:val="a3"/>
              <w:ind w:firstLineChars="0" w:firstLine="0"/>
              <w:rPr>
                <w:b/>
                <w:color w:val="00B050"/>
              </w:rPr>
            </w:pPr>
            <w:r>
              <w:rPr>
                <w:rFonts w:hint="eastAsia"/>
                <w:b/>
                <w:color w:val="00B050"/>
              </w:rPr>
              <w:t>N</w:t>
            </w:r>
          </w:p>
        </w:tc>
      </w:tr>
      <w:tr w:rsidR="00DA450D" w14:paraId="2812598C" w14:textId="77777777" w:rsidTr="0064736F">
        <w:tc>
          <w:tcPr>
            <w:tcW w:w="2491" w:type="dxa"/>
          </w:tcPr>
          <w:p w14:paraId="4C17F653" w14:textId="3DE1B9F2" w:rsidR="00DA450D" w:rsidRPr="004B10AE" w:rsidRDefault="00DA450D" w:rsidP="00DA450D">
            <w:pPr>
              <w:pStyle w:val="a3"/>
              <w:ind w:firstLineChars="0" w:firstLine="0"/>
            </w:pPr>
            <w:r w:rsidRPr="004B10AE">
              <w:t>InstanceId</w:t>
            </w:r>
          </w:p>
        </w:tc>
        <w:tc>
          <w:tcPr>
            <w:tcW w:w="916" w:type="dxa"/>
          </w:tcPr>
          <w:p w14:paraId="4E51A1FF" w14:textId="7B941031" w:rsidR="00DA450D" w:rsidRDefault="00DA450D" w:rsidP="00DA450D">
            <w:pPr>
              <w:pStyle w:val="a3"/>
              <w:ind w:firstLineChars="0" w:firstLine="0"/>
            </w:pPr>
            <w:r w:rsidRPr="004B10AE">
              <w:t>String</w:t>
            </w:r>
          </w:p>
        </w:tc>
        <w:tc>
          <w:tcPr>
            <w:tcW w:w="4592" w:type="dxa"/>
          </w:tcPr>
          <w:p w14:paraId="2CC0974B" w14:textId="4D300232" w:rsidR="00DA450D" w:rsidRDefault="00DA450D" w:rsidP="00DA450D">
            <w:r w:rsidRPr="004B10AE">
              <w:rPr>
                <w:rFonts w:hint="eastAsia"/>
              </w:rPr>
              <w:t>实例</w:t>
            </w:r>
            <w:r w:rsidRPr="004B10AE">
              <w:rPr>
                <w:rFonts w:hint="eastAsia"/>
              </w:rPr>
              <w:t xml:space="preserve"> ID</w:t>
            </w:r>
          </w:p>
        </w:tc>
        <w:tc>
          <w:tcPr>
            <w:tcW w:w="989" w:type="dxa"/>
          </w:tcPr>
          <w:p w14:paraId="7378E20C" w14:textId="622ADCE6" w:rsidR="00DA450D" w:rsidRDefault="00DA450D" w:rsidP="00DA450D">
            <w:pPr>
              <w:pStyle w:val="a3"/>
              <w:ind w:firstLineChars="0" w:firstLine="0"/>
              <w:rPr>
                <w:b/>
                <w:color w:val="00B050"/>
              </w:rPr>
            </w:pPr>
            <w:r>
              <w:rPr>
                <w:rFonts w:hint="eastAsia"/>
                <w:b/>
                <w:color w:val="00B050"/>
              </w:rPr>
              <w:t>N</w:t>
            </w:r>
          </w:p>
        </w:tc>
        <w:tc>
          <w:tcPr>
            <w:tcW w:w="1134" w:type="dxa"/>
          </w:tcPr>
          <w:p w14:paraId="7F84E356" w14:textId="3A61D297" w:rsidR="00DA450D" w:rsidRDefault="0064736F" w:rsidP="00DA450D">
            <w:pPr>
              <w:pStyle w:val="a3"/>
              <w:ind w:firstLineChars="0" w:firstLine="0"/>
              <w:rPr>
                <w:b/>
                <w:color w:val="00B050"/>
              </w:rPr>
            </w:pPr>
            <w:r>
              <w:rPr>
                <w:rFonts w:hint="eastAsia"/>
                <w:b/>
                <w:color w:val="00B050"/>
              </w:rPr>
              <w:t>N</w:t>
            </w:r>
          </w:p>
        </w:tc>
      </w:tr>
      <w:tr w:rsidR="00DA450D" w14:paraId="2C3986EF" w14:textId="77777777" w:rsidTr="0064736F">
        <w:tc>
          <w:tcPr>
            <w:tcW w:w="2491" w:type="dxa"/>
          </w:tcPr>
          <w:p w14:paraId="09842250" w14:textId="221A9729" w:rsidR="00DA450D" w:rsidRPr="004B10AE" w:rsidRDefault="00DA450D" w:rsidP="00DA450D">
            <w:pPr>
              <w:pStyle w:val="a3"/>
              <w:ind w:firstLineChars="0" w:firstLine="0"/>
            </w:pPr>
            <w:r w:rsidRPr="004B10AE">
              <w:t>DiskType</w:t>
            </w:r>
          </w:p>
        </w:tc>
        <w:tc>
          <w:tcPr>
            <w:tcW w:w="916" w:type="dxa"/>
          </w:tcPr>
          <w:p w14:paraId="2D2513FB" w14:textId="79EEBD5B" w:rsidR="00DA450D" w:rsidRPr="004B10AE" w:rsidRDefault="00DA450D" w:rsidP="00DA450D">
            <w:pPr>
              <w:pStyle w:val="a3"/>
              <w:ind w:firstLineChars="0" w:firstLine="0"/>
            </w:pPr>
            <w:r>
              <w:rPr>
                <w:rFonts w:hint="eastAsia"/>
              </w:rPr>
              <w:t>String</w:t>
            </w:r>
          </w:p>
        </w:tc>
        <w:tc>
          <w:tcPr>
            <w:tcW w:w="4592" w:type="dxa"/>
          </w:tcPr>
          <w:p w14:paraId="027C5184" w14:textId="46CAA338" w:rsidR="00DA450D" w:rsidRPr="004B10AE" w:rsidRDefault="00DA450D" w:rsidP="00DA450D">
            <w:r>
              <w:rPr>
                <w:rFonts w:hint="eastAsia"/>
              </w:rPr>
              <w:t>all | system | data</w:t>
            </w:r>
            <w:r>
              <w:rPr>
                <w:rFonts w:hint="eastAsia"/>
              </w:rPr>
              <w:t>，默认值为</w:t>
            </w:r>
            <w:r>
              <w:rPr>
                <w:rFonts w:hint="eastAsia"/>
              </w:rPr>
              <w:t xml:space="preserve"> all</w:t>
            </w:r>
            <w:r>
              <w:rPr>
                <w:rFonts w:hint="eastAsia"/>
              </w:rPr>
              <w:t>。</w:t>
            </w:r>
          </w:p>
        </w:tc>
        <w:tc>
          <w:tcPr>
            <w:tcW w:w="989" w:type="dxa"/>
          </w:tcPr>
          <w:p w14:paraId="764FD372" w14:textId="7168ED8C" w:rsidR="00DA450D" w:rsidRDefault="00DA450D" w:rsidP="00DA450D">
            <w:pPr>
              <w:pStyle w:val="a3"/>
              <w:ind w:firstLineChars="0" w:firstLine="0"/>
              <w:rPr>
                <w:b/>
                <w:color w:val="00B050"/>
              </w:rPr>
            </w:pPr>
            <w:r>
              <w:rPr>
                <w:rFonts w:hint="eastAsia"/>
                <w:b/>
                <w:color w:val="00B050"/>
              </w:rPr>
              <w:t>N</w:t>
            </w:r>
          </w:p>
        </w:tc>
        <w:tc>
          <w:tcPr>
            <w:tcW w:w="1134" w:type="dxa"/>
          </w:tcPr>
          <w:p w14:paraId="6F6FB9D8" w14:textId="27EF4346" w:rsidR="00DA450D" w:rsidRDefault="0064736F" w:rsidP="0064736F">
            <w:pPr>
              <w:pStyle w:val="a3"/>
              <w:ind w:firstLineChars="0" w:firstLine="0"/>
              <w:rPr>
                <w:b/>
                <w:color w:val="00B050"/>
              </w:rPr>
            </w:pPr>
            <w:r>
              <w:rPr>
                <w:b/>
                <w:color w:val="00B050"/>
              </w:rPr>
              <w:t>N</w:t>
            </w:r>
          </w:p>
        </w:tc>
      </w:tr>
      <w:tr w:rsidR="00DA450D" w14:paraId="07578956" w14:textId="77777777" w:rsidTr="0064736F">
        <w:tc>
          <w:tcPr>
            <w:tcW w:w="2491" w:type="dxa"/>
          </w:tcPr>
          <w:p w14:paraId="4DDE21D4" w14:textId="77777777" w:rsidR="00DA450D" w:rsidRPr="0043120C" w:rsidRDefault="00DA450D" w:rsidP="00DA450D">
            <w:pPr>
              <w:pStyle w:val="a3"/>
              <w:ind w:firstLineChars="0" w:firstLine="0"/>
            </w:pPr>
            <w:r>
              <w:t>Disk</w:t>
            </w:r>
            <w:r w:rsidRPr="0043120C">
              <w:t>Name</w:t>
            </w:r>
          </w:p>
        </w:tc>
        <w:tc>
          <w:tcPr>
            <w:tcW w:w="916" w:type="dxa"/>
          </w:tcPr>
          <w:p w14:paraId="5DC4A286" w14:textId="77777777" w:rsidR="00DA450D" w:rsidRDefault="00DA450D" w:rsidP="00DA450D">
            <w:pPr>
              <w:pStyle w:val="a3"/>
              <w:ind w:firstLineChars="0" w:firstLine="0"/>
            </w:pPr>
            <w:r>
              <w:rPr>
                <w:rFonts w:hint="eastAsia"/>
              </w:rPr>
              <w:t>String</w:t>
            </w:r>
          </w:p>
        </w:tc>
        <w:tc>
          <w:tcPr>
            <w:tcW w:w="4592" w:type="dxa"/>
          </w:tcPr>
          <w:p w14:paraId="5B9BC6B8" w14:textId="77777777" w:rsidR="00DA450D" w:rsidRDefault="00DA450D" w:rsidP="00DA450D">
            <w:pPr>
              <w:pStyle w:val="a3"/>
              <w:ind w:firstLineChars="0" w:firstLine="0"/>
            </w:pPr>
            <w:r w:rsidRPr="0043120C">
              <w:rPr>
                <w:rFonts w:hint="eastAsia"/>
              </w:rPr>
              <w:t>数据盘的</w:t>
            </w:r>
            <w:r>
              <w:rPr>
                <w:rFonts w:hint="eastAsia"/>
              </w:rPr>
              <w:t>名称</w:t>
            </w:r>
          </w:p>
        </w:tc>
        <w:tc>
          <w:tcPr>
            <w:tcW w:w="989" w:type="dxa"/>
          </w:tcPr>
          <w:p w14:paraId="02236B1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23D040ED" w14:textId="7E913AD9" w:rsidR="00DA450D" w:rsidRDefault="0064736F" w:rsidP="00DA450D">
            <w:pPr>
              <w:pStyle w:val="a3"/>
              <w:ind w:firstLineChars="0" w:firstLine="0"/>
              <w:rPr>
                <w:b/>
                <w:color w:val="00B050"/>
              </w:rPr>
            </w:pPr>
            <w:r>
              <w:rPr>
                <w:rFonts w:hint="eastAsia"/>
                <w:b/>
                <w:color w:val="00B050"/>
              </w:rPr>
              <w:t>N</w:t>
            </w:r>
          </w:p>
        </w:tc>
      </w:tr>
      <w:tr w:rsidR="00DA450D" w14:paraId="7CBC46A2" w14:textId="77777777" w:rsidTr="0064736F">
        <w:tc>
          <w:tcPr>
            <w:tcW w:w="2491" w:type="dxa"/>
          </w:tcPr>
          <w:p w14:paraId="443C6C6D" w14:textId="77777777" w:rsidR="00DA450D" w:rsidRDefault="00DA450D" w:rsidP="00DA450D">
            <w:r w:rsidRPr="00492562">
              <w:t>DiskCategory</w:t>
            </w:r>
          </w:p>
        </w:tc>
        <w:tc>
          <w:tcPr>
            <w:tcW w:w="916" w:type="dxa"/>
          </w:tcPr>
          <w:p w14:paraId="5D1876AD" w14:textId="77777777" w:rsidR="00DA450D" w:rsidRDefault="00DA450D" w:rsidP="00DA450D">
            <w:pPr>
              <w:pStyle w:val="a3"/>
              <w:ind w:firstLineChars="0" w:firstLine="0"/>
            </w:pPr>
            <w:r>
              <w:rPr>
                <w:rFonts w:hint="eastAsia"/>
              </w:rPr>
              <w:t xml:space="preserve">String </w:t>
            </w:r>
          </w:p>
        </w:tc>
        <w:tc>
          <w:tcPr>
            <w:tcW w:w="4592" w:type="dxa"/>
          </w:tcPr>
          <w:p w14:paraId="0E8DA5F7" w14:textId="77777777" w:rsidR="00DA450D" w:rsidRDefault="00DA450D" w:rsidP="00DA450D">
            <w:pPr>
              <w:pStyle w:val="a3"/>
              <w:ind w:firstLineChars="0" w:firstLine="0"/>
            </w:pPr>
            <w:r w:rsidRPr="0043120C">
              <w:rPr>
                <w:rFonts w:hint="eastAsia"/>
              </w:rPr>
              <w:t>数据盘的磁盘种类</w:t>
            </w:r>
          </w:p>
        </w:tc>
        <w:tc>
          <w:tcPr>
            <w:tcW w:w="989" w:type="dxa"/>
          </w:tcPr>
          <w:p w14:paraId="6B24A36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779DD333" w14:textId="1533C5BF" w:rsidR="00DA450D" w:rsidRDefault="00DA450D" w:rsidP="00DA450D">
            <w:pPr>
              <w:pStyle w:val="a3"/>
              <w:ind w:firstLineChars="0" w:firstLine="0"/>
              <w:rPr>
                <w:b/>
                <w:color w:val="00B050"/>
              </w:rPr>
            </w:pPr>
          </w:p>
        </w:tc>
      </w:tr>
      <w:tr w:rsidR="00DA450D" w14:paraId="51696D47" w14:textId="77777777" w:rsidTr="0064736F">
        <w:tc>
          <w:tcPr>
            <w:tcW w:w="2491" w:type="dxa"/>
          </w:tcPr>
          <w:p w14:paraId="5DEE9F79" w14:textId="77777777" w:rsidR="00DA450D" w:rsidRPr="0043120C" w:rsidRDefault="00DA450D" w:rsidP="00DA450D">
            <w:r w:rsidRPr="0043120C">
              <w:t>Description</w:t>
            </w:r>
          </w:p>
        </w:tc>
        <w:tc>
          <w:tcPr>
            <w:tcW w:w="916" w:type="dxa"/>
          </w:tcPr>
          <w:p w14:paraId="2668D115" w14:textId="77777777" w:rsidR="00DA450D" w:rsidRDefault="00DA450D" w:rsidP="00DA450D">
            <w:pPr>
              <w:pStyle w:val="a3"/>
              <w:ind w:firstLineChars="0" w:firstLine="0"/>
            </w:pPr>
            <w:r>
              <w:rPr>
                <w:rFonts w:hint="eastAsia"/>
              </w:rPr>
              <w:t>String</w:t>
            </w:r>
          </w:p>
        </w:tc>
        <w:tc>
          <w:tcPr>
            <w:tcW w:w="4592" w:type="dxa"/>
          </w:tcPr>
          <w:p w14:paraId="1E29CA3A" w14:textId="77777777" w:rsidR="00DA450D" w:rsidRDefault="00DA450D" w:rsidP="00DA450D">
            <w:pPr>
              <w:pStyle w:val="a3"/>
              <w:ind w:firstLineChars="0" w:firstLine="0"/>
            </w:pPr>
            <w:r>
              <w:rPr>
                <w:rFonts w:hint="eastAsia"/>
              </w:rPr>
              <w:t>描述</w:t>
            </w:r>
            <w:r>
              <w:t>信息</w:t>
            </w:r>
          </w:p>
        </w:tc>
        <w:tc>
          <w:tcPr>
            <w:tcW w:w="989" w:type="dxa"/>
          </w:tcPr>
          <w:p w14:paraId="443FE45E"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6228C70F" w14:textId="011AFFA4" w:rsidR="00DA450D" w:rsidRDefault="00C91994" w:rsidP="00DA450D">
            <w:pPr>
              <w:pStyle w:val="a3"/>
              <w:ind w:firstLineChars="0" w:firstLine="0"/>
              <w:rPr>
                <w:b/>
                <w:color w:val="00B050"/>
              </w:rPr>
            </w:pPr>
            <w:r>
              <w:rPr>
                <w:rFonts w:hint="eastAsia"/>
                <w:b/>
                <w:color w:val="00B050"/>
              </w:rPr>
              <w:t>N</w:t>
            </w:r>
          </w:p>
        </w:tc>
      </w:tr>
      <w:tr w:rsidR="00DA450D" w14:paraId="294ACF7B" w14:textId="77777777" w:rsidTr="0064736F">
        <w:tc>
          <w:tcPr>
            <w:tcW w:w="2491" w:type="dxa"/>
          </w:tcPr>
          <w:p w14:paraId="2A9E82F9" w14:textId="78308201" w:rsidR="00DA450D" w:rsidRPr="0043120C" w:rsidRDefault="00DA450D" w:rsidP="00DA450D">
            <w:r>
              <w:rPr>
                <w:rFonts w:hint="eastAsia"/>
              </w:rPr>
              <w:t>Status</w:t>
            </w:r>
          </w:p>
        </w:tc>
        <w:tc>
          <w:tcPr>
            <w:tcW w:w="916" w:type="dxa"/>
          </w:tcPr>
          <w:p w14:paraId="1E13486D" w14:textId="52E51C92" w:rsidR="00DA450D" w:rsidRDefault="00DA450D" w:rsidP="00DA450D">
            <w:pPr>
              <w:pStyle w:val="a3"/>
              <w:ind w:firstLineChars="0" w:firstLine="0"/>
            </w:pPr>
            <w:r>
              <w:rPr>
                <w:rFonts w:hint="eastAsia"/>
              </w:rPr>
              <w:t>String</w:t>
            </w:r>
          </w:p>
        </w:tc>
        <w:tc>
          <w:tcPr>
            <w:tcW w:w="4592" w:type="dxa"/>
          </w:tcPr>
          <w:p w14:paraId="494D1B69" w14:textId="530B4A97" w:rsidR="00DA450D" w:rsidRDefault="00DA450D" w:rsidP="00A77533">
            <w:r>
              <w:rPr>
                <w:rFonts w:hint="eastAsia"/>
              </w:rPr>
              <w:t>磁盘状态</w:t>
            </w:r>
          </w:p>
          <w:p w14:paraId="20CF3D3B" w14:textId="77777777" w:rsidR="00B037F1" w:rsidRDefault="0020041A" w:rsidP="00A77533">
            <w:r>
              <w:rPr>
                <w:rFonts w:hint="eastAsia"/>
              </w:rPr>
              <w:t>云海支持</w:t>
            </w:r>
            <w:r w:rsidR="00B037F1">
              <w:rPr>
                <w:rFonts w:hint="eastAsia"/>
              </w:rPr>
              <w:t>:</w:t>
            </w:r>
          </w:p>
          <w:p w14:paraId="73395A12" w14:textId="484882D0" w:rsidR="0020041A" w:rsidRDefault="0020041A" w:rsidP="00A77533">
            <w:r w:rsidRPr="0020041A">
              <w:t>DEFINED, AVAILABLE, CREATING, DELETING, ERROR, ERROR_DELETING, DELETED;</w:t>
            </w:r>
          </w:p>
          <w:p w14:paraId="607DF447" w14:textId="5E528F4C" w:rsidR="0020041A" w:rsidRDefault="0020041A" w:rsidP="00A77533">
            <w:r>
              <w:rPr>
                <w:rFonts w:hint="eastAsia"/>
              </w:rPr>
              <w:t>阿里云支持</w:t>
            </w:r>
            <w:r w:rsidR="00EA1FEE">
              <w:rPr>
                <w:rFonts w:hint="eastAsia"/>
              </w:rPr>
              <w:t>：</w:t>
            </w:r>
          </w:p>
          <w:p w14:paraId="2E21704D" w14:textId="77777777" w:rsidR="00DA450D" w:rsidRDefault="00DA450D" w:rsidP="00DA450D">
            <w:pPr>
              <w:pStyle w:val="a3"/>
            </w:pPr>
            <w:r>
              <w:t>In_use | Available |</w:t>
            </w:r>
          </w:p>
          <w:p w14:paraId="53DDF5B1" w14:textId="77777777" w:rsidR="00DA450D" w:rsidRDefault="00DA450D" w:rsidP="00DA450D">
            <w:pPr>
              <w:pStyle w:val="a3"/>
            </w:pPr>
            <w:r>
              <w:t>Attaching | Detaching</w:t>
            </w:r>
          </w:p>
          <w:p w14:paraId="0527583A" w14:textId="77777777" w:rsidR="00DA450D" w:rsidRDefault="00DA450D" w:rsidP="00DA450D">
            <w:pPr>
              <w:pStyle w:val="a3"/>
            </w:pPr>
            <w:r>
              <w:t>| Creating | ReIniting |</w:t>
            </w:r>
          </w:p>
          <w:p w14:paraId="64CE3963" w14:textId="51706324" w:rsidR="00DA450D" w:rsidRDefault="00DA450D" w:rsidP="00B037F1">
            <w:pPr>
              <w:pStyle w:val="a3"/>
            </w:pPr>
            <w:r>
              <w:rPr>
                <w:rFonts w:hint="eastAsia"/>
              </w:rPr>
              <w:t>All</w:t>
            </w:r>
            <w:r>
              <w:rPr>
                <w:rFonts w:hint="eastAsia"/>
              </w:rPr>
              <w:t>，默认值为</w:t>
            </w:r>
            <w:r>
              <w:rPr>
                <w:rFonts w:hint="eastAsia"/>
              </w:rPr>
              <w:t xml:space="preserve"> All</w:t>
            </w:r>
            <w:r>
              <w:rPr>
                <w:rFonts w:hint="eastAsia"/>
              </w:rPr>
              <w:t>。</w:t>
            </w:r>
          </w:p>
        </w:tc>
        <w:tc>
          <w:tcPr>
            <w:tcW w:w="989" w:type="dxa"/>
          </w:tcPr>
          <w:p w14:paraId="567C8938" w14:textId="687DDAB9" w:rsidR="00DA450D" w:rsidRDefault="00DA450D" w:rsidP="00DA450D">
            <w:pPr>
              <w:pStyle w:val="a3"/>
              <w:ind w:firstLineChars="0" w:firstLine="0"/>
              <w:rPr>
                <w:b/>
                <w:color w:val="00B050"/>
              </w:rPr>
            </w:pPr>
            <w:r>
              <w:rPr>
                <w:rFonts w:hint="eastAsia"/>
                <w:b/>
                <w:color w:val="00B050"/>
              </w:rPr>
              <w:t>N</w:t>
            </w:r>
          </w:p>
        </w:tc>
        <w:tc>
          <w:tcPr>
            <w:tcW w:w="1134" w:type="dxa"/>
          </w:tcPr>
          <w:p w14:paraId="02A905A9" w14:textId="12B2FE14" w:rsidR="00DA450D" w:rsidRDefault="0064736F" w:rsidP="00DA450D">
            <w:pPr>
              <w:pStyle w:val="a3"/>
              <w:ind w:firstLineChars="0" w:firstLine="0"/>
              <w:rPr>
                <w:b/>
                <w:color w:val="00B050"/>
              </w:rPr>
            </w:pPr>
            <w:r>
              <w:rPr>
                <w:rFonts w:hint="eastAsia"/>
                <w:b/>
                <w:color w:val="00B050"/>
              </w:rPr>
              <w:t>N</w:t>
            </w:r>
          </w:p>
        </w:tc>
      </w:tr>
      <w:tr w:rsidR="00665F69" w14:paraId="308BC3DB" w14:textId="77777777" w:rsidTr="0064736F">
        <w:tc>
          <w:tcPr>
            <w:tcW w:w="2491" w:type="dxa"/>
          </w:tcPr>
          <w:p w14:paraId="56F76009" w14:textId="446B7478" w:rsidR="00665F69" w:rsidRDefault="00665F69" w:rsidP="00DA450D">
            <w:r w:rsidRPr="00665F69">
              <w:t>DiskAttachStatus</w:t>
            </w:r>
          </w:p>
        </w:tc>
        <w:tc>
          <w:tcPr>
            <w:tcW w:w="916" w:type="dxa"/>
          </w:tcPr>
          <w:p w14:paraId="6B2C253D" w14:textId="2472ECE4" w:rsidR="00665F69" w:rsidRDefault="0046318F" w:rsidP="00DA450D">
            <w:pPr>
              <w:pStyle w:val="a3"/>
              <w:ind w:firstLineChars="0" w:firstLine="0"/>
            </w:pPr>
            <w:r>
              <w:rPr>
                <w:rFonts w:hint="eastAsia"/>
              </w:rPr>
              <w:t>String</w:t>
            </w:r>
          </w:p>
        </w:tc>
        <w:tc>
          <w:tcPr>
            <w:tcW w:w="4592" w:type="dxa"/>
          </w:tcPr>
          <w:p w14:paraId="179D8B8D" w14:textId="6219539F" w:rsidR="00665F69" w:rsidRDefault="00C157BA" w:rsidP="00B037F1">
            <w:r>
              <w:rPr>
                <w:rFonts w:hint="eastAsia"/>
              </w:rPr>
              <w:t>挂载状态</w:t>
            </w:r>
            <w:r w:rsidR="0020041A">
              <w:rPr>
                <w:rFonts w:hint="eastAsia"/>
              </w:rPr>
              <w:t>，</w:t>
            </w:r>
            <w:r w:rsidR="00913525" w:rsidRPr="00913525">
              <w:t>ATTACHED, DETACHED;</w:t>
            </w:r>
          </w:p>
        </w:tc>
        <w:tc>
          <w:tcPr>
            <w:tcW w:w="989" w:type="dxa"/>
          </w:tcPr>
          <w:p w14:paraId="11FF5367" w14:textId="77777777" w:rsidR="00665F69" w:rsidRDefault="00665F69" w:rsidP="00DA450D">
            <w:pPr>
              <w:pStyle w:val="a3"/>
              <w:ind w:firstLineChars="0" w:firstLine="0"/>
              <w:rPr>
                <w:b/>
                <w:color w:val="00B050"/>
              </w:rPr>
            </w:pPr>
          </w:p>
        </w:tc>
        <w:tc>
          <w:tcPr>
            <w:tcW w:w="1134" w:type="dxa"/>
          </w:tcPr>
          <w:p w14:paraId="0B2F4C38" w14:textId="759B80C6" w:rsidR="00665F69" w:rsidRDefault="00913E8A" w:rsidP="00DA450D">
            <w:pPr>
              <w:pStyle w:val="a3"/>
              <w:ind w:firstLineChars="0" w:firstLine="0"/>
              <w:rPr>
                <w:b/>
                <w:color w:val="00B050"/>
              </w:rPr>
            </w:pPr>
            <w:r>
              <w:rPr>
                <w:rFonts w:hint="eastAsia"/>
                <w:b/>
                <w:color w:val="00B050"/>
              </w:rPr>
              <w:t>N</w:t>
            </w:r>
          </w:p>
        </w:tc>
      </w:tr>
      <w:tr w:rsidR="00DA450D" w14:paraId="23558B40" w14:textId="77777777" w:rsidTr="0064736F">
        <w:tc>
          <w:tcPr>
            <w:tcW w:w="2491" w:type="dxa"/>
          </w:tcPr>
          <w:p w14:paraId="5EDBDF82" w14:textId="491CEB62" w:rsidR="00DA450D" w:rsidRDefault="00DA450D" w:rsidP="00DA450D">
            <w:r w:rsidRPr="001651A7">
              <w:lastRenderedPageBreak/>
              <w:t>DiskChargeType</w:t>
            </w:r>
          </w:p>
        </w:tc>
        <w:tc>
          <w:tcPr>
            <w:tcW w:w="916" w:type="dxa"/>
          </w:tcPr>
          <w:p w14:paraId="341A6A20" w14:textId="7ED21F1A" w:rsidR="00DA450D" w:rsidRDefault="00DA450D" w:rsidP="00DA450D">
            <w:pPr>
              <w:pStyle w:val="a3"/>
              <w:ind w:firstLineChars="0" w:firstLine="0"/>
            </w:pPr>
            <w:r w:rsidRPr="001651A7">
              <w:t>String</w:t>
            </w:r>
          </w:p>
        </w:tc>
        <w:tc>
          <w:tcPr>
            <w:tcW w:w="4592" w:type="dxa"/>
          </w:tcPr>
          <w:p w14:paraId="67491A76" w14:textId="77777777" w:rsidR="00DA450D" w:rsidRDefault="00DA450D" w:rsidP="00DA450D">
            <w:pPr>
              <w:pStyle w:val="a3"/>
            </w:pPr>
            <w:r>
              <w:rPr>
                <w:rFonts w:hint="eastAsia"/>
              </w:rPr>
              <w:t>磁盘的付费方式。</w:t>
            </w:r>
          </w:p>
          <w:p w14:paraId="7A890006" w14:textId="77777777" w:rsidR="00DA450D" w:rsidRDefault="00DA450D" w:rsidP="00DA450D">
            <w:pPr>
              <w:pStyle w:val="a3"/>
            </w:pPr>
            <w:r>
              <w:rPr>
                <w:rFonts w:hint="eastAsia"/>
              </w:rPr>
              <w:t>PrePaid</w:t>
            </w:r>
            <w:r>
              <w:rPr>
                <w:rFonts w:hint="eastAsia"/>
              </w:rPr>
              <w:t>：预</w:t>
            </w:r>
          </w:p>
          <w:p w14:paraId="74D2DA3E" w14:textId="77777777" w:rsidR="00DA450D" w:rsidRDefault="00DA450D" w:rsidP="00DA450D">
            <w:pPr>
              <w:pStyle w:val="a3"/>
            </w:pPr>
            <w:r>
              <w:rPr>
                <w:rFonts w:hint="eastAsia"/>
              </w:rPr>
              <w:t>付费，即包年</w:t>
            </w:r>
          </w:p>
          <w:p w14:paraId="580B644C" w14:textId="77777777" w:rsidR="00DA450D" w:rsidRDefault="00DA450D" w:rsidP="00DA450D">
            <w:pPr>
              <w:pStyle w:val="a3"/>
            </w:pPr>
            <w:r>
              <w:rPr>
                <w:rFonts w:hint="eastAsia"/>
              </w:rPr>
              <w:t>包月</w:t>
            </w:r>
          </w:p>
          <w:p w14:paraId="4813A77A" w14:textId="77777777" w:rsidR="00DA450D" w:rsidRDefault="00DA450D" w:rsidP="00DA450D">
            <w:pPr>
              <w:pStyle w:val="a3"/>
            </w:pPr>
            <w:r>
              <w:rPr>
                <w:rFonts w:hint="eastAsia"/>
              </w:rPr>
              <w:t>●</w:t>
            </w:r>
          </w:p>
          <w:p w14:paraId="350CD46E" w14:textId="77777777" w:rsidR="00DA450D" w:rsidRDefault="00DA450D" w:rsidP="00DA450D">
            <w:pPr>
              <w:pStyle w:val="a3"/>
            </w:pPr>
            <w:r>
              <w:rPr>
                <w:rFonts w:hint="eastAsia"/>
              </w:rPr>
              <w:t>PostPaid</w:t>
            </w:r>
            <w:r>
              <w:rPr>
                <w:rFonts w:hint="eastAsia"/>
              </w:rPr>
              <w:t>：后</w:t>
            </w:r>
          </w:p>
          <w:p w14:paraId="483E4306" w14:textId="77777777" w:rsidR="00DA450D" w:rsidRDefault="00DA450D" w:rsidP="00DA450D">
            <w:pPr>
              <w:pStyle w:val="a3"/>
            </w:pPr>
            <w:r>
              <w:rPr>
                <w:rFonts w:hint="eastAsia"/>
              </w:rPr>
              <w:t>付费，即按量</w:t>
            </w:r>
          </w:p>
          <w:p w14:paraId="746616AD" w14:textId="179E0676" w:rsidR="00DA450D" w:rsidRDefault="00DA450D" w:rsidP="00DA450D">
            <w:pPr>
              <w:pStyle w:val="a3"/>
            </w:pPr>
            <w:r>
              <w:rPr>
                <w:rFonts w:hint="eastAsia"/>
              </w:rPr>
              <w:t>付费</w:t>
            </w:r>
          </w:p>
        </w:tc>
        <w:tc>
          <w:tcPr>
            <w:tcW w:w="989" w:type="dxa"/>
          </w:tcPr>
          <w:p w14:paraId="0B80EEE0" w14:textId="32EBB88A" w:rsidR="00DA450D" w:rsidRDefault="00DA450D" w:rsidP="00DA450D">
            <w:pPr>
              <w:pStyle w:val="a3"/>
              <w:ind w:firstLineChars="0" w:firstLine="0"/>
              <w:rPr>
                <w:b/>
                <w:color w:val="00B050"/>
              </w:rPr>
            </w:pPr>
            <w:r>
              <w:rPr>
                <w:rFonts w:hint="eastAsia"/>
                <w:b/>
                <w:color w:val="00B050"/>
              </w:rPr>
              <w:t>N</w:t>
            </w:r>
          </w:p>
        </w:tc>
        <w:tc>
          <w:tcPr>
            <w:tcW w:w="1134" w:type="dxa"/>
          </w:tcPr>
          <w:p w14:paraId="6C58BCF2" w14:textId="77777777" w:rsidR="00DA450D" w:rsidRDefault="00DA450D" w:rsidP="00DA450D">
            <w:pPr>
              <w:pStyle w:val="a3"/>
              <w:ind w:firstLineChars="0" w:firstLine="0"/>
              <w:rPr>
                <w:b/>
                <w:color w:val="00B050"/>
              </w:rPr>
            </w:pPr>
          </w:p>
        </w:tc>
      </w:tr>
      <w:tr w:rsidR="00DA450D" w14:paraId="17CCC2F6" w14:textId="77777777" w:rsidTr="0064736F">
        <w:tc>
          <w:tcPr>
            <w:tcW w:w="2491" w:type="dxa"/>
          </w:tcPr>
          <w:p w14:paraId="1DA6759A" w14:textId="66C7B5E6" w:rsidR="00DA450D" w:rsidRPr="001651A7" w:rsidRDefault="00DA450D" w:rsidP="00DA450D">
            <w:r w:rsidRPr="001651A7">
              <w:t>PageNumber</w:t>
            </w:r>
          </w:p>
        </w:tc>
        <w:tc>
          <w:tcPr>
            <w:tcW w:w="916" w:type="dxa"/>
          </w:tcPr>
          <w:p w14:paraId="15FA53D0" w14:textId="4F1FC878" w:rsidR="00DA450D" w:rsidRPr="001651A7" w:rsidRDefault="00DA450D" w:rsidP="00DA450D">
            <w:pPr>
              <w:pStyle w:val="a3"/>
              <w:ind w:firstLineChars="0" w:firstLine="0"/>
            </w:pPr>
            <w:r>
              <w:rPr>
                <w:rFonts w:hint="eastAsia"/>
              </w:rPr>
              <w:t>String</w:t>
            </w:r>
          </w:p>
        </w:tc>
        <w:tc>
          <w:tcPr>
            <w:tcW w:w="4592" w:type="dxa"/>
          </w:tcPr>
          <w:p w14:paraId="3DF1312B" w14:textId="77777777" w:rsidR="00DA450D" w:rsidRDefault="00DA450D" w:rsidP="00DA450D">
            <w:pPr>
              <w:pStyle w:val="a3"/>
            </w:pPr>
            <w:r>
              <w:rPr>
                <w:rFonts w:hint="eastAsia"/>
              </w:rPr>
              <w:t>磁盘状态列表的页码</w:t>
            </w:r>
          </w:p>
          <w:p w14:paraId="68F81A08" w14:textId="77777777" w:rsidR="00DA450D" w:rsidRDefault="00DA450D" w:rsidP="00DA450D">
            <w:pPr>
              <w:pStyle w:val="a3"/>
            </w:pPr>
            <w:r>
              <w:rPr>
                <w:rFonts w:hint="eastAsia"/>
              </w:rPr>
              <w:t>，起始值为</w:t>
            </w:r>
            <w:r>
              <w:rPr>
                <w:rFonts w:hint="eastAsia"/>
              </w:rPr>
              <w:t xml:space="preserve"> 1</w:t>
            </w:r>
            <w:r>
              <w:rPr>
                <w:rFonts w:hint="eastAsia"/>
              </w:rPr>
              <w:t>，默认值</w:t>
            </w:r>
          </w:p>
          <w:p w14:paraId="3F6E1540" w14:textId="110B95D4" w:rsidR="00DA450D" w:rsidRDefault="00DA450D" w:rsidP="00DA450D">
            <w:pPr>
              <w:pStyle w:val="a3"/>
            </w:pPr>
            <w:r>
              <w:rPr>
                <w:rFonts w:hint="eastAsia"/>
              </w:rPr>
              <w:t>为</w:t>
            </w:r>
            <w:r>
              <w:rPr>
                <w:rFonts w:hint="eastAsia"/>
              </w:rPr>
              <w:t xml:space="preserve"> 1</w:t>
            </w:r>
          </w:p>
        </w:tc>
        <w:tc>
          <w:tcPr>
            <w:tcW w:w="989" w:type="dxa"/>
          </w:tcPr>
          <w:p w14:paraId="7D32050C" w14:textId="3043C21D" w:rsidR="00DA450D" w:rsidRDefault="00DA450D" w:rsidP="00DA450D">
            <w:pPr>
              <w:pStyle w:val="a3"/>
              <w:ind w:firstLineChars="0" w:firstLine="0"/>
              <w:rPr>
                <w:b/>
                <w:color w:val="00B050"/>
              </w:rPr>
            </w:pPr>
            <w:r>
              <w:rPr>
                <w:rFonts w:hint="eastAsia"/>
                <w:b/>
                <w:color w:val="00B050"/>
              </w:rPr>
              <w:t>N</w:t>
            </w:r>
          </w:p>
        </w:tc>
        <w:tc>
          <w:tcPr>
            <w:tcW w:w="1134" w:type="dxa"/>
          </w:tcPr>
          <w:p w14:paraId="02F8A489" w14:textId="5E78336D" w:rsidR="00DA450D" w:rsidRDefault="0064736F" w:rsidP="00DA450D">
            <w:pPr>
              <w:pStyle w:val="a3"/>
              <w:ind w:firstLineChars="0" w:firstLine="0"/>
              <w:rPr>
                <w:b/>
                <w:color w:val="00B050"/>
              </w:rPr>
            </w:pPr>
            <w:r>
              <w:rPr>
                <w:rFonts w:hint="eastAsia"/>
                <w:b/>
                <w:color w:val="00B050"/>
              </w:rPr>
              <w:t>N</w:t>
            </w:r>
          </w:p>
        </w:tc>
      </w:tr>
      <w:tr w:rsidR="00DA450D" w14:paraId="0978B82F" w14:textId="77777777" w:rsidTr="0064736F">
        <w:tc>
          <w:tcPr>
            <w:tcW w:w="2491" w:type="dxa"/>
          </w:tcPr>
          <w:p w14:paraId="4DAB189C" w14:textId="039692E3" w:rsidR="00DA450D" w:rsidRPr="001651A7" w:rsidRDefault="00DA450D" w:rsidP="00DA450D">
            <w:r w:rsidRPr="00DA450D">
              <w:t>PageSize</w:t>
            </w:r>
          </w:p>
        </w:tc>
        <w:tc>
          <w:tcPr>
            <w:tcW w:w="916" w:type="dxa"/>
          </w:tcPr>
          <w:p w14:paraId="37DBFDFA" w14:textId="3BF8EC61" w:rsidR="00DA450D" w:rsidRDefault="00DA450D" w:rsidP="00DA450D">
            <w:pPr>
              <w:pStyle w:val="a3"/>
              <w:ind w:firstLineChars="0" w:firstLine="0"/>
            </w:pPr>
            <w:r>
              <w:rPr>
                <w:rFonts w:hint="eastAsia"/>
              </w:rPr>
              <w:t>String</w:t>
            </w:r>
          </w:p>
        </w:tc>
        <w:tc>
          <w:tcPr>
            <w:tcW w:w="4592" w:type="dxa"/>
          </w:tcPr>
          <w:p w14:paraId="1980A7ED" w14:textId="77777777" w:rsidR="00DA450D" w:rsidRDefault="00DA450D" w:rsidP="00DA450D">
            <w:pPr>
              <w:pStyle w:val="a3"/>
            </w:pPr>
            <w:r>
              <w:rPr>
                <w:rFonts w:hint="eastAsia"/>
              </w:rPr>
              <w:t>分页查询时设置的每页</w:t>
            </w:r>
          </w:p>
          <w:p w14:paraId="77B6F8C0" w14:textId="77777777" w:rsidR="00DA450D" w:rsidRDefault="00DA450D" w:rsidP="00DA450D">
            <w:pPr>
              <w:pStyle w:val="a3"/>
            </w:pPr>
            <w:r>
              <w:rPr>
                <w:rFonts w:hint="eastAsia"/>
              </w:rPr>
              <w:t>行数，最大值</w:t>
            </w:r>
            <w:r>
              <w:rPr>
                <w:rFonts w:hint="eastAsia"/>
              </w:rPr>
              <w:t xml:space="preserve"> 100 </w:t>
            </w:r>
            <w:r>
              <w:rPr>
                <w:rFonts w:hint="eastAsia"/>
              </w:rPr>
              <w:t>行</w:t>
            </w:r>
          </w:p>
          <w:p w14:paraId="0DAB297A" w14:textId="4171CCCB" w:rsidR="00DA450D" w:rsidRDefault="00DA450D" w:rsidP="00DA450D">
            <w:pPr>
              <w:pStyle w:val="a3"/>
            </w:pPr>
            <w:r>
              <w:rPr>
                <w:rFonts w:hint="eastAsia"/>
              </w:rPr>
              <w:t>，默认为</w:t>
            </w:r>
            <w:r>
              <w:rPr>
                <w:rFonts w:hint="eastAsia"/>
              </w:rPr>
              <w:t xml:space="preserve"> 10</w:t>
            </w:r>
          </w:p>
        </w:tc>
        <w:tc>
          <w:tcPr>
            <w:tcW w:w="989" w:type="dxa"/>
          </w:tcPr>
          <w:p w14:paraId="7A62F5FF" w14:textId="70BB6498" w:rsidR="00DA450D" w:rsidRDefault="00DA450D" w:rsidP="00DA450D">
            <w:pPr>
              <w:pStyle w:val="a3"/>
              <w:ind w:firstLineChars="0" w:firstLine="0"/>
              <w:rPr>
                <w:b/>
                <w:color w:val="00B050"/>
              </w:rPr>
            </w:pPr>
            <w:r>
              <w:rPr>
                <w:rFonts w:hint="eastAsia"/>
                <w:b/>
                <w:color w:val="00B050"/>
              </w:rPr>
              <w:t>N</w:t>
            </w:r>
          </w:p>
        </w:tc>
        <w:tc>
          <w:tcPr>
            <w:tcW w:w="1134" w:type="dxa"/>
          </w:tcPr>
          <w:p w14:paraId="41843F2F" w14:textId="5DBC0FB2" w:rsidR="00DA450D" w:rsidRDefault="0064736F" w:rsidP="00DA450D">
            <w:pPr>
              <w:pStyle w:val="a3"/>
              <w:ind w:firstLineChars="0" w:firstLine="0"/>
              <w:rPr>
                <w:b/>
                <w:color w:val="00B050"/>
              </w:rPr>
            </w:pPr>
            <w:r>
              <w:rPr>
                <w:rFonts w:hint="eastAsia"/>
                <w:b/>
                <w:color w:val="00B050"/>
              </w:rPr>
              <w:t>N</w:t>
            </w:r>
          </w:p>
        </w:tc>
      </w:tr>
      <w:tr w:rsidR="00DA450D" w14:paraId="04C8E5E2" w14:textId="77777777" w:rsidTr="0064736F">
        <w:tc>
          <w:tcPr>
            <w:tcW w:w="2491" w:type="dxa"/>
          </w:tcPr>
          <w:p w14:paraId="54922D09" w14:textId="6E2D41A4" w:rsidR="00DA450D" w:rsidRPr="0043120C" w:rsidRDefault="00DA450D" w:rsidP="00DA450D">
            <w:r w:rsidRPr="00DA450D">
              <w:t>Portable</w:t>
            </w:r>
          </w:p>
        </w:tc>
        <w:tc>
          <w:tcPr>
            <w:tcW w:w="916" w:type="dxa"/>
          </w:tcPr>
          <w:p w14:paraId="06D68FDC" w14:textId="77777777" w:rsidR="00DA450D" w:rsidRDefault="00DA450D" w:rsidP="00DA450D">
            <w:pPr>
              <w:pStyle w:val="a3"/>
              <w:ind w:firstLineChars="0" w:firstLine="0"/>
            </w:pPr>
            <w:r>
              <w:rPr>
                <w:rFonts w:hint="eastAsia"/>
              </w:rPr>
              <w:t>String</w:t>
            </w:r>
          </w:p>
        </w:tc>
        <w:tc>
          <w:tcPr>
            <w:tcW w:w="4592" w:type="dxa"/>
          </w:tcPr>
          <w:p w14:paraId="70599960" w14:textId="4CF87FE2" w:rsidR="00DA450D" w:rsidRDefault="00DA450D" w:rsidP="00DA450D">
            <w:pPr>
              <w:pStyle w:val="a3"/>
              <w:ind w:firstLineChars="0" w:firstLine="0"/>
            </w:pPr>
            <w:r w:rsidRPr="00DA450D">
              <w:rPr>
                <w:rFonts w:hint="eastAsia"/>
              </w:rPr>
              <w:t>磁盘是否支持卸载：</w:t>
            </w:r>
          </w:p>
        </w:tc>
        <w:tc>
          <w:tcPr>
            <w:tcW w:w="989" w:type="dxa"/>
          </w:tcPr>
          <w:p w14:paraId="385DE964"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05CF825D" w14:textId="77777777" w:rsidR="00DA450D" w:rsidRDefault="00DA450D" w:rsidP="00DA450D">
            <w:pPr>
              <w:pStyle w:val="a3"/>
              <w:ind w:firstLineChars="0" w:firstLine="0"/>
              <w:rPr>
                <w:b/>
                <w:color w:val="00B050"/>
              </w:rPr>
            </w:pPr>
          </w:p>
        </w:tc>
      </w:tr>
    </w:tbl>
    <w:p w14:paraId="4F3CAF0F" w14:textId="77777777" w:rsidR="00777B36" w:rsidRDefault="00777B36" w:rsidP="00777B36">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777B36" w14:paraId="205E4B72" w14:textId="77777777" w:rsidTr="0064736F">
        <w:tc>
          <w:tcPr>
            <w:tcW w:w="2547" w:type="dxa"/>
          </w:tcPr>
          <w:p w14:paraId="6614AE62" w14:textId="77777777" w:rsidR="00777B36" w:rsidRDefault="00777B36" w:rsidP="0064736F">
            <w:r w:rsidRPr="00BD170E">
              <w:rPr>
                <w:rFonts w:hint="eastAsia"/>
              </w:rPr>
              <w:t>错误代码</w:t>
            </w:r>
          </w:p>
        </w:tc>
        <w:tc>
          <w:tcPr>
            <w:tcW w:w="3685" w:type="dxa"/>
          </w:tcPr>
          <w:p w14:paraId="4272E0EF" w14:textId="77777777" w:rsidR="00777B36" w:rsidRDefault="00777B36" w:rsidP="0064736F">
            <w:r w:rsidRPr="00BD170E">
              <w:rPr>
                <w:rFonts w:hint="eastAsia"/>
              </w:rPr>
              <w:t>描述</w:t>
            </w:r>
          </w:p>
        </w:tc>
        <w:tc>
          <w:tcPr>
            <w:tcW w:w="851" w:type="dxa"/>
          </w:tcPr>
          <w:p w14:paraId="4C2C09EA" w14:textId="77777777" w:rsidR="00777B36" w:rsidRDefault="00777B36" w:rsidP="0064736F">
            <w:r w:rsidRPr="00BD170E">
              <w:rPr>
                <w:rFonts w:hint="eastAsia"/>
              </w:rPr>
              <w:t xml:space="preserve">Http </w:t>
            </w:r>
            <w:r w:rsidRPr="00BD170E">
              <w:rPr>
                <w:rFonts w:hint="eastAsia"/>
              </w:rPr>
              <w:t>状态码</w:t>
            </w:r>
          </w:p>
        </w:tc>
        <w:tc>
          <w:tcPr>
            <w:tcW w:w="2977" w:type="dxa"/>
          </w:tcPr>
          <w:p w14:paraId="50852EB9" w14:textId="77777777" w:rsidR="00777B36" w:rsidRDefault="00777B36" w:rsidP="0064736F">
            <w:r w:rsidRPr="00BD170E">
              <w:rPr>
                <w:rFonts w:hint="eastAsia"/>
              </w:rPr>
              <w:t>语义</w:t>
            </w:r>
          </w:p>
        </w:tc>
      </w:tr>
      <w:tr w:rsidR="00777B36" w14:paraId="513AC21F" w14:textId="77777777" w:rsidTr="0064736F">
        <w:tc>
          <w:tcPr>
            <w:tcW w:w="2547" w:type="dxa"/>
          </w:tcPr>
          <w:p w14:paraId="5C811EE4" w14:textId="77777777" w:rsidR="00777B36" w:rsidRDefault="00777B36" w:rsidP="0064736F">
            <w:r>
              <w:rPr>
                <w:rFonts w:hint="eastAsia"/>
              </w:rPr>
              <w:t>Z</w:t>
            </w:r>
            <w:r w:rsidRPr="00BD170E">
              <w:rPr>
                <w:rFonts w:hint="eastAsia"/>
              </w:rPr>
              <w:t>on</w:t>
            </w:r>
            <w:r>
              <w:t>e</w:t>
            </w:r>
            <w:r w:rsidRPr="00BD170E">
              <w:rPr>
                <w:rFonts w:hint="eastAsia"/>
              </w:rPr>
              <w:t>Id.NotFoundParameter</w:t>
            </w:r>
          </w:p>
        </w:tc>
        <w:tc>
          <w:tcPr>
            <w:tcW w:w="3685" w:type="dxa"/>
          </w:tcPr>
          <w:p w14:paraId="608AFFCC" w14:textId="77777777" w:rsidR="00777B36" w:rsidRDefault="00777B36" w:rsidP="0064736F">
            <w:r w:rsidRPr="00BD170E">
              <w:rPr>
                <w:rFonts w:hint="eastAsia"/>
              </w:rPr>
              <w:t xml:space="preserve">The </w:t>
            </w:r>
            <w:r>
              <w:t>Zone</w:t>
            </w:r>
            <w:r w:rsidRPr="00BD170E">
              <w:rPr>
                <w:rFonts w:hint="eastAsia"/>
              </w:rPr>
              <w:t>Id provided does not exist in our records.</w:t>
            </w:r>
          </w:p>
        </w:tc>
        <w:tc>
          <w:tcPr>
            <w:tcW w:w="851" w:type="dxa"/>
          </w:tcPr>
          <w:p w14:paraId="4F840F53" w14:textId="77777777" w:rsidR="00777B36" w:rsidRDefault="00777B36" w:rsidP="0064736F">
            <w:r w:rsidRPr="00BD170E">
              <w:rPr>
                <w:rFonts w:hint="eastAsia"/>
              </w:rPr>
              <w:t>404</w:t>
            </w:r>
          </w:p>
        </w:tc>
        <w:tc>
          <w:tcPr>
            <w:tcW w:w="2977" w:type="dxa"/>
          </w:tcPr>
          <w:p w14:paraId="184CB14E" w14:textId="77777777" w:rsidR="00777B36" w:rsidRDefault="00777B36" w:rsidP="0064736F">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77B36" w14:paraId="7C33A4D3" w14:textId="77777777" w:rsidTr="0064736F">
        <w:tc>
          <w:tcPr>
            <w:tcW w:w="2547" w:type="dxa"/>
          </w:tcPr>
          <w:p w14:paraId="5635EF5C" w14:textId="77777777" w:rsidR="00777B36" w:rsidRDefault="00777B36" w:rsidP="0064736F">
            <w:r>
              <w:t>ZoneId.</w:t>
            </w:r>
            <w:r w:rsidRPr="00BD170E">
              <w:rPr>
                <w:rFonts w:hint="eastAsia"/>
              </w:rPr>
              <w:t>MissingParameter</w:t>
            </w:r>
          </w:p>
        </w:tc>
        <w:tc>
          <w:tcPr>
            <w:tcW w:w="3685" w:type="dxa"/>
          </w:tcPr>
          <w:p w14:paraId="6E2C7CED" w14:textId="77777777" w:rsidR="00777B36" w:rsidRDefault="00777B36" w:rsidP="0064736F">
            <w:r w:rsidRPr="00BD170E">
              <w:rPr>
                <w:rFonts w:hint="eastAsia"/>
              </w:rPr>
              <w:t>The input parameter "</w:t>
            </w:r>
            <w:r>
              <w:t>ZoneId</w:t>
            </w:r>
            <w:r w:rsidRPr="00BD170E">
              <w:rPr>
                <w:rFonts w:hint="eastAsia"/>
              </w:rPr>
              <w:t>" that is mandatory for processing this request is not supplied.</w:t>
            </w:r>
          </w:p>
        </w:tc>
        <w:tc>
          <w:tcPr>
            <w:tcW w:w="851" w:type="dxa"/>
          </w:tcPr>
          <w:p w14:paraId="3BC18E81" w14:textId="77777777" w:rsidR="00777B36" w:rsidRDefault="00777B36" w:rsidP="0064736F">
            <w:r w:rsidRPr="00BD170E">
              <w:rPr>
                <w:rFonts w:hint="eastAsia"/>
              </w:rPr>
              <w:t>400</w:t>
            </w:r>
          </w:p>
        </w:tc>
        <w:tc>
          <w:tcPr>
            <w:tcW w:w="2977" w:type="dxa"/>
          </w:tcPr>
          <w:p w14:paraId="0B84AED4" w14:textId="77777777" w:rsidR="00777B36" w:rsidRDefault="00777B36" w:rsidP="0064736F">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6CC1A0EC" w14:textId="77777777" w:rsidTr="0064736F">
        <w:tc>
          <w:tcPr>
            <w:tcW w:w="2547" w:type="dxa"/>
          </w:tcPr>
          <w:p w14:paraId="64471A20" w14:textId="77777777" w:rsidR="00777B36" w:rsidRPr="00BD170E" w:rsidRDefault="00777B36" w:rsidP="0064736F">
            <w:r>
              <w:t>RegionId</w:t>
            </w:r>
            <w:r>
              <w:rPr>
                <w:rFonts w:hint="eastAsia"/>
              </w:rPr>
              <w:t>.Invalid</w:t>
            </w:r>
            <w:r w:rsidRPr="00BD170E">
              <w:rPr>
                <w:rFonts w:hint="eastAsia"/>
              </w:rPr>
              <w:t>Parameter</w:t>
            </w:r>
          </w:p>
        </w:tc>
        <w:tc>
          <w:tcPr>
            <w:tcW w:w="3685" w:type="dxa"/>
          </w:tcPr>
          <w:p w14:paraId="16C237FC" w14:textId="77777777" w:rsidR="00777B36" w:rsidRPr="00BD170E" w:rsidRDefault="00777B36" w:rsidP="0064736F">
            <w:r w:rsidRPr="005654A6">
              <w:t xml:space="preserve">The specified parameter </w:t>
            </w:r>
            <w:r w:rsidRPr="00EB2D3D">
              <w:t xml:space="preserve">RegionId </w:t>
            </w:r>
            <w:r w:rsidRPr="005654A6">
              <w:t>is invalid or is illegal.</w:t>
            </w:r>
          </w:p>
        </w:tc>
        <w:tc>
          <w:tcPr>
            <w:tcW w:w="851" w:type="dxa"/>
          </w:tcPr>
          <w:p w14:paraId="33EA89C7" w14:textId="77777777" w:rsidR="00777B36" w:rsidRPr="005654A6" w:rsidRDefault="00777B36" w:rsidP="0064736F">
            <w:r>
              <w:t>400</w:t>
            </w:r>
          </w:p>
        </w:tc>
        <w:tc>
          <w:tcPr>
            <w:tcW w:w="2977" w:type="dxa"/>
          </w:tcPr>
          <w:p w14:paraId="47B458DB" w14:textId="77777777" w:rsidR="00777B36" w:rsidRPr="00BD170E" w:rsidRDefault="00777B36" w:rsidP="0064736F">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777B36" w14:paraId="6410D2B9" w14:textId="77777777" w:rsidTr="0064736F">
        <w:tc>
          <w:tcPr>
            <w:tcW w:w="2547" w:type="dxa"/>
          </w:tcPr>
          <w:p w14:paraId="5B4775FE" w14:textId="77777777" w:rsidR="00777B36" w:rsidRDefault="00777B36" w:rsidP="0064736F">
            <w:r>
              <w:t>Disk</w:t>
            </w:r>
            <w:r w:rsidRPr="00FB436F">
              <w:t>Size</w:t>
            </w:r>
            <w:r w:rsidRPr="00BD170E">
              <w:rPr>
                <w:rFonts w:hint="eastAsia"/>
              </w:rPr>
              <w:t>.</w:t>
            </w:r>
            <w:r>
              <w:rPr>
                <w:rFonts w:hint="eastAsia"/>
              </w:rPr>
              <w:t>Invalid</w:t>
            </w:r>
            <w:r w:rsidRPr="00BD170E">
              <w:rPr>
                <w:rFonts w:hint="eastAsia"/>
              </w:rPr>
              <w:t>Parameter</w:t>
            </w:r>
          </w:p>
        </w:tc>
        <w:tc>
          <w:tcPr>
            <w:tcW w:w="3685" w:type="dxa"/>
          </w:tcPr>
          <w:p w14:paraId="5F867FA4" w14:textId="77777777" w:rsidR="00777B36" w:rsidRDefault="00777B36" w:rsidP="0064736F">
            <w:r w:rsidRPr="005654A6">
              <w:t xml:space="preserve">The specified parameter </w:t>
            </w:r>
            <w:r>
              <w:t>Disk</w:t>
            </w:r>
            <w:r w:rsidRPr="00FB436F">
              <w:t>Size</w:t>
            </w:r>
            <w:r w:rsidRPr="005654A6">
              <w:t xml:space="preserve"> is invalid or is illegal.</w:t>
            </w:r>
          </w:p>
        </w:tc>
        <w:tc>
          <w:tcPr>
            <w:tcW w:w="851" w:type="dxa"/>
          </w:tcPr>
          <w:p w14:paraId="45DBA5C6" w14:textId="77777777" w:rsidR="00777B36" w:rsidRDefault="00777B36" w:rsidP="0064736F">
            <w:r w:rsidRPr="00BD170E">
              <w:rPr>
                <w:rFonts w:hint="eastAsia"/>
              </w:rPr>
              <w:t>404</w:t>
            </w:r>
          </w:p>
        </w:tc>
        <w:tc>
          <w:tcPr>
            <w:tcW w:w="2977" w:type="dxa"/>
          </w:tcPr>
          <w:p w14:paraId="167365B0" w14:textId="77777777" w:rsidR="00777B36" w:rsidRDefault="00777B36" w:rsidP="0064736F">
            <w:r w:rsidRPr="00BD170E">
              <w:rPr>
                <w:rFonts w:hint="eastAsia"/>
              </w:rPr>
              <w:t>指定的</w:t>
            </w:r>
            <w:r>
              <w:rPr>
                <w:rFonts w:hint="eastAsia"/>
              </w:rPr>
              <w:t xml:space="preserve"> </w:t>
            </w:r>
            <w:r>
              <w:t>Disk</w:t>
            </w:r>
            <w:r w:rsidRPr="00FB436F">
              <w:t>Size</w:t>
            </w:r>
            <w:r w:rsidRPr="00BD170E">
              <w:rPr>
                <w:rFonts w:hint="eastAsia"/>
              </w:rPr>
              <w:t>不合法（不是</w:t>
            </w:r>
            <w:r>
              <w:rPr>
                <w:rFonts w:hint="eastAsia"/>
              </w:rPr>
              <w:t>字母</w:t>
            </w:r>
            <w:r w:rsidRPr="00BD170E">
              <w:rPr>
                <w:rFonts w:hint="eastAsia"/>
              </w:rPr>
              <w:t>数字或超出范围）</w:t>
            </w:r>
          </w:p>
        </w:tc>
      </w:tr>
      <w:tr w:rsidR="00777B36" w14:paraId="3F778E45" w14:textId="77777777" w:rsidTr="0064736F">
        <w:tc>
          <w:tcPr>
            <w:tcW w:w="2547" w:type="dxa"/>
          </w:tcPr>
          <w:p w14:paraId="7470EF7A" w14:textId="77777777" w:rsidR="00777B36" w:rsidRDefault="00777B36" w:rsidP="0064736F">
            <w:r>
              <w:t>Disk</w:t>
            </w:r>
            <w:r w:rsidRPr="00FB436F">
              <w:t>Size</w:t>
            </w:r>
            <w:r>
              <w:t>.</w:t>
            </w:r>
            <w:r w:rsidRPr="00BD170E">
              <w:rPr>
                <w:rFonts w:hint="eastAsia"/>
              </w:rPr>
              <w:t>MissingParameter</w:t>
            </w:r>
          </w:p>
        </w:tc>
        <w:tc>
          <w:tcPr>
            <w:tcW w:w="3685" w:type="dxa"/>
          </w:tcPr>
          <w:p w14:paraId="2BA00738" w14:textId="77777777" w:rsidR="00777B36" w:rsidRDefault="00777B36" w:rsidP="0064736F">
            <w:r w:rsidRPr="00BD170E">
              <w:rPr>
                <w:rFonts w:hint="eastAsia"/>
              </w:rPr>
              <w:t>The input parameter "</w:t>
            </w:r>
            <w:r>
              <w:rPr>
                <w:rFonts w:ascii="微软雅黑" w:eastAsia="微软雅黑" w:hAnsi="微软雅黑" w:hint="eastAsia"/>
                <w:sz w:val="18"/>
                <w:szCs w:val="18"/>
              </w:rPr>
              <w:t>DiskSize</w:t>
            </w:r>
            <w:r w:rsidRPr="00BD170E">
              <w:rPr>
                <w:rFonts w:hint="eastAsia"/>
              </w:rPr>
              <w:t>" that is mandatory for processing this request is not supplied.</w:t>
            </w:r>
          </w:p>
        </w:tc>
        <w:tc>
          <w:tcPr>
            <w:tcW w:w="851" w:type="dxa"/>
          </w:tcPr>
          <w:p w14:paraId="3541B866" w14:textId="77777777" w:rsidR="00777B36" w:rsidRDefault="00777B36" w:rsidP="0064736F">
            <w:r w:rsidRPr="00BD170E">
              <w:rPr>
                <w:rFonts w:hint="eastAsia"/>
              </w:rPr>
              <w:t>400</w:t>
            </w:r>
          </w:p>
        </w:tc>
        <w:tc>
          <w:tcPr>
            <w:tcW w:w="2977" w:type="dxa"/>
          </w:tcPr>
          <w:p w14:paraId="354BFEB7" w14:textId="77777777" w:rsidR="00777B36" w:rsidRDefault="00777B36" w:rsidP="0064736F">
            <w:r w:rsidRPr="00BD170E">
              <w:rPr>
                <w:rFonts w:hint="eastAsia"/>
              </w:rPr>
              <w:t>缺少</w:t>
            </w:r>
            <w:r w:rsidRPr="00BD170E">
              <w:rPr>
                <w:rFonts w:hint="eastAsia"/>
              </w:rPr>
              <w:t xml:space="preserve"> </w:t>
            </w:r>
            <w:r>
              <w:rPr>
                <w:rFonts w:ascii="微软雅黑" w:eastAsia="微软雅黑" w:hAnsi="微软雅黑" w:hint="eastAsia"/>
                <w:sz w:val="18"/>
                <w:szCs w:val="18"/>
              </w:rPr>
              <w:t>Disk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7639A039" w14:textId="77777777" w:rsidTr="0064736F">
        <w:tc>
          <w:tcPr>
            <w:tcW w:w="2547" w:type="dxa"/>
          </w:tcPr>
          <w:p w14:paraId="6899B419" w14:textId="77777777" w:rsidR="00777B36" w:rsidRDefault="00777B36" w:rsidP="0064736F">
            <w:r>
              <w:rPr>
                <w:rFonts w:ascii="微软雅黑" w:eastAsia="微软雅黑" w:hAnsi="微软雅黑" w:hint="eastAsia"/>
                <w:sz w:val="18"/>
                <w:szCs w:val="18"/>
              </w:rPr>
              <w:t>DiskName</w:t>
            </w:r>
            <w:r>
              <w:t>.InvalidParameter</w:t>
            </w:r>
          </w:p>
        </w:tc>
        <w:tc>
          <w:tcPr>
            <w:tcW w:w="3685" w:type="dxa"/>
          </w:tcPr>
          <w:p w14:paraId="6B9F0469" w14:textId="77777777" w:rsidR="00777B36" w:rsidRDefault="00777B36" w:rsidP="0064736F">
            <w:r w:rsidRPr="00BD170E">
              <w:rPr>
                <w:rFonts w:hint="eastAsia"/>
              </w:rPr>
              <w:t>The</w:t>
            </w:r>
            <w:r>
              <w:rPr>
                <w:rFonts w:hint="eastAsia"/>
              </w:rPr>
              <w:t xml:space="preserve"> specified parameter "</w:t>
            </w:r>
            <w:r>
              <w:t xml:space="preserve"> Disk</w:t>
            </w:r>
            <w:r w:rsidRPr="00FB436F">
              <w:t>Name</w:t>
            </w:r>
            <w:r w:rsidRPr="00FB436F">
              <w:rPr>
                <w:rFonts w:hint="eastAsia"/>
              </w:rPr>
              <w:t xml:space="preserve"> </w:t>
            </w:r>
            <w:r w:rsidRPr="00BD170E">
              <w:rPr>
                <w:rFonts w:hint="eastAsia"/>
              </w:rPr>
              <w:t>" is not valid.</w:t>
            </w:r>
          </w:p>
        </w:tc>
        <w:tc>
          <w:tcPr>
            <w:tcW w:w="851" w:type="dxa"/>
          </w:tcPr>
          <w:p w14:paraId="4E792E79" w14:textId="77777777" w:rsidR="00777B36" w:rsidRDefault="00777B36" w:rsidP="0064736F">
            <w:r w:rsidRPr="00BD170E">
              <w:rPr>
                <w:rFonts w:hint="eastAsia"/>
              </w:rPr>
              <w:t>400</w:t>
            </w:r>
          </w:p>
        </w:tc>
        <w:tc>
          <w:tcPr>
            <w:tcW w:w="2977" w:type="dxa"/>
          </w:tcPr>
          <w:p w14:paraId="19F8BB64" w14:textId="77777777" w:rsidR="00777B36" w:rsidRDefault="00777B36" w:rsidP="0064736F">
            <w:r w:rsidRPr="00BD170E">
              <w:rPr>
                <w:rFonts w:hint="eastAsia"/>
              </w:rPr>
              <w:t>指定的</w:t>
            </w:r>
            <w:r>
              <w:t>Disk</w:t>
            </w:r>
            <w:r w:rsidRPr="002338AC">
              <w:t>Name</w:t>
            </w:r>
            <w:r w:rsidRPr="00BD170E">
              <w:rPr>
                <w:rFonts w:hint="eastAsia"/>
              </w:rPr>
              <w:t>格式不合法</w:t>
            </w:r>
          </w:p>
        </w:tc>
      </w:tr>
      <w:tr w:rsidR="00777B36" w14:paraId="423A8937" w14:textId="77777777" w:rsidTr="0064736F">
        <w:tc>
          <w:tcPr>
            <w:tcW w:w="2547" w:type="dxa"/>
          </w:tcPr>
          <w:p w14:paraId="1BC4B40E" w14:textId="77777777" w:rsidR="00777B36" w:rsidRDefault="00777B36" w:rsidP="0064736F">
            <w:r w:rsidRPr="00BD170E">
              <w:rPr>
                <w:rFonts w:hint="eastAsia"/>
              </w:rPr>
              <w:t>Description.</w:t>
            </w:r>
            <w:r>
              <w:t>InvalidParameter</w:t>
            </w:r>
          </w:p>
        </w:tc>
        <w:tc>
          <w:tcPr>
            <w:tcW w:w="3685" w:type="dxa"/>
          </w:tcPr>
          <w:p w14:paraId="643C2E9D" w14:textId="77777777" w:rsidR="00777B36" w:rsidRDefault="00777B36" w:rsidP="0064736F">
            <w:r w:rsidRPr="00BD170E">
              <w:rPr>
                <w:rFonts w:hint="eastAsia"/>
              </w:rPr>
              <w:t>The specified parameter "Description" is not valid.</w:t>
            </w:r>
          </w:p>
        </w:tc>
        <w:tc>
          <w:tcPr>
            <w:tcW w:w="851" w:type="dxa"/>
          </w:tcPr>
          <w:p w14:paraId="73D51958" w14:textId="77777777" w:rsidR="00777B36" w:rsidRDefault="00777B36" w:rsidP="0064736F">
            <w:r w:rsidRPr="00BD170E">
              <w:rPr>
                <w:rFonts w:hint="eastAsia"/>
              </w:rPr>
              <w:t>400</w:t>
            </w:r>
          </w:p>
        </w:tc>
        <w:tc>
          <w:tcPr>
            <w:tcW w:w="2977" w:type="dxa"/>
          </w:tcPr>
          <w:p w14:paraId="513A3CC7" w14:textId="77777777" w:rsidR="00777B36" w:rsidRDefault="00777B36" w:rsidP="0064736F">
            <w:r w:rsidRPr="00BD170E">
              <w:rPr>
                <w:rFonts w:hint="eastAsia"/>
              </w:rPr>
              <w:t>指定的</w:t>
            </w:r>
            <w:r w:rsidRPr="00BD170E">
              <w:rPr>
                <w:rFonts w:hint="eastAsia"/>
              </w:rPr>
              <w:t xml:space="preserve"> Description </w:t>
            </w:r>
            <w:r w:rsidRPr="00BD170E">
              <w:rPr>
                <w:rFonts w:hint="eastAsia"/>
              </w:rPr>
              <w:t>格式不合法</w:t>
            </w:r>
          </w:p>
        </w:tc>
      </w:tr>
    </w:tbl>
    <w:p w14:paraId="5AAEE489" w14:textId="77777777" w:rsidR="00777B36" w:rsidRPr="00B94B09" w:rsidRDefault="00777B36" w:rsidP="00777B36"/>
    <w:p w14:paraId="028248A5" w14:textId="77777777" w:rsidR="00777B36" w:rsidRDefault="00777B36" w:rsidP="00777B36">
      <w:pPr>
        <w:pStyle w:val="5"/>
      </w:pPr>
      <w:r>
        <w:rPr>
          <w:rFonts w:hint="eastAsia"/>
        </w:rPr>
        <w:t>返回</w:t>
      </w:r>
      <w:r>
        <w:t>参数</w:t>
      </w:r>
    </w:p>
    <w:p w14:paraId="5B29927E" w14:textId="77777777" w:rsidR="00777B36" w:rsidRPr="00797AF5" w:rsidRDefault="00777B36" w:rsidP="00777B3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lastRenderedPageBreak/>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77B36" w14:paraId="6F358518" w14:textId="77777777" w:rsidTr="0064736F">
        <w:tc>
          <w:tcPr>
            <w:tcW w:w="1969" w:type="dxa"/>
          </w:tcPr>
          <w:p w14:paraId="64E5E096" w14:textId="77777777" w:rsidR="00777B36" w:rsidRDefault="00777B36" w:rsidP="0064736F">
            <w:pPr>
              <w:pStyle w:val="a3"/>
              <w:ind w:firstLineChars="0" w:firstLine="0"/>
            </w:pPr>
            <w:r>
              <w:rPr>
                <w:rFonts w:hint="eastAsia"/>
              </w:rPr>
              <w:t>名称</w:t>
            </w:r>
          </w:p>
        </w:tc>
        <w:tc>
          <w:tcPr>
            <w:tcW w:w="1701" w:type="dxa"/>
          </w:tcPr>
          <w:p w14:paraId="61E5D227" w14:textId="77777777" w:rsidR="00777B36" w:rsidRDefault="00777B36" w:rsidP="0064736F">
            <w:pPr>
              <w:pStyle w:val="a3"/>
              <w:ind w:firstLineChars="0" w:firstLine="0"/>
            </w:pPr>
            <w:r>
              <w:rPr>
                <w:rFonts w:hint="eastAsia"/>
              </w:rPr>
              <w:t>类型</w:t>
            </w:r>
          </w:p>
        </w:tc>
        <w:tc>
          <w:tcPr>
            <w:tcW w:w="3906" w:type="dxa"/>
          </w:tcPr>
          <w:p w14:paraId="48BBFF14" w14:textId="77777777" w:rsidR="00777B36" w:rsidRDefault="00777B36" w:rsidP="0064736F">
            <w:pPr>
              <w:pStyle w:val="a3"/>
              <w:ind w:firstLineChars="0" w:firstLine="0"/>
            </w:pPr>
            <w:r>
              <w:rPr>
                <w:rFonts w:hint="eastAsia"/>
              </w:rPr>
              <w:t>描述</w:t>
            </w:r>
          </w:p>
        </w:tc>
      </w:tr>
      <w:tr w:rsidR="00777B36" w14:paraId="00C225C0" w14:textId="77777777" w:rsidTr="0064736F">
        <w:tc>
          <w:tcPr>
            <w:tcW w:w="1969" w:type="dxa"/>
          </w:tcPr>
          <w:p w14:paraId="733FD9F5" w14:textId="067FE1A8" w:rsidR="00777B36" w:rsidRDefault="00232F34" w:rsidP="0064736F">
            <w:pPr>
              <w:pStyle w:val="a3"/>
              <w:ind w:firstLineChars="0" w:firstLine="0"/>
            </w:pPr>
            <w:r>
              <w:rPr>
                <w:rFonts w:ascii="微软雅黑" w:eastAsia="微软雅黑" w:hAnsi="微软雅黑" w:hint="eastAsia"/>
                <w:sz w:val="18"/>
                <w:szCs w:val="18"/>
              </w:rPr>
              <w:t>Disks</w:t>
            </w:r>
          </w:p>
        </w:tc>
        <w:tc>
          <w:tcPr>
            <w:tcW w:w="1701" w:type="dxa"/>
          </w:tcPr>
          <w:p w14:paraId="7399901A" w14:textId="03733D47" w:rsidR="00777B36" w:rsidRDefault="00232F34" w:rsidP="0064736F">
            <w:pPr>
              <w:pStyle w:val="a3"/>
              <w:ind w:firstLineChars="0" w:firstLine="0"/>
            </w:pPr>
            <w:r w:rsidRPr="00232F34">
              <w:rPr>
                <w:rFonts w:ascii="MicrosoftYaHei" w:hAnsi="MicrosoftYaHei"/>
                <w:color w:val="000000"/>
                <w:sz w:val="18"/>
                <w:szCs w:val="18"/>
              </w:rPr>
              <w:t>DiskDetailItem</w:t>
            </w:r>
          </w:p>
        </w:tc>
        <w:tc>
          <w:tcPr>
            <w:tcW w:w="3906" w:type="dxa"/>
          </w:tcPr>
          <w:p w14:paraId="653A1846" w14:textId="40614F3C" w:rsidR="00777B36" w:rsidRDefault="00232F34" w:rsidP="0064736F">
            <w:pPr>
              <w:pStyle w:val="a3"/>
              <w:ind w:firstLineChars="0" w:firstLine="0"/>
            </w:pPr>
            <w:r w:rsidRPr="00232F34">
              <w:rPr>
                <w:rFonts w:hint="eastAsia"/>
              </w:rPr>
              <w:t xml:space="preserve">DiskItemType </w:t>
            </w:r>
            <w:r w:rsidRPr="00232F34">
              <w:rPr>
                <w:rFonts w:hint="eastAsia"/>
              </w:rPr>
              <w:t>组成的集合</w:t>
            </w:r>
          </w:p>
        </w:tc>
      </w:tr>
      <w:tr w:rsidR="00232F34" w14:paraId="1C662F51" w14:textId="77777777" w:rsidTr="0064736F">
        <w:tc>
          <w:tcPr>
            <w:tcW w:w="1969" w:type="dxa"/>
          </w:tcPr>
          <w:p w14:paraId="6477FDFF" w14:textId="24E14871" w:rsidR="00232F34" w:rsidRDefault="00232F34" w:rsidP="0064736F">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6A580B88" w14:textId="234A1FE0" w:rsidR="00232F34" w:rsidRDefault="00232F34" w:rsidP="0064736F">
            <w:pPr>
              <w:pStyle w:val="a3"/>
              <w:ind w:firstLineChars="0" w:firstLine="0"/>
            </w:pPr>
            <w:r>
              <w:rPr>
                <w:rFonts w:ascii="MicrosoftYaHei" w:hAnsi="MicrosoftYaHei"/>
                <w:color w:val="333333"/>
                <w:sz w:val="18"/>
                <w:szCs w:val="18"/>
              </w:rPr>
              <w:t>long</w:t>
            </w:r>
          </w:p>
        </w:tc>
        <w:tc>
          <w:tcPr>
            <w:tcW w:w="3906" w:type="dxa"/>
          </w:tcPr>
          <w:p w14:paraId="4EBF4FD3" w14:textId="22222051" w:rsidR="00232F34" w:rsidRDefault="00232F34" w:rsidP="0064736F">
            <w:pPr>
              <w:pStyle w:val="a3"/>
              <w:ind w:firstLineChars="0" w:firstLine="0"/>
            </w:pPr>
            <w:r w:rsidRPr="00232F34">
              <w:rPr>
                <w:rFonts w:hint="eastAsia"/>
              </w:rPr>
              <w:t>磁盘总个数</w:t>
            </w:r>
          </w:p>
        </w:tc>
      </w:tr>
      <w:tr w:rsidR="00232F34" w14:paraId="2C3D357E" w14:textId="77777777" w:rsidTr="0064736F">
        <w:tc>
          <w:tcPr>
            <w:tcW w:w="1969" w:type="dxa"/>
          </w:tcPr>
          <w:p w14:paraId="2CF336FC" w14:textId="523206F5" w:rsidR="00232F34" w:rsidRDefault="00232F34" w:rsidP="00232F3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9136AB" w14:textId="0B914776" w:rsidR="00232F34" w:rsidRDefault="00232F34" w:rsidP="00232F34">
            <w:pPr>
              <w:pStyle w:val="a3"/>
              <w:ind w:firstLineChars="0" w:firstLine="0"/>
            </w:pPr>
            <w:r>
              <w:rPr>
                <w:rFonts w:hint="eastAsia"/>
              </w:rPr>
              <w:t>String</w:t>
            </w:r>
          </w:p>
        </w:tc>
        <w:tc>
          <w:tcPr>
            <w:tcW w:w="3906" w:type="dxa"/>
          </w:tcPr>
          <w:p w14:paraId="22EAFEC9" w14:textId="4F1394B4" w:rsidR="00232F34" w:rsidRDefault="00232F34" w:rsidP="00232F34">
            <w:pPr>
              <w:pStyle w:val="a3"/>
              <w:ind w:firstLineChars="0" w:firstLine="0"/>
            </w:pPr>
            <w:r>
              <w:rPr>
                <w:rFonts w:ascii="MicrosoftYaHei" w:hAnsi="MicrosoftYaHei"/>
                <w:color w:val="333333"/>
                <w:sz w:val="18"/>
                <w:szCs w:val="18"/>
              </w:rPr>
              <w:t>磁盘列表的页码</w:t>
            </w:r>
          </w:p>
        </w:tc>
      </w:tr>
      <w:tr w:rsidR="00232F34" w14:paraId="3C533C33" w14:textId="77777777" w:rsidTr="0064736F">
        <w:tc>
          <w:tcPr>
            <w:tcW w:w="1969" w:type="dxa"/>
          </w:tcPr>
          <w:p w14:paraId="2D5257C5" w14:textId="4AE401FC" w:rsidR="00232F34" w:rsidRDefault="00232F34" w:rsidP="00232F3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4AFDF10A" w14:textId="0650F2B3" w:rsidR="00232F34" w:rsidRDefault="00232F34" w:rsidP="00232F34">
            <w:pPr>
              <w:pStyle w:val="a3"/>
              <w:ind w:firstLineChars="0" w:firstLine="0"/>
            </w:pPr>
            <w:r>
              <w:rPr>
                <w:rFonts w:hint="eastAsia"/>
              </w:rPr>
              <w:t>String</w:t>
            </w:r>
          </w:p>
        </w:tc>
        <w:tc>
          <w:tcPr>
            <w:tcW w:w="3906" w:type="dxa"/>
          </w:tcPr>
          <w:p w14:paraId="0B14E99F" w14:textId="5C0E9B4B" w:rsidR="00232F34" w:rsidRDefault="00232F34" w:rsidP="00232F34">
            <w:pPr>
              <w:pStyle w:val="a3"/>
              <w:ind w:firstLineChars="0" w:firstLine="0"/>
            </w:pPr>
            <w:r>
              <w:rPr>
                <w:rFonts w:ascii="MicrosoftYaHei" w:hAnsi="MicrosoftYaHei"/>
                <w:color w:val="333333"/>
                <w:sz w:val="18"/>
                <w:szCs w:val="18"/>
              </w:rPr>
              <w:t>输入时设置的每页行数</w:t>
            </w:r>
          </w:p>
        </w:tc>
      </w:tr>
    </w:tbl>
    <w:p w14:paraId="2B779240" w14:textId="77777777" w:rsidR="00777B36" w:rsidRDefault="00777B36" w:rsidP="00777B36">
      <w:pPr>
        <w:pStyle w:val="5"/>
      </w:pPr>
      <w:r>
        <w:t>示例</w:t>
      </w:r>
    </w:p>
    <w:p w14:paraId="25327848" w14:textId="77777777" w:rsidR="00777B36" w:rsidRPr="00117454" w:rsidRDefault="00777B36" w:rsidP="00777B36">
      <w:pPr>
        <w:pStyle w:val="6"/>
      </w:pPr>
      <w:r>
        <w:rPr>
          <w:rFonts w:hint="eastAsia"/>
        </w:rPr>
        <w:t>请求示例</w:t>
      </w:r>
    </w:p>
    <w:p w14:paraId="1C3D27E1" w14:textId="20E330F0" w:rsidR="00777B36" w:rsidRDefault="00953B15" w:rsidP="00777B36">
      <w:pPr>
        <w:pStyle w:val="a3"/>
        <w:ind w:left="720" w:firstLineChars="0" w:firstLine="0"/>
      </w:pPr>
      <w:hyperlink r:id="rId25" w:history="1">
        <w:r w:rsidR="00777B36" w:rsidRPr="00031C95">
          <w:rPr>
            <w:rStyle w:val="a5"/>
          </w:rPr>
          <w:t>http://iaasapi.free4lab.com/?Action=</w:t>
        </w:r>
        <w:r w:rsidR="00B86110" w:rsidRPr="00B86110">
          <w:rPr>
            <w:rStyle w:val="a5"/>
          </w:rPr>
          <w:t>DescribeDisks</w:t>
        </w:r>
        <w:r w:rsidR="00777B36" w:rsidRPr="00031C95">
          <w:rPr>
            <w:rStyle w:val="a5"/>
          </w:rPr>
          <w:t>&amp;</w:t>
        </w:r>
        <w:r w:rsidR="00777B36" w:rsidRPr="00031C95">
          <w:rPr>
            <w:rStyle w:val="a5"/>
            <w:rFonts w:hint="eastAsia"/>
          </w:rPr>
          <w:t>&lt;</w:t>
        </w:r>
      </w:hyperlink>
      <w:r w:rsidR="00777B36">
        <w:rPr>
          <w:rFonts w:hint="eastAsia"/>
        </w:rPr>
        <w:t>公共</w:t>
      </w:r>
      <w:r w:rsidR="00777B36">
        <w:t>请求参数</w:t>
      </w:r>
      <w:r w:rsidR="00777B36">
        <w:rPr>
          <w:rFonts w:hint="eastAsia"/>
        </w:rPr>
        <w:t>&gt;</w:t>
      </w:r>
    </w:p>
    <w:p w14:paraId="712FAA08" w14:textId="77777777" w:rsidR="00777B36" w:rsidRPr="00695676" w:rsidRDefault="00777B36" w:rsidP="00777B36">
      <w:pPr>
        <w:pStyle w:val="a3"/>
        <w:ind w:left="720" w:firstLineChars="0" w:firstLine="0"/>
      </w:pPr>
    </w:p>
    <w:p w14:paraId="4C9ADB72" w14:textId="77777777" w:rsidR="00777B36" w:rsidRDefault="00777B36" w:rsidP="00777B36">
      <w:r>
        <w:rPr>
          <w:rFonts w:hint="eastAsia"/>
        </w:rPr>
        <w:t>完整版</w:t>
      </w:r>
    </w:p>
    <w:p w14:paraId="7B84AA8A" w14:textId="77777777" w:rsidR="00B86110" w:rsidRDefault="00B86110" w:rsidP="00B8611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Disks&amp;ZoneId=bj-bupt&amp;Version=2015-10-20&amp;AppkeyId=f00577d2c1764688be5e483a21f4fe92&amp;Signature=32988ee054f1ed46f92186679636f671&amp;Timestamp=1453778067139</w:t>
      </w:r>
    </w:p>
    <w:p w14:paraId="4528501D" w14:textId="3573A98F" w:rsidR="00777B36" w:rsidRPr="004D4977" w:rsidRDefault="00777B36" w:rsidP="00576790"/>
    <w:p w14:paraId="369636B0" w14:textId="77777777" w:rsidR="00777B36" w:rsidRDefault="00777B36" w:rsidP="00777B36">
      <w:pPr>
        <w:pStyle w:val="6"/>
      </w:pPr>
      <w:r>
        <w:rPr>
          <w:rFonts w:hint="eastAsia"/>
        </w:rPr>
        <w:t>返回示例</w:t>
      </w:r>
    </w:p>
    <w:p w14:paraId="3BBCC2B9" w14:textId="77777777" w:rsidR="00777B36" w:rsidRDefault="00777B36" w:rsidP="00777B36">
      <w:pPr>
        <w:pStyle w:val="a3"/>
        <w:ind w:left="720" w:firstLineChars="0" w:firstLine="0"/>
      </w:pPr>
      <w:r>
        <w:rPr>
          <w:rFonts w:hint="eastAsia"/>
        </w:rPr>
        <w:t>XML</w:t>
      </w:r>
      <w:r>
        <w:t>格式</w:t>
      </w:r>
    </w:p>
    <w:p w14:paraId="5387034E" w14:textId="183A089B" w:rsidR="00777B36" w:rsidRDefault="00777B36" w:rsidP="00777B36">
      <w:pPr>
        <w:pStyle w:val="a3"/>
        <w:ind w:left="720" w:firstLineChars="0" w:firstLine="0"/>
      </w:pPr>
    </w:p>
    <w:p w14:paraId="64004C9E" w14:textId="5E6092A4" w:rsidR="00037479" w:rsidRDefault="00694DE0" w:rsidP="00472F94">
      <w:r>
        <w:rPr>
          <w:noProof/>
        </w:rPr>
        <w:drawing>
          <wp:inline distT="0" distB="0" distL="0" distR="0" wp14:anchorId="39E68953" wp14:editId="5C2F16A2">
            <wp:extent cx="4505325" cy="4048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325" cy="4048125"/>
                    </a:xfrm>
                    <a:prstGeom prst="rect">
                      <a:avLst/>
                    </a:prstGeom>
                  </pic:spPr>
                </pic:pic>
              </a:graphicData>
            </a:graphic>
          </wp:inline>
        </w:drawing>
      </w:r>
    </w:p>
    <w:p w14:paraId="57A4FFD3" w14:textId="7A1284C0" w:rsidR="00037479" w:rsidRDefault="00037479" w:rsidP="00472F94"/>
    <w:p w14:paraId="2C88582A" w14:textId="72D59ADD" w:rsidR="00C67C66" w:rsidRPr="004B011E" w:rsidRDefault="00C67C66" w:rsidP="00C67C66">
      <w:pPr>
        <w:pStyle w:val="4"/>
      </w:pPr>
      <w:r>
        <w:rPr>
          <w:rFonts w:hint="eastAsia"/>
        </w:rPr>
        <w:t>修改硬盘信息</w:t>
      </w:r>
    </w:p>
    <w:p w14:paraId="05AB15FC" w14:textId="77777777" w:rsidR="00C67C66" w:rsidRDefault="00C67C66" w:rsidP="00C67C66">
      <w:pPr>
        <w:pStyle w:val="5"/>
      </w:pPr>
      <w:r>
        <w:rPr>
          <w:rFonts w:hint="eastAsia"/>
        </w:rPr>
        <w:t>描述</w:t>
      </w:r>
    </w:p>
    <w:p w14:paraId="2BAC330E" w14:textId="52E9FC8E" w:rsidR="00C67C66" w:rsidRDefault="003C7336" w:rsidP="00C67C66">
      <w:pPr>
        <w:pStyle w:val="a3"/>
        <w:numPr>
          <w:ilvl w:val="0"/>
          <w:numId w:val="3"/>
        </w:numPr>
        <w:ind w:firstLineChars="0"/>
      </w:pPr>
      <w:r>
        <w:rPr>
          <w:rFonts w:hint="eastAsia"/>
        </w:rPr>
        <w:t>修改硬盘基本信息，如</w:t>
      </w:r>
      <w:r>
        <w:rPr>
          <w:rFonts w:hint="eastAsia"/>
        </w:rPr>
        <w:t>Disk</w:t>
      </w:r>
      <w:r>
        <w:t>Name</w:t>
      </w:r>
      <w:r>
        <w:rPr>
          <w:rFonts w:hint="eastAsia"/>
        </w:rPr>
        <w:t>和</w:t>
      </w:r>
    </w:p>
    <w:p w14:paraId="082F6D0B" w14:textId="77777777" w:rsidR="00C67C66" w:rsidRDefault="00C67C66" w:rsidP="00C67C66">
      <w:pPr>
        <w:pStyle w:val="5"/>
      </w:pPr>
      <w:r>
        <w:rPr>
          <w:rFonts w:hint="eastAsia"/>
        </w:rPr>
        <w:t>请求</w:t>
      </w:r>
      <w:r>
        <w:t>参数</w:t>
      </w:r>
    </w:p>
    <w:p w14:paraId="1E76E104" w14:textId="77777777" w:rsidR="00C67C66" w:rsidRDefault="00C67C66" w:rsidP="00C67C66">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C67C66" w14:paraId="40940AFF" w14:textId="77777777" w:rsidTr="00C67C66">
        <w:tc>
          <w:tcPr>
            <w:tcW w:w="2491" w:type="dxa"/>
          </w:tcPr>
          <w:p w14:paraId="51A31BC3" w14:textId="77777777" w:rsidR="00C67C66" w:rsidRDefault="00C67C66" w:rsidP="00C67C66">
            <w:pPr>
              <w:pStyle w:val="a3"/>
              <w:ind w:firstLineChars="0" w:firstLine="0"/>
            </w:pPr>
            <w:r>
              <w:rPr>
                <w:rFonts w:hint="eastAsia"/>
              </w:rPr>
              <w:t>名称</w:t>
            </w:r>
          </w:p>
        </w:tc>
        <w:tc>
          <w:tcPr>
            <w:tcW w:w="916" w:type="dxa"/>
          </w:tcPr>
          <w:p w14:paraId="796CE25A" w14:textId="77777777" w:rsidR="00C67C66" w:rsidRDefault="00C67C66" w:rsidP="00C67C66">
            <w:pPr>
              <w:pStyle w:val="a3"/>
              <w:ind w:firstLineChars="0" w:firstLine="0"/>
            </w:pPr>
            <w:r>
              <w:rPr>
                <w:rFonts w:hint="eastAsia"/>
              </w:rPr>
              <w:t>类型</w:t>
            </w:r>
          </w:p>
        </w:tc>
        <w:tc>
          <w:tcPr>
            <w:tcW w:w="4592" w:type="dxa"/>
          </w:tcPr>
          <w:p w14:paraId="613480B8" w14:textId="77777777" w:rsidR="00C67C66" w:rsidRDefault="00C67C66" w:rsidP="00C67C66">
            <w:pPr>
              <w:pStyle w:val="a3"/>
              <w:ind w:firstLineChars="0" w:firstLine="0"/>
            </w:pPr>
            <w:r>
              <w:rPr>
                <w:rFonts w:hint="eastAsia"/>
              </w:rPr>
              <w:t>描述</w:t>
            </w:r>
          </w:p>
        </w:tc>
        <w:tc>
          <w:tcPr>
            <w:tcW w:w="989" w:type="dxa"/>
          </w:tcPr>
          <w:p w14:paraId="363AED95" w14:textId="77777777" w:rsidR="00C67C66" w:rsidRDefault="00C67C66" w:rsidP="00C67C66">
            <w:pPr>
              <w:pStyle w:val="a3"/>
              <w:ind w:firstLineChars="0" w:firstLine="0"/>
            </w:pPr>
            <w:r>
              <w:rPr>
                <w:rFonts w:hint="eastAsia"/>
              </w:rPr>
              <w:t>阿里云</w:t>
            </w:r>
          </w:p>
          <w:p w14:paraId="0DB945B3" w14:textId="77777777" w:rsidR="00C67C66" w:rsidRDefault="00C67C66" w:rsidP="00C67C66">
            <w:pPr>
              <w:pStyle w:val="a3"/>
              <w:ind w:firstLineChars="0" w:firstLine="0"/>
            </w:pPr>
            <w:r>
              <w:rPr>
                <w:rFonts w:hint="eastAsia"/>
              </w:rPr>
              <w:t>(</w:t>
            </w:r>
            <w:r>
              <w:t>必填</w:t>
            </w:r>
            <w:r>
              <w:rPr>
                <w:rFonts w:hint="eastAsia"/>
              </w:rPr>
              <w:t>？</w:t>
            </w:r>
            <w:r>
              <w:rPr>
                <w:rFonts w:hint="eastAsia"/>
              </w:rPr>
              <w:t>)</w:t>
            </w:r>
          </w:p>
        </w:tc>
        <w:tc>
          <w:tcPr>
            <w:tcW w:w="1134" w:type="dxa"/>
          </w:tcPr>
          <w:p w14:paraId="17B38BF8" w14:textId="77777777" w:rsidR="00C67C66" w:rsidRDefault="00C67C66" w:rsidP="00C67C66">
            <w:pPr>
              <w:pStyle w:val="a3"/>
              <w:ind w:firstLineChars="0" w:firstLine="0"/>
            </w:pPr>
            <w:r>
              <w:rPr>
                <w:rFonts w:hint="eastAsia"/>
              </w:rPr>
              <w:t>云海</w:t>
            </w:r>
          </w:p>
          <w:p w14:paraId="5E0D5573" w14:textId="77777777" w:rsidR="00C67C66" w:rsidRDefault="00C67C66" w:rsidP="00C67C66">
            <w:pPr>
              <w:pStyle w:val="a3"/>
              <w:ind w:firstLineChars="0" w:firstLine="0"/>
            </w:pPr>
            <w:r>
              <w:rPr>
                <w:rFonts w:hint="eastAsia"/>
              </w:rPr>
              <w:t>(</w:t>
            </w:r>
            <w:r>
              <w:t>必填</w:t>
            </w:r>
            <w:r>
              <w:rPr>
                <w:rFonts w:hint="eastAsia"/>
              </w:rPr>
              <w:t>？</w:t>
            </w:r>
            <w:r>
              <w:rPr>
                <w:rFonts w:hint="eastAsia"/>
              </w:rPr>
              <w:t>)</w:t>
            </w:r>
          </w:p>
        </w:tc>
      </w:tr>
      <w:tr w:rsidR="00C67C66" w14:paraId="00C8A7B1" w14:textId="77777777" w:rsidTr="00C67C66">
        <w:tc>
          <w:tcPr>
            <w:tcW w:w="2491" w:type="dxa"/>
          </w:tcPr>
          <w:p w14:paraId="0A76B9E6" w14:textId="77777777" w:rsidR="00C67C66" w:rsidRDefault="00C67C66" w:rsidP="00C67C66">
            <w:pPr>
              <w:pStyle w:val="a3"/>
              <w:ind w:firstLineChars="0" w:firstLine="0"/>
            </w:pPr>
            <w:r>
              <w:rPr>
                <w:rFonts w:hint="eastAsia"/>
              </w:rPr>
              <w:t>Action</w:t>
            </w:r>
          </w:p>
        </w:tc>
        <w:tc>
          <w:tcPr>
            <w:tcW w:w="916" w:type="dxa"/>
          </w:tcPr>
          <w:p w14:paraId="07C65731" w14:textId="77777777" w:rsidR="00C67C66" w:rsidRDefault="00C67C66" w:rsidP="00C67C66">
            <w:pPr>
              <w:pStyle w:val="a3"/>
              <w:ind w:firstLineChars="0" w:firstLine="0"/>
            </w:pPr>
            <w:r>
              <w:rPr>
                <w:rFonts w:hint="eastAsia"/>
              </w:rPr>
              <w:t>String</w:t>
            </w:r>
          </w:p>
        </w:tc>
        <w:tc>
          <w:tcPr>
            <w:tcW w:w="4592" w:type="dxa"/>
          </w:tcPr>
          <w:p w14:paraId="5F0BB3D6" w14:textId="78D3FD5B" w:rsidR="00C67C66" w:rsidRDefault="00C67C66" w:rsidP="00C67C66">
            <w:pPr>
              <w:pStyle w:val="a3"/>
              <w:ind w:firstLineChars="0" w:firstLine="0"/>
            </w:pPr>
            <w:r>
              <w:rPr>
                <w:rFonts w:hint="eastAsia"/>
              </w:rPr>
              <w:t>操作</w:t>
            </w:r>
            <w:r>
              <w:t>接口名，系统规定参数，取值为</w:t>
            </w:r>
            <w:r w:rsidRPr="00C67C66">
              <w:t>ModifyDiskAttribute</w:t>
            </w:r>
          </w:p>
        </w:tc>
        <w:tc>
          <w:tcPr>
            <w:tcW w:w="989" w:type="dxa"/>
          </w:tcPr>
          <w:p w14:paraId="5EFF0C0E" w14:textId="77777777" w:rsidR="00C67C66" w:rsidRPr="00B46B47" w:rsidRDefault="00C67C66" w:rsidP="00C67C66">
            <w:pPr>
              <w:pStyle w:val="a3"/>
              <w:ind w:firstLineChars="0" w:firstLine="0"/>
              <w:rPr>
                <w:b/>
                <w:color w:val="00B050"/>
              </w:rPr>
            </w:pPr>
            <w:r w:rsidRPr="00B46B47">
              <w:rPr>
                <w:rFonts w:hint="eastAsia"/>
                <w:b/>
                <w:color w:val="00B050"/>
              </w:rPr>
              <w:t>Y</w:t>
            </w:r>
          </w:p>
        </w:tc>
        <w:tc>
          <w:tcPr>
            <w:tcW w:w="1134" w:type="dxa"/>
          </w:tcPr>
          <w:p w14:paraId="797E63D4" w14:textId="77777777" w:rsidR="00C67C66" w:rsidRPr="00B46B47" w:rsidRDefault="00C67C66" w:rsidP="00C67C66">
            <w:pPr>
              <w:pStyle w:val="a3"/>
              <w:ind w:firstLineChars="0" w:firstLine="0"/>
              <w:rPr>
                <w:b/>
                <w:color w:val="00B050"/>
              </w:rPr>
            </w:pPr>
            <w:r w:rsidRPr="00B46B47">
              <w:rPr>
                <w:rFonts w:hint="eastAsia"/>
                <w:b/>
                <w:color w:val="00B050"/>
              </w:rPr>
              <w:t>Y</w:t>
            </w:r>
          </w:p>
        </w:tc>
      </w:tr>
      <w:tr w:rsidR="00C67C66" w14:paraId="411F2830" w14:textId="77777777" w:rsidTr="00C67C66">
        <w:tc>
          <w:tcPr>
            <w:tcW w:w="2491" w:type="dxa"/>
          </w:tcPr>
          <w:p w14:paraId="2EA92D0C" w14:textId="3AF11E49" w:rsidR="00C67C66" w:rsidRDefault="003C7336" w:rsidP="00C67C66">
            <w:pPr>
              <w:pStyle w:val="a3"/>
              <w:ind w:firstLineChars="0" w:firstLine="0"/>
            </w:pPr>
            <w:r>
              <w:t>DiskId</w:t>
            </w:r>
          </w:p>
        </w:tc>
        <w:tc>
          <w:tcPr>
            <w:tcW w:w="916" w:type="dxa"/>
          </w:tcPr>
          <w:p w14:paraId="2B31E08E" w14:textId="77777777" w:rsidR="00C67C66" w:rsidRDefault="00C67C66" w:rsidP="00C67C66">
            <w:pPr>
              <w:pStyle w:val="a3"/>
              <w:ind w:firstLineChars="0" w:firstLine="0"/>
            </w:pPr>
            <w:r>
              <w:rPr>
                <w:rFonts w:hint="eastAsia"/>
              </w:rPr>
              <w:t>String</w:t>
            </w:r>
          </w:p>
        </w:tc>
        <w:tc>
          <w:tcPr>
            <w:tcW w:w="4592" w:type="dxa"/>
          </w:tcPr>
          <w:p w14:paraId="4E57C67C" w14:textId="369ED658" w:rsidR="00C67C66" w:rsidRDefault="00C67C66" w:rsidP="003C7336">
            <w:pPr>
              <w:pStyle w:val="a3"/>
            </w:pPr>
            <w:r>
              <w:rPr>
                <w:rFonts w:hint="eastAsia"/>
              </w:rPr>
              <w:t>磁盘</w:t>
            </w:r>
            <w:r>
              <w:rPr>
                <w:rFonts w:hint="eastAsia"/>
              </w:rPr>
              <w:t xml:space="preserve"> ID</w:t>
            </w:r>
          </w:p>
        </w:tc>
        <w:tc>
          <w:tcPr>
            <w:tcW w:w="989" w:type="dxa"/>
          </w:tcPr>
          <w:p w14:paraId="1866650E" w14:textId="0C3D9E86" w:rsidR="00C67C66" w:rsidRPr="00B46B47" w:rsidRDefault="003C7336" w:rsidP="00C67C66">
            <w:pPr>
              <w:pStyle w:val="a3"/>
              <w:ind w:firstLineChars="0" w:firstLine="0"/>
              <w:rPr>
                <w:b/>
                <w:color w:val="00B050"/>
              </w:rPr>
            </w:pPr>
            <w:r>
              <w:rPr>
                <w:rFonts w:hint="eastAsia"/>
                <w:b/>
                <w:color w:val="00B050"/>
              </w:rPr>
              <w:t>Y</w:t>
            </w:r>
          </w:p>
        </w:tc>
        <w:tc>
          <w:tcPr>
            <w:tcW w:w="1134" w:type="dxa"/>
          </w:tcPr>
          <w:p w14:paraId="2B3F940B" w14:textId="6ED096DE" w:rsidR="00C67C66" w:rsidRDefault="003C7336" w:rsidP="00C67C66">
            <w:pPr>
              <w:pStyle w:val="a3"/>
              <w:ind w:firstLineChars="0" w:firstLine="0"/>
              <w:rPr>
                <w:b/>
                <w:color w:val="00B050"/>
              </w:rPr>
            </w:pPr>
            <w:r>
              <w:rPr>
                <w:rFonts w:hint="eastAsia"/>
                <w:b/>
                <w:color w:val="00B050"/>
              </w:rPr>
              <w:t>Y</w:t>
            </w:r>
          </w:p>
        </w:tc>
      </w:tr>
      <w:tr w:rsidR="00C67C66" w14:paraId="6F538919" w14:textId="77777777" w:rsidTr="00C67C66">
        <w:tc>
          <w:tcPr>
            <w:tcW w:w="2491" w:type="dxa"/>
          </w:tcPr>
          <w:p w14:paraId="4AE76825" w14:textId="77777777" w:rsidR="00C67C66" w:rsidRPr="0043120C" w:rsidRDefault="00C67C66" w:rsidP="00C67C66">
            <w:pPr>
              <w:pStyle w:val="a3"/>
              <w:ind w:firstLineChars="0" w:firstLine="0"/>
            </w:pPr>
            <w:r>
              <w:t>Disk</w:t>
            </w:r>
            <w:r w:rsidRPr="0043120C">
              <w:t>Name</w:t>
            </w:r>
          </w:p>
        </w:tc>
        <w:tc>
          <w:tcPr>
            <w:tcW w:w="916" w:type="dxa"/>
          </w:tcPr>
          <w:p w14:paraId="2A9340EA" w14:textId="77777777" w:rsidR="00C67C66" w:rsidRDefault="00C67C66" w:rsidP="00C67C66">
            <w:pPr>
              <w:pStyle w:val="a3"/>
              <w:ind w:firstLineChars="0" w:firstLine="0"/>
            </w:pPr>
            <w:r>
              <w:rPr>
                <w:rFonts w:hint="eastAsia"/>
              </w:rPr>
              <w:t>String</w:t>
            </w:r>
          </w:p>
        </w:tc>
        <w:tc>
          <w:tcPr>
            <w:tcW w:w="4592" w:type="dxa"/>
          </w:tcPr>
          <w:p w14:paraId="6E2E12F1" w14:textId="77777777" w:rsidR="00C67C66" w:rsidRDefault="00C67C66" w:rsidP="00C67C66">
            <w:pPr>
              <w:pStyle w:val="a3"/>
              <w:ind w:firstLineChars="0" w:firstLine="0"/>
            </w:pPr>
            <w:r w:rsidRPr="0043120C">
              <w:rPr>
                <w:rFonts w:hint="eastAsia"/>
              </w:rPr>
              <w:t>数据盘的</w:t>
            </w:r>
            <w:r>
              <w:rPr>
                <w:rFonts w:hint="eastAsia"/>
              </w:rPr>
              <w:t>名称</w:t>
            </w:r>
          </w:p>
        </w:tc>
        <w:tc>
          <w:tcPr>
            <w:tcW w:w="989" w:type="dxa"/>
          </w:tcPr>
          <w:p w14:paraId="7899A1C1" w14:textId="77777777" w:rsidR="00C67C66" w:rsidRPr="00B46B47" w:rsidRDefault="00C67C66" w:rsidP="00C67C66">
            <w:pPr>
              <w:pStyle w:val="a3"/>
              <w:ind w:firstLineChars="0" w:firstLine="0"/>
              <w:rPr>
                <w:b/>
                <w:color w:val="00B050"/>
              </w:rPr>
            </w:pPr>
            <w:r>
              <w:rPr>
                <w:rFonts w:hint="eastAsia"/>
                <w:b/>
                <w:color w:val="00B050"/>
              </w:rPr>
              <w:t>N</w:t>
            </w:r>
          </w:p>
        </w:tc>
        <w:tc>
          <w:tcPr>
            <w:tcW w:w="1134" w:type="dxa"/>
          </w:tcPr>
          <w:p w14:paraId="38DF7335" w14:textId="77777777" w:rsidR="00C67C66" w:rsidRDefault="00C67C66" w:rsidP="00C67C66">
            <w:pPr>
              <w:pStyle w:val="a3"/>
              <w:ind w:firstLineChars="0" w:firstLine="0"/>
              <w:rPr>
                <w:b/>
                <w:color w:val="00B050"/>
              </w:rPr>
            </w:pPr>
            <w:r>
              <w:rPr>
                <w:rFonts w:hint="eastAsia"/>
                <w:b/>
                <w:color w:val="00B050"/>
              </w:rPr>
              <w:t>N</w:t>
            </w:r>
          </w:p>
        </w:tc>
      </w:tr>
      <w:tr w:rsidR="00C67C66" w14:paraId="017B34F6" w14:textId="77777777" w:rsidTr="00C67C66">
        <w:tc>
          <w:tcPr>
            <w:tcW w:w="2491" w:type="dxa"/>
          </w:tcPr>
          <w:p w14:paraId="11F7BFA8" w14:textId="77777777" w:rsidR="00C67C66" w:rsidRPr="0043120C" w:rsidRDefault="00C67C66" w:rsidP="00C67C66">
            <w:r w:rsidRPr="0043120C">
              <w:t>Description</w:t>
            </w:r>
          </w:p>
        </w:tc>
        <w:tc>
          <w:tcPr>
            <w:tcW w:w="916" w:type="dxa"/>
          </w:tcPr>
          <w:p w14:paraId="68805AE2" w14:textId="77777777" w:rsidR="00C67C66" w:rsidRDefault="00C67C66" w:rsidP="00C67C66">
            <w:pPr>
              <w:pStyle w:val="a3"/>
              <w:ind w:firstLineChars="0" w:firstLine="0"/>
            </w:pPr>
            <w:r>
              <w:rPr>
                <w:rFonts w:hint="eastAsia"/>
              </w:rPr>
              <w:t>String</w:t>
            </w:r>
          </w:p>
        </w:tc>
        <w:tc>
          <w:tcPr>
            <w:tcW w:w="4592" w:type="dxa"/>
          </w:tcPr>
          <w:p w14:paraId="1F2B7B8D" w14:textId="77777777" w:rsidR="00C67C66" w:rsidRDefault="00C67C66" w:rsidP="00C67C66">
            <w:pPr>
              <w:pStyle w:val="a3"/>
              <w:ind w:firstLineChars="0" w:firstLine="0"/>
            </w:pPr>
            <w:r>
              <w:rPr>
                <w:rFonts w:hint="eastAsia"/>
              </w:rPr>
              <w:t>描述</w:t>
            </w:r>
            <w:r>
              <w:t>信息</w:t>
            </w:r>
          </w:p>
        </w:tc>
        <w:tc>
          <w:tcPr>
            <w:tcW w:w="989" w:type="dxa"/>
          </w:tcPr>
          <w:p w14:paraId="622F95D4" w14:textId="77777777" w:rsidR="00C67C66" w:rsidRPr="00B46B47" w:rsidRDefault="00C67C66" w:rsidP="00C67C66">
            <w:pPr>
              <w:pStyle w:val="a3"/>
              <w:ind w:firstLineChars="0" w:firstLine="0"/>
              <w:rPr>
                <w:b/>
                <w:color w:val="00B050"/>
              </w:rPr>
            </w:pPr>
            <w:r>
              <w:rPr>
                <w:rFonts w:hint="eastAsia"/>
                <w:b/>
                <w:color w:val="00B050"/>
              </w:rPr>
              <w:t>N</w:t>
            </w:r>
          </w:p>
        </w:tc>
        <w:tc>
          <w:tcPr>
            <w:tcW w:w="1134" w:type="dxa"/>
          </w:tcPr>
          <w:p w14:paraId="5693DC67" w14:textId="77777777" w:rsidR="00C67C66" w:rsidRDefault="00C67C66" w:rsidP="00C67C66">
            <w:pPr>
              <w:pStyle w:val="a3"/>
              <w:ind w:firstLineChars="0" w:firstLine="0"/>
              <w:rPr>
                <w:b/>
                <w:color w:val="00B050"/>
              </w:rPr>
            </w:pPr>
            <w:r>
              <w:rPr>
                <w:rFonts w:hint="eastAsia"/>
                <w:b/>
                <w:color w:val="00B050"/>
              </w:rPr>
              <w:t>N</w:t>
            </w:r>
          </w:p>
        </w:tc>
      </w:tr>
    </w:tbl>
    <w:p w14:paraId="347FCC9D" w14:textId="77777777" w:rsidR="00C67C66" w:rsidRDefault="00C67C66" w:rsidP="00C67C66">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C67C66" w14:paraId="01DE140F" w14:textId="77777777" w:rsidTr="00C67C66">
        <w:tc>
          <w:tcPr>
            <w:tcW w:w="2547" w:type="dxa"/>
          </w:tcPr>
          <w:p w14:paraId="25D976E2" w14:textId="77777777" w:rsidR="00C67C66" w:rsidRDefault="00C67C66" w:rsidP="00C67C66">
            <w:r w:rsidRPr="00BD170E">
              <w:rPr>
                <w:rFonts w:hint="eastAsia"/>
              </w:rPr>
              <w:t>错误代码</w:t>
            </w:r>
          </w:p>
        </w:tc>
        <w:tc>
          <w:tcPr>
            <w:tcW w:w="3685" w:type="dxa"/>
          </w:tcPr>
          <w:p w14:paraId="22B27965" w14:textId="77777777" w:rsidR="00C67C66" w:rsidRDefault="00C67C66" w:rsidP="00C67C66">
            <w:r w:rsidRPr="00BD170E">
              <w:rPr>
                <w:rFonts w:hint="eastAsia"/>
              </w:rPr>
              <w:t>描述</w:t>
            </w:r>
          </w:p>
        </w:tc>
        <w:tc>
          <w:tcPr>
            <w:tcW w:w="851" w:type="dxa"/>
          </w:tcPr>
          <w:p w14:paraId="33E7E17F" w14:textId="77777777" w:rsidR="00C67C66" w:rsidRDefault="00C67C66" w:rsidP="00C67C66">
            <w:r w:rsidRPr="00BD170E">
              <w:rPr>
                <w:rFonts w:hint="eastAsia"/>
              </w:rPr>
              <w:t xml:space="preserve">Http </w:t>
            </w:r>
            <w:r w:rsidRPr="00BD170E">
              <w:rPr>
                <w:rFonts w:hint="eastAsia"/>
              </w:rPr>
              <w:t>状态码</w:t>
            </w:r>
          </w:p>
        </w:tc>
        <w:tc>
          <w:tcPr>
            <w:tcW w:w="2977" w:type="dxa"/>
          </w:tcPr>
          <w:p w14:paraId="61C29BC1" w14:textId="77777777" w:rsidR="00C67C66" w:rsidRDefault="00C67C66" w:rsidP="00C67C66">
            <w:r w:rsidRPr="00BD170E">
              <w:rPr>
                <w:rFonts w:hint="eastAsia"/>
              </w:rPr>
              <w:t>语义</w:t>
            </w:r>
          </w:p>
        </w:tc>
      </w:tr>
      <w:tr w:rsidR="00C67C66" w14:paraId="3AD94466" w14:textId="77777777" w:rsidTr="00C67C66">
        <w:tc>
          <w:tcPr>
            <w:tcW w:w="2547" w:type="dxa"/>
          </w:tcPr>
          <w:p w14:paraId="3FB427DD" w14:textId="5CAFF054" w:rsidR="00C67C66" w:rsidRDefault="003C7336" w:rsidP="00C67C66">
            <w:r>
              <w:rPr>
                <w:rFonts w:hint="eastAsia"/>
              </w:rPr>
              <w:t>Disk</w:t>
            </w:r>
            <w:r>
              <w:t>Id</w:t>
            </w:r>
            <w:r w:rsidR="00C67C66" w:rsidRPr="00BD170E">
              <w:rPr>
                <w:rFonts w:hint="eastAsia"/>
              </w:rPr>
              <w:t>.NotFoundParameter</w:t>
            </w:r>
          </w:p>
        </w:tc>
        <w:tc>
          <w:tcPr>
            <w:tcW w:w="3685" w:type="dxa"/>
          </w:tcPr>
          <w:p w14:paraId="7D6A2DC3" w14:textId="5326891F" w:rsidR="00C67C66" w:rsidRDefault="00C67C66" w:rsidP="00C67C66">
            <w:r w:rsidRPr="00BD170E">
              <w:rPr>
                <w:rFonts w:hint="eastAsia"/>
              </w:rPr>
              <w:t xml:space="preserve">The </w:t>
            </w:r>
            <w:r w:rsidR="003C7336">
              <w:rPr>
                <w:rFonts w:hint="eastAsia"/>
              </w:rPr>
              <w:t>Disk</w:t>
            </w:r>
            <w:r w:rsidR="003C7336">
              <w:t>Id</w:t>
            </w:r>
            <w:r w:rsidR="003C7336" w:rsidRPr="00BD170E">
              <w:rPr>
                <w:rFonts w:hint="eastAsia"/>
              </w:rPr>
              <w:t xml:space="preserve"> </w:t>
            </w:r>
            <w:r w:rsidRPr="00BD170E">
              <w:rPr>
                <w:rFonts w:hint="eastAsia"/>
              </w:rPr>
              <w:t>provided does not exist in our records.</w:t>
            </w:r>
          </w:p>
        </w:tc>
        <w:tc>
          <w:tcPr>
            <w:tcW w:w="851" w:type="dxa"/>
          </w:tcPr>
          <w:p w14:paraId="6D6A98EF" w14:textId="77777777" w:rsidR="00C67C66" w:rsidRDefault="00C67C66" w:rsidP="00C67C66">
            <w:r w:rsidRPr="00BD170E">
              <w:rPr>
                <w:rFonts w:hint="eastAsia"/>
              </w:rPr>
              <w:t>404</w:t>
            </w:r>
          </w:p>
        </w:tc>
        <w:tc>
          <w:tcPr>
            <w:tcW w:w="2977" w:type="dxa"/>
          </w:tcPr>
          <w:p w14:paraId="2D79F5D9" w14:textId="3E81E2B8" w:rsidR="00C67C66" w:rsidRDefault="00C67C66" w:rsidP="00C67C66">
            <w:r w:rsidRPr="00BD170E">
              <w:rPr>
                <w:rFonts w:hint="eastAsia"/>
              </w:rPr>
              <w:t>指定的</w:t>
            </w:r>
            <w:r w:rsidRPr="00BD170E">
              <w:rPr>
                <w:rFonts w:hint="eastAsia"/>
              </w:rPr>
              <w:t xml:space="preserve"> </w:t>
            </w:r>
            <w:r w:rsidR="003C7336">
              <w:rPr>
                <w:rFonts w:hint="eastAsia"/>
              </w:rPr>
              <w:t>Disk</w:t>
            </w:r>
            <w:r w:rsidR="003C7336">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C67C66" w14:paraId="3C5CB54C" w14:textId="77777777" w:rsidTr="00C67C66">
        <w:tc>
          <w:tcPr>
            <w:tcW w:w="2547" w:type="dxa"/>
          </w:tcPr>
          <w:p w14:paraId="3C21CA3B" w14:textId="0D8FB4AF" w:rsidR="00C67C66" w:rsidRDefault="003C7336" w:rsidP="00C67C66">
            <w:r>
              <w:rPr>
                <w:rFonts w:hint="eastAsia"/>
              </w:rPr>
              <w:t>Disk</w:t>
            </w:r>
            <w:r>
              <w:t>Id</w:t>
            </w:r>
            <w:r w:rsidR="00C67C66">
              <w:t>.</w:t>
            </w:r>
            <w:r w:rsidR="00C67C66" w:rsidRPr="00BD170E">
              <w:rPr>
                <w:rFonts w:hint="eastAsia"/>
              </w:rPr>
              <w:t>MissingParameter</w:t>
            </w:r>
          </w:p>
        </w:tc>
        <w:tc>
          <w:tcPr>
            <w:tcW w:w="3685" w:type="dxa"/>
          </w:tcPr>
          <w:p w14:paraId="775816B7" w14:textId="17F1A91B" w:rsidR="00C67C66" w:rsidRDefault="00C67C66" w:rsidP="00C67C66">
            <w:r w:rsidRPr="00BD170E">
              <w:rPr>
                <w:rFonts w:hint="eastAsia"/>
              </w:rPr>
              <w:t>The input parameter "</w:t>
            </w:r>
            <w:r w:rsidR="003C7336">
              <w:rPr>
                <w:rFonts w:hint="eastAsia"/>
              </w:rPr>
              <w:t xml:space="preserve"> Disk</w:t>
            </w:r>
            <w:r w:rsidR="003C7336">
              <w:t>Id</w:t>
            </w:r>
            <w:r w:rsidR="003C7336" w:rsidRPr="00BD170E">
              <w:rPr>
                <w:rFonts w:hint="eastAsia"/>
              </w:rPr>
              <w:t xml:space="preserve"> </w:t>
            </w:r>
            <w:r w:rsidRPr="00BD170E">
              <w:rPr>
                <w:rFonts w:hint="eastAsia"/>
              </w:rPr>
              <w:t>" that is mandatory for processing this request is not supplied.</w:t>
            </w:r>
          </w:p>
        </w:tc>
        <w:tc>
          <w:tcPr>
            <w:tcW w:w="851" w:type="dxa"/>
          </w:tcPr>
          <w:p w14:paraId="096C7028" w14:textId="77777777" w:rsidR="00C67C66" w:rsidRDefault="00C67C66" w:rsidP="00C67C66">
            <w:r w:rsidRPr="00BD170E">
              <w:rPr>
                <w:rFonts w:hint="eastAsia"/>
              </w:rPr>
              <w:t>400</w:t>
            </w:r>
          </w:p>
        </w:tc>
        <w:tc>
          <w:tcPr>
            <w:tcW w:w="2977" w:type="dxa"/>
          </w:tcPr>
          <w:p w14:paraId="201763CF" w14:textId="100BA9BB" w:rsidR="00C67C66" w:rsidRDefault="00C67C66" w:rsidP="00C67C66">
            <w:r w:rsidRPr="00BD170E">
              <w:rPr>
                <w:rFonts w:hint="eastAsia"/>
              </w:rPr>
              <w:t>缺少</w:t>
            </w:r>
            <w:r w:rsidRPr="00BD170E">
              <w:rPr>
                <w:rFonts w:hint="eastAsia"/>
              </w:rPr>
              <w:t xml:space="preserve"> </w:t>
            </w:r>
            <w:r w:rsidR="003C7336">
              <w:rPr>
                <w:rFonts w:hint="eastAsia"/>
              </w:rPr>
              <w:t>Disk</w:t>
            </w:r>
            <w:r w:rsidR="003C7336">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C67C66" w14:paraId="7051F287" w14:textId="77777777" w:rsidTr="00C67C66">
        <w:tc>
          <w:tcPr>
            <w:tcW w:w="2547" w:type="dxa"/>
          </w:tcPr>
          <w:p w14:paraId="508B08DF" w14:textId="77777777" w:rsidR="00C67C66" w:rsidRDefault="00C67C66" w:rsidP="00C67C66">
            <w:r>
              <w:rPr>
                <w:rFonts w:ascii="微软雅黑" w:eastAsia="微软雅黑" w:hAnsi="微软雅黑" w:hint="eastAsia"/>
                <w:sz w:val="18"/>
                <w:szCs w:val="18"/>
              </w:rPr>
              <w:t>DiskName</w:t>
            </w:r>
            <w:r>
              <w:t>.InvalidParameter</w:t>
            </w:r>
          </w:p>
        </w:tc>
        <w:tc>
          <w:tcPr>
            <w:tcW w:w="3685" w:type="dxa"/>
          </w:tcPr>
          <w:p w14:paraId="00E042BC" w14:textId="77777777" w:rsidR="00C67C66" w:rsidRDefault="00C67C66" w:rsidP="00C67C66">
            <w:r w:rsidRPr="00BD170E">
              <w:rPr>
                <w:rFonts w:hint="eastAsia"/>
              </w:rPr>
              <w:t>The</w:t>
            </w:r>
            <w:r>
              <w:rPr>
                <w:rFonts w:hint="eastAsia"/>
              </w:rPr>
              <w:t xml:space="preserve"> specified parameter "</w:t>
            </w:r>
            <w:r>
              <w:t xml:space="preserve"> Disk</w:t>
            </w:r>
            <w:r w:rsidRPr="00FB436F">
              <w:t>Name</w:t>
            </w:r>
            <w:r w:rsidRPr="00FB436F">
              <w:rPr>
                <w:rFonts w:hint="eastAsia"/>
              </w:rPr>
              <w:t xml:space="preserve"> </w:t>
            </w:r>
            <w:r w:rsidRPr="00BD170E">
              <w:rPr>
                <w:rFonts w:hint="eastAsia"/>
              </w:rPr>
              <w:t>" is not valid.</w:t>
            </w:r>
          </w:p>
        </w:tc>
        <w:tc>
          <w:tcPr>
            <w:tcW w:w="851" w:type="dxa"/>
          </w:tcPr>
          <w:p w14:paraId="366CD31B" w14:textId="77777777" w:rsidR="00C67C66" w:rsidRDefault="00C67C66" w:rsidP="00C67C66">
            <w:r w:rsidRPr="00BD170E">
              <w:rPr>
                <w:rFonts w:hint="eastAsia"/>
              </w:rPr>
              <w:t>400</w:t>
            </w:r>
          </w:p>
        </w:tc>
        <w:tc>
          <w:tcPr>
            <w:tcW w:w="2977" w:type="dxa"/>
          </w:tcPr>
          <w:p w14:paraId="07EB7E1E" w14:textId="77777777" w:rsidR="00C67C66" w:rsidRDefault="00C67C66" w:rsidP="00C67C66">
            <w:r w:rsidRPr="00BD170E">
              <w:rPr>
                <w:rFonts w:hint="eastAsia"/>
              </w:rPr>
              <w:t>指定的</w:t>
            </w:r>
            <w:r>
              <w:t>Disk</w:t>
            </w:r>
            <w:r w:rsidRPr="002338AC">
              <w:t>Name</w:t>
            </w:r>
            <w:r w:rsidRPr="00BD170E">
              <w:rPr>
                <w:rFonts w:hint="eastAsia"/>
              </w:rPr>
              <w:t>格式不合法</w:t>
            </w:r>
          </w:p>
        </w:tc>
      </w:tr>
      <w:tr w:rsidR="00C67C66" w14:paraId="2DBD032E" w14:textId="77777777" w:rsidTr="00C67C66">
        <w:tc>
          <w:tcPr>
            <w:tcW w:w="2547" w:type="dxa"/>
          </w:tcPr>
          <w:p w14:paraId="12D216A3" w14:textId="77777777" w:rsidR="00C67C66" w:rsidRDefault="00C67C66" w:rsidP="00C67C66">
            <w:r w:rsidRPr="00BD170E">
              <w:rPr>
                <w:rFonts w:hint="eastAsia"/>
              </w:rPr>
              <w:t>Description.</w:t>
            </w:r>
            <w:r>
              <w:t>InvalidParameter</w:t>
            </w:r>
          </w:p>
        </w:tc>
        <w:tc>
          <w:tcPr>
            <w:tcW w:w="3685" w:type="dxa"/>
          </w:tcPr>
          <w:p w14:paraId="20BB2CC8" w14:textId="77777777" w:rsidR="00C67C66" w:rsidRDefault="00C67C66" w:rsidP="00C67C66">
            <w:r w:rsidRPr="00BD170E">
              <w:rPr>
                <w:rFonts w:hint="eastAsia"/>
              </w:rPr>
              <w:t>The specified parameter "Description" is not valid.</w:t>
            </w:r>
          </w:p>
        </w:tc>
        <w:tc>
          <w:tcPr>
            <w:tcW w:w="851" w:type="dxa"/>
          </w:tcPr>
          <w:p w14:paraId="47B1A5A9" w14:textId="77777777" w:rsidR="00C67C66" w:rsidRDefault="00C67C66" w:rsidP="00C67C66">
            <w:r w:rsidRPr="00BD170E">
              <w:rPr>
                <w:rFonts w:hint="eastAsia"/>
              </w:rPr>
              <w:t>400</w:t>
            </w:r>
          </w:p>
        </w:tc>
        <w:tc>
          <w:tcPr>
            <w:tcW w:w="2977" w:type="dxa"/>
          </w:tcPr>
          <w:p w14:paraId="052D164C" w14:textId="77777777" w:rsidR="00C67C66" w:rsidRDefault="00C67C66" w:rsidP="00C67C66">
            <w:r w:rsidRPr="00BD170E">
              <w:rPr>
                <w:rFonts w:hint="eastAsia"/>
              </w:rPr>
              <w:t>指定的</w:t>
            </w:r>
            <w:r w:rsidRPr="00BD170E">
              <w:rPr>
                <w:rFonts w:hint="eastAsia"/>
              </w:rPr>
              <w:t xml:space="preserve"> Description </w:t>
            </w:r>
            <w:r w:rsidRPr="00BD170E">
              <w:rPr>
                <w:rFonts w:hint="eastAsia"/>
              </w:rPr>
              <w:t>格式不合法</w:t>
            </w:r>
          </w:p>
        </w:tc>
      </w:tr>
    </w:tbl>
    <w:p w14:paraId="472FBD93" w14:textId="77777777" w:rsidR="00C67C66" w:rsidRPr="00B94B09" w:rsidRDefault="00C67C66" w:rsidP="00C67C66"/>
    <w:p w14:paraId="0D887D48" w14:textId="045A1873" w:rsidR="00C67C66" w:rsidRDefault="00C67C66" w:rsidP="00C67C66">
      <w:pPr>
        <w:pStyle w:val="5"/>
      </w:pPr>
      <w:r>
        <w:rPr>
          <w:rFonts w:hint="eastAsia"/>
        </w:rPr>
        <w:t>返回</w:t>
      </w:r>
      <w:r>
        <w:t>参数</w:t>
      </w:r>
    </w:p>
    <w:p w14:paraId="0F689D5E" w14:textId="3B69CB5B" w:rsidR="003C7336" w:rsidRPr="003C7336" w:rsidRDefault="003C7336" w:rsidP="003C733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FB41CB4" w14:textId="77777777" w:rsidR="00C67C66" w:rsidRDefault="00C67C66" w:rsidP="00C67C66">
      <w:pPr>
        <w:pStyle w:val="5"/>
      </w:pPr>
      <w:r>
        <w:lastRenderedPageBreak/>
        <w:t>示例</w:t>
      </w:r>
    </w:p>
    <w:p w14:paraId="5BBDEC7F" w14:textId="77777777" w:rsidR="00C67C66" w:rsidRPr="00117454" w:rsidRDefault="00C67C66" w:rsidP="00C67C66">
      <w:pPr>
        <w:pStyle w:val="6"/>
      </w:pPr>
      <w:r>
        <w:rPr>
          <w:rFonts w:hint="eastAsia"/>
        </w:rPr>
        <w:t>请求示例</w:t>
      </w:r>
    </w:p>
    <w:p w14:paraId="2026AC70" w14:textId="0CCE56BA" w:rsidR="00C67C66" w:rsidRDefault="00953B15" w:rsidP="00C67C66">
      <w:pPr>
        <w:pStyle w:val="a3"/>
        <w:ind w:left="720" w:firstLineChars="0" w:firstLine="0"/>
      </w:pPr>
      <w:hyperlink r:id="rId27" w:history="1">
        <w:r w:rsidR="00901875" w:rsidRPr="00F1356D">
          <w:rPr>
            <w:rStyle w:val="a5"/>
          </w:rPr>
          <w:t>http://iaasapi.free4lab.com/?Action=ModifyDiskAttribute</w:t>
        </w:r>
        <w:r w:rsidR="00901875" w:rsidRPr="00F1356D">
          <w:rPr>
            <w:rStyle w:val="a5"/>
            <w:rFonts w:hint="eastAsia"/>
          </w:rPr>
          <w:t>&amp;DiskId=</w:t>
        </w:r>
        <w:r w:rsidR="00901875" w:rsidRPr="00F1356D">
          <w:rPr>
            <w:rStyle w:val="a5"/>
          </w:rPr>
          <w:t>**&amp;</w:t>
        </w:r>
        <w:r w:rsidR="00901875" w:rsidRPr="00F1356D">
          <w:rPr>
            <w:rStyle w:val="a5"/>
            <w:rFonts w:hint="eastAsia"/>
          </w:rPr>
          <w:t>&lt;</w:t>
        </w:r>
      </w:hyperlink>
      <w:r w:rsidR="00C67C66">
        <w:rPr>
          <w:rFonts w:hint="eastAsia"/>
        </w:rPr>
        <w:t>公共</w:t>
      </w:r>
      <w:r w:rsidR="00C67C66">
        <w:t>请求参数</w:t>
      </w:r>
      <w:r w:rsidR="00C67C66">
        <w:rPr>
          <w:rFonts w:hint="eastAsia"/>
        </w:rPr>
        <w:t>&gt;</w:t>
      </w:r>
    </w:p>
    <w:p w14:paraId="06B21889" w14:textId="77777777" w:rsidR="00C67C66" w:rsidRPr="00695676" w:rsidRDefault="00C67C66" w:rsidP="00C67C66">
      <w:pPr>
        <w:pStyle w:val="a3"/>
        <w:ind w:left="720" w:firstLineChars="0" w:firstLine="0"/>
      </w:pPr>
    </w:p>
    <w:p w14:paraId="6C271E43" w14:textId="77777777" w:rsidR="00C67C66" w:rsidRDefault="00C67C66" w:rsidP="00C67C66">
      <w:pPr>
        <w:pStyle w:val="6"/>
      </w:pPr>
      <w:r>
        <w:rPr>
          <w:rFonts w:hint="eastAsia"/>
        </w:rPr>
        <w:t>返回示例</w:t>
      </w:r>
    </w:p>
    <w:p w14:paraId="33C0DD5D" w14:textId="77777777" w:rsidR="00C67C66" w:rsidRDefault="00C67C66" w:rsidP="00C67C66">
      <w:pPr>
        <w:pStyle w:val="a3"/>
        <w:ind w:left="720" w:firstLineChars="0" w:firstLine="0"/>
      </w:pPr>
      <w:r>
        <w:rPr>
          <w:rFonts w:hint="eastAsia"/>
        </w:rPr>
        <w:t>XML</w:t>
      </w:r>
      <w:r>
        <w:t>格式</w:t>
      </w:r>
    </w:p>
    <w:p w14:paraId="08F8F75B" w14:textId="77777777" w:rsidR="00C67C66" w:rsidRDefault="00C67C66" w:rsidP="00C67C66">
      <w:pPr>
        <w:pStyle w:val="a3"/>
        <w:ind w:left="720" w:firstLineChars="0" w:firstLine="0"/>
      </w:pPr>
    </w:p>
    <w:p w14:paraId="523604DF" w14:textId="77777777" w:rsidR="00C67C66" w:rsidRDefault="00C67C66" w:rsidP="00C67C66">
      <w:r>
        <w:rPr>
          <w:noProof/>
        </w:rPr>
        <w:drawing>
          <wp:inline distT="0" distB="0" distL="0" distR="0" wp14:anchorId="42F58EEB" wp14:editId="6178A902">
            <wp:extent cx="4505325" cy="40481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325" cy="4048125"/>
                    </a:xfrm>
                    <a:prstGeom prst="rect">
                      <a:avLst/>
                    </a:prstGeom>
                  </pic:spPr>
                </pic:pic>
              </a:graphicData>
            </a:graphic>
          </wp:inline>
        </w:drawing>
      </w:r>
    </w:p>
    <w:p w14:paraId="7D65BC4B" w14:textId="77777777" w:rsidR="00C67C66" w:rsidRDefault="00C67C66" w:rsidP="00C67C66"/>
    <w:p w14:paraId="121D7F5A" w14:textId="63611B5C" w:rsidR="00AC4ADC" w:rsidRDefault="00AC4ADC" w:rsidP="00AC4ADC">
      <w:pPr>
        <w:pStyle w:val="4"/>
      </w:pPr>
      <w:r>
        <w:rPr>
          <w:rFonts w:hint="eastAsia"/>
        </w:rPr>
        <w:t>续费硬盘</w:t>
      </w:r>
    </w:p>
    <w:p w14:paraId="10AB6921" w14:textId="77777777" w:rsidR="00AC4ADC" w:rsidRDefault="00AC4ADC" w:rsidP="00AC4ADC">
      <w:pPr>
        <w:pStyle w:val="5"/>
      </w:pPr>
      <w:r>
        <w:rPr>
          <w:rFonts w:hint="eastAsia"/>
        </w:rPr>
        <w:t>描述</w:t>
      </w:r>
    </w:p>
    <w:p w14:paraId="1AECCAC4" w14:textId="363F49CA" w:rsidR="00AC4ADC" w:rsidRDefault="00AC4ADC" w:rsidP="00AC4ADC">
      <w:r>
        <w:rPr>
          <w:rFonts w:hint="eastAsia"/>
        </w:rPr>
        <w:t>续费</w:t>
      </w:r>
      <w:r>
        <w:t>一个指定的</w:t>
      </w:r>
      <w:r>
        <w:rPr>
          <w:rFonts w:hint="eastAsia"/>
        </w:rPr>
        <w:t>硬盘</w:t>
      </w:r>
      <w:r>
        <w:t>。</w:t>
      </w:r>
    </w:p>
    <w:p w14:paraId="092B8864" w14:textId="77777777" w:rsidR="00AC4ADC" w:rsidRDefault="00AC4ADC" w:rsidP="00AC4ADC">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887"/>
        <w:gridCol w:w="1588"/>
        <w:gridCol w:w="3330"/>
        <w:gridCol w:w="709"/>
        <w:gridCol w:w="782"/>
      </w:tblGrid>
      <w:tr w:rsidR="00AC4ADC" w14:paraId="189635DD" w14:textId="77777777" w:rsidTr="006F1913">
        <w:tc>
          <w:tcPr>
            <w:tcW w:w="1659" w:type="dxa"/>
          </w:tcPr>
          <w:p w14:paraId="661C06DE" w14:textId="77777777" w:rsidR="00AC4ADC" w:rsidRDefault="00AC4ADC" w:rsidP="006F1913">
            <w:r>
              <w:rPr>
                <w:rFonts w:hint="eastAsia"/>
              </w:rPr>
              <w:t>名称</w:t>
            </w:r>
          </w:p>
        </w:tc>
        <w:tc>
          <w:tcPr>
            <w:tcW w:w="1659" w:type="dxa"/>
          </w:tcPr>
          <w:p w14:paraId="5C4068BC" w14:textId="77777777" w:rsidR="00AC4ADC" w:rsidRDefault="00AC4ADC" w:rsidP="006F1913">
            <w:r>
              <w:rPr>
                <w:rFonts w:hint="eastAsia"/>
              </w:rPr>
              <w:t>类型</w:t>
            </w:r>
          </w:p>
        </w:tc>
        <w:tc>
          <w:tcPr>
            <w:tcW w:w="3481" w:type="dxa"/>
          </w:tcPr>
          <w:p w14:paraId="2DFED854" w14:textId="77777777" w:rsidR="00AC4ADC" w:rsidRDefault="00AC4ADC" w:rsidP="006F1913">
            <w:r>
              <w:rPr>
                <w:rFonts w:hint="eastAsia"/>
              </w:rPr>
              <w:t>描述</w:t>
            </w:r>
          </w:p>
        </w:tc>
        <w:tc>
          <w:tcPr>
            <w:tcW w:w="709" w:type="dxa"/>
          </w:tcPr>
          <w:p w14:paraId="24BDD4CD" w14:textId="77777777" w:rsidR="00AC4ADC" w:rsidRDefault="00AC4ADC" w:rsidP="006F1913">
            <w:r>
              <w:rPr>
                <w:rFonts w:hint="eastAsia"/>
              </w:rPr>
              <w:t>阿里云</w:t>
            </w:r>
            <w:r>
              <w:rPr>
                <w:rFonts w:hint="eastAsia"/>
              </w:rPr>
              <w:t>(</w:t>
            </w:r>
            <w:r>
              <w:rPr>
                <w:rFonts w:hint="eastAsia"/>
              </w:rPr>
              <w:t>必填</w:t>
            </w:r>
            <w:r>
              <w:t>？</w:t>
            </w:r>
            <w:r>
              <w:rPr>
                <w:rFonts w:hint="eastAsia"/>
              </w:rPr>
              <w:t>)</w:t>
            </w:r>
          </w:p>
        </w:tc>
        <w:tc>
          <w:tcPr>
            <w:tcW w:w="788" w:type="dxa"/>
          </w:tcPr>
          <w:p w14:paraId="21997E7D" w14:textId="77777777" w:rsidR="00AC4ADC" w:rsidRDefault="00AC4ADC" w:rsidP="006F1913">
            <w:r>
              <w:rPr>
                <w:rFonts w:hint="eastAsia"/>
              </w:rPr>
              <w:t>云海</w:t>
            </w:r>
            <w:r>
              <w:rPr>
                <w:rFonts w:hint="eastAsia"/>
              </w:rPr>
              <w:t>(</w:t>
            </w:r>
            <w:r>
              <w:rPr>
                <w:rFonts w:hint="eastAsia"/>
              </w:rPr>
              <w:t>必填</w:t>
            </w:r>
            <w:r>
              <w:t>？</w:t>
            </w:r>
            <w:r>
              <w:rPr>
                <w:rFonts w:hint="eastAsia"/>
              </w:rPr>
              <w:t>)</w:t>
            </w:r>
          </w:p>
        </w:tc>
      </w:tr>
      <w:tr w:rsidR="00AC4ADC" w14:paraId="3B73646C" w14:textId="77777777" w:rsidTr="006F1913">
        <w:tc>
          <w:tcPr>
            <w:tcW w:w="1659" w:type="dxa"/>
          </w:tcPr>
          <w:p w14:paraId="559D1874" w14:textId="77777777" w:rsidR="00AC4ADC" w:rsidRDefault="00AC4ADC" w:rsidP="006F1913">
            <w:r>
              <w:rPr>
                <w:rFonts w:hint="eastAsia"/>
              </w:rPr>
              <w:t>Action</w:t>
            </w:r>
          </w:p>
        </w:tc>
        <w:tc>
          <w:tcPr>
            <w:tcW w:w="1659" w:type="dxa"/>
          </w:tcPr>
          <w:p w14:paraId="06C00AB0" w14:textId="77777777" w:rsidR="00AC4ADC" w:rsidRDefault="00AC4ADC" w:rsidP="006F1913">
            <w:r>
              <w:rPr>
                <w:rFonts w:hint="eastAsia"/>
              </w:rPr>
              <w:t>String</w:t>
            </w:r>
          </w:p>
        </w:tc>
        <w:tc>
          <w:tcPr>
            <w:tcW w:w="3481" w:type="dxa"/>
          </w:tcPr>
          <w:p w14:paraId="1066AEAC" w14:textId="057B2407" w:rsidR="00AC4ADC" w:rsidRDefault="00AC4ADC" w:rsidP="00AC4ADC">
            <w:r>
              <w:rPr>
                <w:rFonts w:hint="eastAsia"/>
              </w:rPr>
              <w:t>操作</w:t>
            </w:r>
            <w:r>
              <w:t>接口名，系统规定参数，取值为</w:t>
            </w:r>
            <w:r>
              <w:t>RenewD</w:t>
            </w:r>
            <w:r>
              <w:rPr>
                <w:rFonts w:hint="eastAsia"/>
              </w:rPr>
              <w:t>isk</w:t>
            </w:r>
          </w:p>
        </w:tc>
        <w:tc>
          <w:tcPr>
            <w:tcW w:w="709" w:type="dxa"/>
          </w:tcPr>
          <w:p w14:paraId="4E47C0D2" w14:textId="4EA1D8CD" w:rsidR="00AC4ADC" w:rsidRDefault="00AC4ADC" w:rsidP="006F1913"/>
        </w:tc>
        <w:tc>
          <w:tcPr>
            <w:tcW w:w="788" w:type="dxa"/>
          </w:tcPr>
          <w:p w14:paraId="31BD04F1" w14:textId="77777777" w:rsidR="00AC4ADC" w:rsidRDefault="00AC4ADC" w:rsidP="006F1913">
            <w:r>
              <w:rPr>
                <w:rFonts w:hint="eastAsia"/>
              </w:rPr>
              <w:t>Y</w:t>
            </w:r>
          </w:p>
        </w:tc>
      </w:tr>
      <w:tr w:rsidR="00AC4ADC" w14:paraId="05C3F6A7" w14:textId="77777777" w:rsidTr="006F1913">
        <w:tc>
          <w:tcPr>
            <w:tcW w:w="1659" w:type="dxa"/>
          </w:tcPr>
          <w:p w14:paraId="54E05907" w14:textId="6E26655F" w:rsidR="00AC4ADC" w:rsidRDefault="00AC4ADC" w:rsidP="006F1913">
            <w:r>
              <w:rPr>
                <w:color w:val="000000"/>
                <w:sz w:val="22"/>
              </w:rPr>
              <w:t>Disk</w:t>
            </w:r>
            <w:r>
              <w:rPr>
                <w:rFonts w:hint="eastAsia"/>
                <w:color w:val="000000"/>
                <w:sz w:val="22"/>
              </w:rPr>
              <w:t>Id</w:t>
            </w:r>
          </w:p>
        </w:tc>
        <w:tc>
          <w:tcPr>
            <w:tcW w:w="1659" w:type="dxa"/>
          </w:tcPr>
          <w:p w14:paraId="3DC43A8F" w14:textId="77777777" w:rsidR="00AC4ADC" w:rsidRDefault="00AC4ADC" w:rsidP="006F1913">
            <w:r>
              <w:rPr>
                <w:rFonts w:hint="eastAsia"/>
              </w:rPr>
              <w:t>String</w:t>
            </w:r>
          </w:p>
        </w:tc>
        <w:tc>
          <w:tcPr>
            <w:tcW w:w="3481" w:type="dxa"/>
          </w:tcPr>
          <w:p w14:paraId="2C0751B3" w14:textId="1C87EA2A" w:rsidR="00AC4ADC" w:rsidRDefault="00AC4ADC" w:rsidP="006F1913">
            <w:r>
              <w:rPr>
                <w:rFonts w:hint="eastAsia"/>
              </w:rPr>
              <w:t>指定</w:t>
            </w:r>
            <w:r w:rsidR="000932A0">
              <w:rPr>
                <w:rFonts w:hint="eastAsia"/>
              </w:rPr>
              <w:t>续费</w:t>
            </w:r>
            <w:r w:rsidR="000932A0">
              <w:t>的</w:t>
            </w:r>
            <w:r w:rsidR="000932A0">
              <w:rPr>
                <w:rFonts w:hint="eastAsia"/>
              </w:rPr>
              <w:t>硬盘</w:t>
            </w:r>
            <w:r>
              <w:t>ID</w:t>
            </w:r>
            <w:r>
              <w:rPr>
                <w:rFonts w:hint="eastAsia"/>
              </w:rPr>
              <w:t>，</w:t>
            </w:r>
            <w:r>
              <w:rPr>
                <w:rFonts w:hint="eastAsia"/>
              </w:rPr>
              <w:t>32</w:t>
            </w:r>
            <w:r>
              <w:rPr>
                <w:rFonts w:hint="eastAsia"/>
              </w:rPr>
              <w:t>位</w:t>
            </w:r>
            <w:r>
              <w:t>数字和字母组合字符串</w:t>
            </w:r>
          </w:p>
        </w:tc>
        <w:tc>
          <w:tcPr>
            <w:tcW w:w="709" w:type="dxa"/>
          </w:tcPr>
          <w:p w14:paraId="2FD5FA06" w14:textId="17C317E5" w:rsidR="00AC4ADC" w:rsidRDefault="00AC4ADC" w:rsidP="006F1913"/>
        </w:tc>
        <w:tc>
          <w:tcPr>
            <w:tcW w:w="788" w:type="dxa"/>
          </w:tcPr>
          <w:p w14:paraId="3EE58249" w14:textId="77777777" w:rsidR="00AC4ADC" w:rsidRDefault="00AC4ADC" w:rsidP="006F1913">
            <w:r>
              <w:rPr>
                <w:rFonts w:hint="eastAsia"/>
              </w:rPr>
              <w:t>Y</w:t>
            </w:r>
          </w:p>
        </w:tc>
      </w:tr>
      <w:tr w:rsidR="00AC4ADC" w14:paraId="303FEA99" w14:textId="77777777" w:rsidTr="006F1913">
        <w:tc>
          <w:tcPr>
            <w:tcW w:w="1659" w:type="dxa"/>
            <w:vAlign w:val="center"/>
          </w:tcPr>
          <w:p w14:paraId="49DA06C3" w14:textId="16BF1E93" w:rsidR="00AC4ADC" w:rsidRDefault="00AC4ADC" w:rsidP="006F1913">
            <w:pPr>
              <w:rPr>
                <w:color w:val="000000"/>
                <w:sz w:val="22"/>
              </w:rPr>
            </w:pPr>
            <w:r>
              <w:rPr>
                <w:color w:val="000000"/>
                <w:sz w:val="22"/>
              </w:rPr>
              <w:t>Disk</w:t>
            </w:r>
            <w:r>
              <w:rPr>
                <w:rFonts w:hint="eastAsia"/>
                <w:color w:val="000000"/>
                <w:sz w:val="22"/>
              </w:rPr>
              <w:t>ChargeType</w:t>
            </w:r>
          </w:p>
        </w:tc>
        <w:tc>
          <w:tcPr>
            <w:tcW w:w="1659" w:type="dxa"/>
            <w:vAlign w:val="center"/>
          </w:tcPr>
          <w:p w14:paraId="4C42331E" w14:textId="77777777" w:rsidR="00AC4ADC" w:rsidRDefault="00AC4ADC" w:rsidP="006F1913">
            <w:r>
              <w:rPr>
                <w:rFonts w:hint="eastAsia"/>
                <w:color w:val="000000"/>
                <w:sz w:val="22"/>
              </w:rPr>
              <w:t>String</w:t>
            </w:r>
          </w:p>
        </w:tc>
        <w:tc>
          <w:tcPr>
            <w:tcW w:w="3481" w:type="dxa"/>
            <w:vAlign w:val="center"/>
          </w:tcPr>
          <w:p w14:paraId="22AFDC4B" w14:textId="13308DF3" w:rsidR="00AC4ADC" w:rsidRDefault="000932A0" w:rsidP="006F1913">
            <w:pPr>
              <w:rPr>
                <w:color w:val="000000"/>
                <w:sz w:val="22"/>
              </w:rPr>
            </w:pPr>
            <w:r>
              <w:rPr>
                <w:rFonts w:hint="eastAsia"/>
                <w:color w:val="000000"/>
                <w:sz w:val="22"/>
              </w:rPr>
              <w:t>硬盘</w:t>
            </w:r>
            <w:r w:rsidR="00AC4ADC">
              <w:rPr>
                <w:rFonts w:hint="eastAsia"/>
                <w:color w:val="000000"/>
                <w:sz w:val="22"/>
              </w:rPr>
              <w:t>计费方式，默认为</w:t>
            </w:r>
            <w:r>
              <w:rPr>
                <w:rFonts w:hint="eastAsia"/>
                <w:color w:val="000000"/>
                <w:sz w:val="22"/>
              </w:rPr>
              <w:t>硬盘</w:t>
            </w:r>
            <w:r w:rsidR="00AC4ADC">
              <w:rPr>
                <w:rFonts w:hint="eastAsia"/>
                <w:color w:val="000000"/>
                <w:sz w:val="22"/>
              </w:rPr>
              <w:t>当前的计费方式；</w:t>
            </w:r>
          </w:p>
          <w:p w14:paraId="4FA2ED48" w14:textId="77777777" w:rsidR="00AC4ADC" w:rsidRDefault="00AC4ADC" w:rsidP="006F1913">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3875BA4C" w14:textId="77777777" w:rsidR="00AC4ADC" w:rsidRDefault="00AC4ADC" w:rsidP="006F1913">
            <w:r w:rsidRPr="001642C8">
              <w:t>PayByDay</w:t>
            </w:r>
            <w:r>
              <w:rPr>
                <w:rFonts w:hint="eastAsia"/>
              </w:rPr>
              <w:t>，</w:t>
            </w:r>
            <w:r w:rsidRPr="001642C8">
              <w:t>PayByMonth</w:t>
            </w:r>
            <w:r>
              <w:rPr>
                <w:rFonts w:hint="eastAsia"/>
              </w:rPr>
              <w:t>，</w:t>
            </w:r>
          </w:p>
          <w:p w14:paraId="1778D8F8" w14:textId="77777777" w:rsidR="00AC4ADC" w:rsidRDefault="00AC4ADC" w:rsidP="006F1913">
            <w:r w:rsidRPr="001642C8">
              <w:t>PayByYear</w:t>
            </w:r>
          </w:p>
        </w:tc>
        <w:tc>
          <w:tcPr>
            <w:tcW w:w="709" w:type="dxa"/>
          </w:tcPr>
          <w:p w14:paraId="12285007" w14:textId="77777777" w:rsidR="00AC4ADC" w:rsidRDefault="00AC4ADC" w:rsidP="006F1913"/>
        </w:tc>
        <w:tc>
          <w:tcPr>
            <w:tcW w:w="788" w:type="dxa"/>
          </w:tcPr>
          <w:p w14:paraId="2F92DD48" w14:textId="77777777" w:rsidR="00AC4ADC" w:rsidRDefault="00AC4ADC" w:rsidP="006F1913">
            <w:r>
              <w:rPr>
                <w:rFonts w:hint="eastAsia"/>
              </w:rPr>
              <w:t>N</w:t>
            </w:r>
          </w:p>
        </w:tc>
      </w:tr>
      <w:tr w:rsidR="00AC4ADC" w14:paraId="4483585B" w14:textId="77777777" w:rsidTr="006F1913">
        <w:tc>
          <w:tcPr>
            <w:tcW w:w="1659" w:type="dxa"/>
            <w:vAlign w:val="center"/>
          </w:tcPr>
          <w:p w14:paraId="1F17C873" w14:textId="755A8C62" w:rsidR="00AC4ADC" w:rsidRDefault="00AC4ADC" w:rsidP="006F1913">
            <w:pPr>
              <w:rPr>
                <w:color w:val="000000"/>
                <w:sz w:val="22"/>
              </w:rPr>
            </w:pPr>
            <w:r>
              <w:rPr>
                <w:color w:val="000000"/>
                <w:sz w:val="22"/>
              </w:rPr>
              <w:t>Disk</w:t>
            </w:r>
            <w:r>
              <w:rPr>
                <w:rFonts w:hint="eastAsia"/>
                <w:color w:val="000000"/>
                <w:sz w:val="22"/>
              </w:rPr>
              <w:t>ChargeLength</w:t>
            </w:r>
          </w:p>
        </w:tc>
        <w:tc>
          <w:tcPr>
            <w:tcW w:w="1659" w:type="dxa"/>
            <w:vAlign w:val="center"/>
          </w:tcPr>
          <w:p w14:paraId="6E71A796" w14:textId="77777777" w:rsidR="00AC4ADC" w:rsidRDefault="00AC4ADC" w:rsidP="006F1913">
            <w:r>
              <w:rPr>
                <w:rFonts w:hint="eastAsia"/>
                <w:color w:val="000000"/>
                <w:sz w:val="22"/>
              </w:rPr>
              <w:t>String</w:t>
            </w:r>
          </w:p>
        </w:tc>
        <w:tc>
          <w:tcPr>
            <w:tcW w:w="3481" w:type="dxa"/>
            <w:vAlign w:val="center"/>
          </w:tcPr>
          <w:p w14:paraId="19370E18" w14:textId="322F8351" w:rsidR="00AC4ADC" w:rsidRDefault="000932A0" w:rsidP="006F1913">
            <w:r>
              <w:rPr>
                <w:rFonts w:hint="eastAsia"/>
                <w:color w:val="000000"/>
                <w:sz w:val="22"/>
              </w:rPr>
              <w:t>硬盘</w:t>
            </w:r>
            <w:r w:rsidR="00AC4ADC">
              <w:rPr>
                <w:rFonts w:hint="eastAsia"/>
                <w:color w:val="000000"/>
                <w:sz w:val="22"/>
              </w:rPr>
              <w:t>续费时长，默认为</w:t>
            </w:r>
            <w:r w:rsidR="00AC4ADC">
              <w:rPr>
                <w:rFonts w:hint="eastAsia"/>
                <w:color w:val="000000"/>
                <w:sz w:val="22"/>
              </w:rPr>
              <w:t>1</w:t>
            </w:r>
          </w:p>
        </w:tc>
        <w:tc>
          <w:tcPr>
            <w:tcW w:w="709" w:type="dxa"/>
          </w:tcPr>
          <w:p w14:paraId="70247812" w14:textId="77777777" w:rsidR="00AC4ADC" w:rsidRDefault="00AC4ADC" w:rsidP="006F1913"/>
        </w:tc>
        <w:tc>
          <w:tcPr>
            <w:tcW w:w="788" w:type="dxa"/>
          </w:tcPr>
          <w:p w14:paraId="421F4413" w14:textId="77777777" w:rsidR="00AC4ADC" w:rsidRDefault="00AC4ADC" w:rsidP="006F1913">
            <w:r>
              <w:rPr>
                <w:rFonts w:hint="eastAsia"/>
              </w:rPr>
              <w:t>N</w:t>
            </w:r>
          </w:p>
        </w:tc>
      </w:tr>
    </w:tbl>
    <w:p w14:paraId="7DE17186" w14:textId="77777777" w:rsidR="00AC4ADC" w:rsidRDefault="00AC4ADC" w:rsidP="00AC4ADC"/>
    <w:p w14:paraId="4CCD130C" w14:textId="77777777" w:rsidR="00AC4ADC" w:rsidRDefault="00AC4ADC" w:rsidP="00AC4ADC">
      <w:pPr>
        <w:pStyle w:val="5"/>
      </w:pPr>
      <w:r>
        <w:rPr>
          <w:rFonts w:hint="eastAsia"/>
        </w:rPr>
        <w:t>返回参数</w:t>
      </w:r>
    </w:p>
    <w:p w14:paraId="72608674" w14:textId="77777777" w:rsidR="00AC4ADC" w:rsidRPr="00797AF5" w:rsidRDefault="00AC4ADC" w:rsidP="00AC4ADC">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C12FAD6" w14:textId="77777777" w:rsidR="00AC4ADC" w:rsidRPr="002032B5" w:rsidRDefault="00AC4ADC" w:rsidP="00AC4ADC">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AC4ADC" w14:paraId="75C06E6A" w14:textId="77777777" w:rsidTr="006F1913">
        <w:tc>
          <w:tcPr>
            <w:tcW w:w="2547" w:type="dxa"/>
          </w:tcPr>
          <w:p w14:paraId="7F2DD6C1" w14:textId="77777777" w:rsidR="00AC4ADC" w:rsidRDefault="00AC4ADC" w:rsidP="006F1913">
            <w:r w:rsidRPr="00BD170E">
              <w:rPr>
                <w:rFonts w:hint="eastAsia"/>
              </w:rPr>
              <w:t>错误代码</w:t>
            </w:r>
          </w:p>
        </w:tc>
        <w:tc>
          <w:tcPr>
            <w:tcW w:w="3685" w:type="dxa"/>
          </w:tcPr>
          <w:p w14:paraId="1C94A36D" w14:textId="77777777" w:rsidR="00AC4ADC" w:rsidRDefault="00AC4ADC" w:rsidP="006F1913">
            <w:r w:rsidRPr="00BD170E">
              <w:rPr>
                <w:rFonts w:hint="eastAsia"/>
              </w:rPr>
              <w:t>描述</w:t>
            </w:r>
          </w:p>
        </w:tc>
        <w:tc>
          <w:tcPr>
            <w:tcW w:w="851" w:type="dxa"/>
          </w:tcPr>
          <w:p w14:paraId="0D4E4313" w14:textId="77777777" w:rsidR="00AC4ADC" w:rsidRDefault="00AC4ADC" w:rsidP="006F1913">
            <w:r w:rsidRPr="00BD170E">
              <w:rPr>
                <w:rFonts w:hint="eastAsia"/>
              </w:rPr>
              <w:t xml:space="preserve">Http </w:t>
            </w:r>
            <w:r w:rsidRPr="00BD170E">
              <w:rPr>
                <w:rFonts w:hint="eastAsia"/>
              </w:rPr>
              <w:t>状态码</w:t>
            </w:r>
          </w:p>
        </w:tc>
        <w:tc>
          <w:tcPr>
            <w:tcW w:w="1843" w:type="dxa"/>
          </w:tcPr>
          <w:p w14:paraId="0E6FE568" w14:textId="77777777" w:rsidR="00AC4ADC" w:rsidRDefault="00AC4ADC" w:rsidP="006F1913">
            <w:r w:rsidRPr="00BD170E">
              <w:rPr>
                <w:rFonts w:hint="eastAsia"/>
              </w:rPr>
              <w:t>语义</w:t>
            </w:r>
          </w:p>
        </w:tc>
      </w:tr>
      <w:tr w:rsidR="00AC4ADC" w14:paraId="545ABAC7" w14:textId="77777777" w:rsidTr="006F1913">
        <w:tc>
          <w:tcPr>
            <w:tcW w:w="2547" w:type="dxa"/>
          </w:tcPr>
          <w:p w14:paraId="7258DC14" w14:textId="77777777" w:rsidR="00AC4ADC" w:rsidRDefault="00AC4ADC" w:rsidP="006F1913">
            <w:r>
              <w:rPr>
                <w:rFonts w:hint="eastAsia"/>
              </w:rPr>
              <w:t>Instance</w:t>
            </w:r>
            <w:r>
              <w:t>UUID</w:t>
            </w:r>
            <w:r w:rsidRPr="00BD170E">
              <w:rPr>
                <w:rFonts w:hint="eastAsia"/>
              </w:rPr>
              <w:t>.NotFoundParameter</w:t>
            </w:r>
          </w:p>
        </w:tc>
        <w:tc>
          <w:tcPr>
            <w:tcW w:w="3685" w:type="dxa"/>
          </w:tcPr>
          <w:p w14:paraId="55FFE9F8" w14:textId="77777777" w:rsidR="00AC4ADC" w:rsidRDefault="00AC4ADC" w:rsidP="006F191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5BFAEED" w14:textId="77777777" w:rsidR="00AC4ADC" w:rsidRDefault="00AC4ADC" w:rsidP="006F1913">
            <w:r w:rsidRPr="00BD170E">
              <w:rPr>
                <w:rFonts w:hint="eastAsia"/>
              </w:rPr>
              <w:t>404</w:t>
            </w:r>
          </w:p>
        </w:tc>
        <w:tc>
          <w:tcPr>
            <w:tcW w:w="1843" w:type="dxa"/>
          </w:tcPr>
          <w:p w14:paraId="35A6A027" w14:textId="77777777" w:rsidR="00AC4ADC" w:rsidRDefault="00AC4ADC" w:rsidP="006F191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AC4ADC" w14:paraId="3B30D3DC" w14:textId="77777777" w:rsidTr="006F1913">
        <w:tc>
          <w:tcPr>
            <w:tcW w:w="2547" w:type="dxa"/>
          </w:tcPr>
          <w:p w14:paraId="37BC507E" w14:textId="77777777" w:rsidR="00AC4ADC" w:rsidRDefault="00AC4ADC" w:rsidP="006F1913">
            <w:r>
              <w:rPr>
                <w:rFonts w:hint="eastAsia"/>
              </w:rPr>
              <w:t>Instance</w:t>
            </w:r>
            <w:r>
              <w:t>UUID.</w:t>
            </w:r>
            <w:r w:rsidRPr="00BD170E">
              <w:rPr>
                <w:rFonts w:hint="eastAsia"/>
              </w:rPr>
              <w:t>MissingParameter</w:t>
            </w:r>
          </w:p>
        </w:tc>
        <w:tc>
          <w:tcPr>
            <w:tcW w:w="3685" w:type="dxa"/>
          </w:tcPr>
          <w:p w14:paraId="4E68B057" w14:textId="77777777" w:rsidR="00AC4ADC" w:rsidRDefault="00AC4ADC" w:rsidP="006F191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141C6C9" w14:textId="77777777" w:rsidR="00AC4ADC" w:rsidRDefault="00AC4ADC" w:rsidP="006F1913">
            <w:r w:rsidRPr="00BD170E">
              <w:rPr>
                <w:rFonts w:hint="eastAsia"/>
              </w:rPr>
              <w:t>400</w:t>
            </w:r>
          </w:p>
        </w:tc>
        <w:tc>
          <w:tcPr>
            <w:tcW w:w="1843" w:type="dxa"/>
          </w:tcPr>
          <w:p w14:paraId="7373C3F0" w14:textId="77777777" w:rsidR="00AC4ADC" w:rsidRDefault="00AC4ADC" w:rsidP="006F191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AC4ADC" w14:paraId="523D8BC1" w14:textId="77777777" w:rsidTr="006F1913">
        <w:tc>
          <w:tcPr>
            <w:tcW w:w="2547" w:type="dxa"/>
          </w:tcPr>
          <w:p w14:paraId="5B3C7A8F" w14:textId="77777777" w:rsidR="00AC4ADC" w:rsidRDefault="00AC4ADC" w:rsidP="006F1913">
            <w:r>
              <w:rPr>
                <w:rFonts w:hint="eastAsia"/>
              </w:rPr>
              <w:t>InstanceUUID</w:t>
            </w:r>
            <w:r w:rsidRPr="00BD170E">
              <w:rPr>
                <w:rFonts w:hint="eastAsia"/>
              </w:rPr>
              <w:t>.</w:t>
            </w:r>
            <w:r>
              <w:t>InvalidParameter</w:t>
            </w:r>
          </w:p>
        </w:tc>
        <w:tc>
          <w:tcPr>
            <w:tcW w:w="3685" w:type="dxa"/>
          </w:tcPr>
          <w:p w14:paraId="3A369F69" w14:textId="77777777" w:rsidR="00AC4ADC" w:rsidRPr="00BD170E" w:rsidRDefault="00AC4ADC" w:rsidP="006F191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C8E425B" w14:textId="77777777" w:rsidR="00AC4ADC" w:rsidRPr="00BD170E" w:rsidRDefault="00AC4ADC" w:rsidP="006F1913">
            <w:r w:rsidRPr="00BD170E">
              <w:rPr>
                <w:rFonts w:hint="eastAsia"/>
              </w:rPr>
              <w:t>400</w:t>
            </w:r>
          </w:p>
        </w:tc>
        <w:tc>
          <w:tcPr>
            <w:tcW w:w="1843" w:type="dxa"/>
          </w:tcPr>
          <w:p w14:paraId="58947446" w14:textId="77777777" w:rsidR="00AC4ADC" w:rsidRPr="00BD170E" w:rsidRDefault="00AC4ADC" w:rsidP="006F191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AC4ADC" w14:paraId="2C953F4D" w14:textId="77777777" w:rsidTr="006F1913">
        <w:tc>
          <w:tcPr>
            <w:tcW w:w="2547" w:type="dxa"/>
          </w:tcPr>
          <w:p w14:paraId="1E273B4A" w14:textId="77777777" w:rsidR="00AC4ADC" w:rsidRPr="00BD170E" w:rsidRDefault="00AC4ADC" w:rsidP="006F1913">
            <w:r>
              <w:rPr>
                <w:rFonts w:hint="eastAsia"/>
              </w:rPr>
              <w:t>Instance</w:t>
            </w:r>
            <w:r>
              <w:t>UUID.OperationDeny</w:t>
            </w:r>
          </w:p>
        </w:tc>
        <w:tc>
          <w:tcPr>
            <w:tcW w:w="3685" w:type="dxa"/>
          </w:tcPr>
          <w:p w14:paraId="621A46FE" w14:textId="77777777" w:rsidR="00AC4ADC" w:rsidRPr="00BD170E" w:rsidRDefault="00AC4ADC" w:rsidP="006F1913">
            <w:r w:rsidRPr="00AE183D">
              <w:t xml:space="preserve">The current status of the </w:t>
            </w:r>
            <w:r>
              <w:t>instance</w:t>
            </w:r>
            <w:r w:rsidRPr="00AE183D">
              <w:t xml:space="preserve"> does not support this operation.</w:t>
            </w:r>
          </w:p>
        </w:tc>
        <w:tc>
          <w:tcPr>
            <w:tcW w:w="851" w:type="dxa"/>
          </w:tcPr>
          <w:p w14:paraId="2522788F" w14:textId="77777777" w:rsidR="00AC4ADC" w:rsidRPr="00BD170E" w:rsidRDefault="00AC4ADC" w:rsidP="006F1913">
            <w:r>
              <w:rPr>
                <w:rFonts w:hint="eastAsia"/>
              </w:rPr>
              <w:t>403</w:t>
            </w:r>
          </w:p>
        </w:tc>
        <w:tc>
          <w:tcPr>
            <w:tcW w:w="1843" w:type="dxa"/>
          </w:tcPr>
          <w:p w14:paraId="3677CA36" w14:textId="77777777" w:rsidR="00AC4ADC" w:rsidRPr="00BD170E" w:rsidRDefault="00AC4ADC" w:rsidP="006F1913">
            <w:r>
              <w:rPr>
                <w:rFonts w:hint="eastAsia"/>
              </w:rPr>
              <w:t>该</w:t>
            </w:r>
            <w:r>
              <w:t>云主机当前的状态不支持此操作</w:t>
            </w:r>
          </w:p>
        </w:tc>
      </w:tr>
      <w:tr w:rsidR="00AC4ADC" w14:paraId="27F5D67E" w14:textId="77777777" w:rsidTr="006F1913">
        <w:tc>
          <w:tcPr>
            <w:tcW w:w="2547" w:type="dxa"/>
          </w:tcPr>
          <w:p w14:paraId="74AA43F6" w14:textId="77777777" w:rsidR="00AC4ADC" w:rsidRDefault="00AC4ADC" w:rsidP="006F1913">
            <w:r w:rsidRPr="0062077E">
              <w:t>InsufficientBalance</w:t>
            </w:r>
          </w:p>
        </w:tc>
        <w:tc>
          <w:tcPr>
            <w:tcW w:w="3685" w:type="dxa"/>
          </w:tcPr>
          <w:p w14:paraId="42FE3026" w14:textId="77777777" w:rsidR="00AC4ADC" w:rsidRDefault="00AC4ADC" w:rsidP="006F1913">
            <w:r w:rsidRPr="0062077E">
              <w:t>Your account does not have enough balance.</w:t>
            </w:r>
          </w:p>
        </w:tc>
        <w:tc>
          <w:tcPr>
            <w:tcW w:w="851" w:type="dxa"/>
          </w:tcPr>
          <w:p w14:paraId="2C89FE58" w14:textId="77777777" w:rsidR="00AC4ADC" w:rsidRDefault="00AC4ADC" w:rsidP="006F1913">
            <w:r>
              <w:rPr>
                <w:rFonts w:hint="eastAsia"/>
              </w:rPr>
              <w:t>40</w:t>
            </w:r>
            <w:r>
              <w:t>3</w:t>
            </w:r>
          </w:p>
        </w:tc>
        <w:tc>
          <w:tcPr>
            <w:tcW w:w="1843" w:type="dxa"/>
          </w:tcPr>
          <w:p w14:paraId="44EF35F5" w14:textId="77777777" w:rsidR="00AC4ADC" w:rsidRDefault="00AC4ADC" w:rsidP="006F1913">
            <w:r w:rsidRPr="0062077E">
              <w:rPr>
                <w:rFonts w:hint="eastAsia"/>
              </w:rPr>
              <w:t>实例欠费，拒绝启动</w:t>
            </w:r>
          </w:p>
        </w:tc>
      </w:tr>
      <w:tr w:rsidR="00AC4ADC" w14:paraId="639E0E2C" w14:textId="77777777" w:rsidTr="006F1913">
        <w:tc>
          <w:tcPr>
            <w:tcW w:w="2547" w:type="dxa"/>
          </w:tcPr>
          <w:p w14:paraId="1D325520" w14:textId="77777777" w:rsidR="00AC4ADC" w:rsidRDefault="00AC4ADC" w:rsidP="006F1913">
            <w:r w:rsidRPr="0062077E">
              <w:t>InternalError</w:t>
            </w:r>
          </w:p>
        </w:tc>
        <w:tc>
          <w:tcPr>
            <w:tcW w:w="3685" w:type="dxa"/>
          </w:tcPr>
          <w:p w14:paraId="2EF86CB1" w14:textId="77777777" w:rsidR="00AC4ADC" w:rsidRDefault="00AC4ADC" w:rsidP="006F1913">
            <w:r w:rsidRPr="0062077E">
              <w:t>The request processing has failed due to some unknown error.</w:t>
            </w:r>
          </w:p>
        </w:tc>
        <w:tc>
          <w:tcPr>
            <w:tcW w:w="851" w:type="dxa"/>
          </w:tcPr>
          <w:p w14:paraId="0B6E8165" w14:textId="77777777" w:rsidR="00AC4ADC" w:rsidRDefault="00AC4ADC" w:rsidP="006F1913">
            <w:r>
              <w:rPr>
                <w:rFonts w:hint="eastAsia"/>
              </w:rPr>
              <w:t>500</w:t>
            </w:r>
          </w:p>
        </w:tc>
        <w:tc>
          <w:tcPr>
            <w:tcW w:w="1843" w:type="dxa"/>
          </w:tcPr>
          <w:p w14:paraId="2966B0EC" w14:textId="77777777" w:rsidR="00AC4ADC" w:rsidRDefault="00AC4ADC" w:rsidP="006F1913">
            <w:r>
              <w:rPr>
                <w:rFonts w:hint="eastAsia"/>
              </w:rPr>
              <w:t>内部错误</w:t>
            </w:r>
          </w:p>
        </w:tc>
      </w:tr>
    </w:tbl>
    <w:p w14:paraId="41928FEA" w14:textId="77777777" w:rsidR="00AC4ADC" w:rsidRDefault="00AC4ADC" w:rsidP="00AC4ADC"/>
    <w:p w14:paraId="2EA7ED5C" w14:textId="77777777" w:rsidR="00AC4ADC" w:rsidRDefault="00AC4ADC" w:rsidP="00AC4ADC">
      <w:pPr>
        <w:pStyle w:val="5"/>
      </w:pPr>
      <w:r>
        <w:rPr>
          <w:rFonts w:hint="eastAsia"/>
        </w:rPr>
        <w:t>实例</w:t>
      </w:r>
    </w:p>
    <w:p w14:paraId="7B49A4BB" w14:textId="77777777" w:rsidR="00AC4ADC" w:rsidRDefault="00AC4ADC" w:rsidP="00AC4ADC">
      <w:pPr>
        <w:pStyle w:val="6"/>
      </w:pPr>
      <w:r>
        <w:rPr>
          <w:rFonts w:hint="eastAsia"/>
        </w:rPr>
        <w:t>请求</w:t>
      </w:r>
      <w:r>
        <w:t>实例</w:t>
      </w:r>
    </w:p>
    <w:p w14:paraId="5341909F" w14:textId="0B14BD5A" w:rsidR="00AC4ADC" w:rsidRDefault="00AC4ADC" w:rsidP="00AC4ADC">
      <w:pPr>
        <w:pStyle w:val="a3"/>
        <w:ind w:left="720" w:firstLineChars="0" w:firstLine="0"/>
      </w:pPr>
      <w:r w:rsidRPr="00A32A5F">
        <w:t>http://iaas.free4lab.com/instace?Action=</w:t>
      </w:r>
      <w:r>
        <w:t>Renew</w:t>
      </w:r>
      <w:r w:rsidR="00B106A7">
        <w:rPr>
          <w:color w:val="000000"/>
          <w:sz w:val="22"/>
        </w:rPr>
        <w:t>Disk</w:t>
      </w:r>
      <w:r w:rsidRPr="00A32A5F">
        <w:t>&amp;</w:t>
      </w:r>
      <w:r w:rsidR="00B106A7">
        <w:rPr>
          <w:color w:val="000000"/>
          <w:sz w:val="22"/>
        </w:rPr>
        <w:t>Disk</w:t>
      </w:r>
      <w:r w:rsidRPr="00A32A5F">
        <w:t>Id=7f822fdb2872465a9b12b35fb6aab723&amp;</w:t>
      </w:r>
      <w:r w:rsidR="00B106A7">
        <w:rPr>
          <w:color w:val="000000"/>
          <w:sz w:val="22"/>
        </w:rPr>
        <w:t>Disk</w:t>
      </w:r>
      <w:r>
        <w:rPr>
          <w:rFonts w:hint="eastAsia"/>
          <w:color w:val="000000"/>
          <w:sz w:val="22"/>
        </w:rPr>
        <w:t>ChargeType</w:t>
      </w:r>
      <w:r>
        <w:rPr>
          <w:color w:val="000000"/>
          <w:sz w:val="22"/>
        </w:rPr>
        <w:t>=P</w:t>
      </w:r>
      <w:r>
        <w:rPr>
          <w:rFonts w:hint="eastAsia"/>
          <w:color w:val="000000"/>
          <w:sz w:val="22"/>
        </w:rPr>
        <w:t>ayByDay&amp;</w:t>
      </w:r>
      <w:r w:rsidR="00B106A7">
        <w:rPr>
          <w:color w:val="000000"/>
          <w:sz w:val="22"/>
        </w:rPr>
        <w:t>Disk</w:t>
      </w:r>
      <w:r>
        <w:rPr>
          <w:color w:val="000000"/>
          <w:sz w:val="22"/>
        </w:rPr>
        <w:t>ChargeL</w:t>
      </w:r>
      <w:r>
        <w:rPr>
          <w:rFonts w:hint="eastAsia"/>
          <w:color w:val="000000"/>
          <w:sz w:val="22"/>
        </w:rPr>
        <w:t>ength=3&amp;</w:t>
      </w:r>
      <w:r w:rsidRPr="00A32A5F">
        <w:t>&lt;</w:t>
      </w:r>
      <w:r>
        <w:rPr>
          <w:rFonts w:hint="eastAsia"/>
        </w:rPr>
        <w:t>公共</w:t>
      </w:r>
      <w:r>
        <w:t>请求参数</w:t>
      </w:r>
      <w:r>
        <w:rPr>
          <w:rFonts w:hint="eastAsia"/>
        </w:rPr>
        <w:t>&gt;</w:t>
      </w:r>
    </w:p>
    <w:p w14:paraId="1555F2D0" w14:textId="77777777" w:rsidR="00AC4ADC" w:rsidRDefault="00AC4ADC" w:rsidP="00AC4ADC">
      <w:pPr>
        <w:pStyle w:val="6"/>
      </w:pPr>
      <w:r>
        <w:rPr>
          <w:rFonts w:hint="eastAsia"/>
        </w:rPr>
        <w:t>返回</w:t>
      </w:r>
      <w:r>
        <w:t>实例</w:t>
      </w:r>
    </w:p>
    <w:p w14:paraId="1D50E13E" w14:textId="77777777" w:rsidR="00AC4ADC" w:rsidRDefault="00AC4ADC" w:rsidP="00AC4ADC">
      <w:r>
        <w:t>&lt;</w:t>
      </w:r>
      <w:r w:rsidRPr="003F291C">
        <w:t>BaseResponse</w:t>
      </w:r>
      <w:r>
        <w:t>&gt;</w:t>
      </w:r>
    </w:p>
    <w:p w14:paraId="42DDCC88" w14:textId="77777777" w:rsidR="00AC4ADC" w:rsidRDefault="00AC4ADC" w:rsidP="00AC4ADC">
      <w:r>
        <w:t xml:space="preserve">     &lt;RequestId&gt;xxxxxxxxxx&lt;/RequestId&gt;</w:t>
      </w:r>
    </w:p>
    <w:p w14:paraId="337BB981" w14:textId="5B39C22B" w:rsidR="00C67C66" w:rsidRDefault="00AC4ADC" w:rsidP="00AC4ADC">
      <w:r>
        <w:t>&lt;/</w:t>
      </w:r>
      <w:r w:rsidRPr="003F291C">
        <w:t>BaseResponse</w:t>
      </w:r>
      <w:r>
        <w:t>&gt;</w:t>
      </w:r>
    </w:p>
    <w:p w14:paraId="51DAD63E" w14:textId="77777777" w:rsidR="002B141C" w:rsidRDefault="002B141C" w:rsidP="00AC4ADC">
      <w:bookmarkStart w:id="0" w:name="_GoBack"/>
      <w:bookmarkEnd w:id="0"/>
    </w:p>
    <w:p w14:paraId="58C56EB9" w14:textId="77777777" w:rsidR="0044769E" w:rsidRDefault="0044769E" w:rsidP="0044769E">
      <w:pPr>
        <w:pStyle w:val="3"/>
      </w:pPr>
      <w:r>
        <w:rPr>
          <w:rFonts w:hint="eastAsia"/>
        </w:rPr>
        <w:t>镜像</w:t>
      </w:r>
      <w:r>
        <w:t>相关接口</w:t>
      </w:r>
    </w:p>
    <w:p w14:paraId="29359184" w14:textId="77777777" w:rsidR="0044769E" w:rsidRDefault="0044769E" w:rsidP="0044769E">
      <w:pPr>
        <w:pStyle w:val="4"/>
      </w:pPr>
      <w:r>
        <w:rPr>
          <w:rFonts w:hint="eastAsia"/>
        </w:rPr>
        <w:t>创建镜像</w:t>
      </w:r>
    </w:p>
    <w:p w14:paraId="071C346C" w14:textId="77777777" w:rsidR="0044769E" w:rsidRDefault="0044769E" w:rsidP="0044769E">
      <w:pPr>
        <w:pStyle w:val="5"/>
      </w:pPr>
      <w:r>
        <w:rPr>
          <w:rFonts w:hint="eastAsia"/>
        </w:rPr>
        <w:t>描述</w:t>
      </w:r>
    </w:p>
    <w:p w14:paraId="6013C0F0" w14:textId="77777777" w:rsidR="0044769E" w:rsidRDefault="0044769E" w:rsidP="0044769E">
      <w:r>
        <w:rPr>
          <w:rFonts w:hint="eastAsia"/>
        </w:rPr>
        <w:t>创建自定义镜像</w:t>
      </w:r>
      <w:r>
        <w:t>。</w:t>
      </w:r>
    </w:p>
    <w:p w14:paraId="70DDAFBF"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1FB7750A" w14:textId="77777777" w:rsidTr="00E63BD8">
        <w:tc>
          <w:tcPr>
            <w:tcW w:w="1659" w:type="dxa"/>
          </w:tcPr>
          <w:p w14:paraId="03AC1632" w14:textId="77777777" w:rsidR="0044769E" w:rsidRDefault="0044769E" w:rsidP="00E63BD8">
            <w:r>
              <w:rPr>
                <w:rFonts w:hint="eastAsia"/>
              </w:rPr>
              <w:t>名称</w:t>
            </w:r>
          </w:p>
        </w:tc>
        <w:tc>
          <w:tcPr>
            <w:tcW w:w="1659" w:type="dxa"/>
          </w:tcPr>
          <w:p w14:paraId="7BDC2D8A" w14:textId="77777777" w:rsidR="0044769E" w:rsidRDefault="0044769E" w:rsidP="00E63BD8">
            <w:r>
              <w:rPr>
                <w:rFonts w:hint="eastAsia"/>
              </w:rPr>
              <w:t>类型</w:t>
            </w:r>
          </w:p>
        </w:tc>
        <w:tc>
          <w:tcPr>
            <w:tcW w:w="3481" w:type="dxa"/>
          </w:tcPr>
          <w:p w14:paraId="48CBFBDF" w14:textId="77777777" w:rsidR="0044769E" w:rsidRDefault="0044769E" w:rsidP="00E63BD8">
            <w:r>
              <w:rPr>
                <w:rFonts w:hint="eastAsia"/>
              </w:rPr>
              <w:t>描述</w:t>
            </w:r>
          </w:p>
        </w:tc>
        <w:tc>
          <w:tcPr>
            <w:tcW w:w="709" w:type="dxa"/>
          </w:tcPr>
          <w:p w14:paraId="548A73DA"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5E8B43DE"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7A79087" w14:textId="77777777" w:rsidTr="00E63BD8">
        <w:tc>
          <w:tcPr>
            <w:tcW w:w="1659" w:type="dxa"/>
          </w:tcPr>
          <w:p w14:paraId="5C11CEDB" w14:textId="77777777" w:rsidR="0044769E" w:rsidRDefault="0044769E" w:rsidP="00E63BD8">
            <w:r>
              <w:rPr>
                <w:rFonts w:hint="eastAsia"/>
              </w:rPr>
              <w:t>Action</w:t>
            </w:r>
          </w:p>
        </w:tc>
        <w:tc>
          <w:tcPr>
            <w:tcW w:w="1659" w:type="dxa"/>
          </w:tcPr>
          <w:p w14:paraId="323999AD" w14:textId="77777777" w:rsidR="0044769E" w:rsidRDefault="0044769E" w:rsidP="00E63BD8">
            <w:r>
              <w:rPr>
                <w:rFonts w:hint="eastAsia"/>
              </w:rPr>
              <w:t>String</w:t>
            </w:r>
          </w:p>
        </w:tc>
        <w:tc>
          <w:tcPr>
            <w:tcW w:w="3481" w:type="dxa"/>
          </w:tcPr>
          <w:p w14:paraId="66C94DD3" w14:textId="77777777" w:rsidR="0044769E" w:rsidRDefault="0044769E" w:rsidP="00E63BD8">
            <w:r>
              <w:rPr>
                <w:rFonts w:hint="eastAsia"/>
              </w:rPr>
              <w:t>操作</w:t>
            </w:r>
            <w:r>
              <w:t>接口名，系统规定参数，取值为</w:t>
            </w:r>
            <w:r w:rsidRPr="0010255D">
              <w:t>CreateImage</w:t>
            </w:r>
          </w:p>
        </w:tc>
        <w:tc>
          <w:tcPr>
            <w:tcW w:w="709" w:type="dxa"/>
          </w:tcPr>
          <w:p w14:paraId="53BB7889" w14:textId="77777777" w:rsidR="0044769E" w:rsidRDefault="0044769E" w:rsidP="00E63BD8">
            <w:r>
              <w:rPr>
                <w:rFonts w:hint="eastAsia"/>
              </w:rPr>
              <w:t>Y</w:t>
            </w:r>
          </w:p>
        </w:tc>
        <w:tc>
          <w:tcPr>
            <w:tcW w:w="788" w:type="dxa"/>
          </w:tcPr>
          <w:p w14:paraId="5A0BF44A" w14:textId="77777777" w:rsidR="0044769E" w:rsidRDefault="0044769E" w:rsidP="00E63BD8">
            <w:r>
              <w:rPr>
                <w:rFonts w:hint="eastAsia"/>
              </w:rPr>
              <w:t>Y</w:t>
            </w:r>
          </w:p>
        </w:tc>
      </w:tr>
      <w:tr w:rsidR="0044769E" w14:paraId="6799D5A9" w14:textId="77777777" w:rsidTr="00E63BD8">
        <w:tc>
          <w:tcPr>
            <w:tcW w:w="1659" w:type="dxa"/>
          </w:tcPr>
          <w:p w14:paraId="12605620" w14:textId="77777777" w:rsidR="0044769E" w:rsidRDefault="0044769E" w:rsidP="00E63BD8">
            <w:r w:rsidRPr="009E20CE">
              <w:rPr>
                <w:color w:val="000000"/>
                <w:sz w:val="22"/>
              </w:rPr>
              <w:t>RegionId</w:t>
            </w:r>
          </w:p>
        </w:tc>
        <w:tc>
          <w:tcPr>
            <w:tcW w:w="1659" w:type="dxa"/>
          </w:tcPr>
          <w:p w14:paraId="14D4BD41" w14:textId="77777777" w:rsidR="0044769E" w:rsidRDefault="0044769E" w:rsidP="00E63BD8">
            <w:r>
              <w:rPr>
                <w:rFonts w:hint="eastAsia"/>
              </w:rPr>
              <w:t>String</w:t>
            </w:r>
          </w:p>
        </w:tc>
        <w:tc>
          <w:tcPr>
            <w:tcW w:w="3481" w:type="dxa"/>
          </w:tcPr>
          <w:p w14:paraId="406D1FDC" w14:textId="77777777" w:rsidR="0044769E" w:rsidRDefault="0044769E" w:rsidP="00E63BD8">
            <w:r w:rsidRPr="00D92EB6">
              <w:rPr>
                <w:rFonts w:hint="eastAsia"/>
              </w:rPr>
              <w:t>镜像所在的</w:t>
            </w:r>
            <w:r w:rsidRPr="00D92EB6">
              <w:rPr>
                <w:rFonts w:hint="eastAsia"/>
              </w:rPr>
              <w:t xml:space="preserve"> Region ID</w:t>
            </w:r>
          </w:p>
        </w:tc>
        <w:tc>
          <w:tcPr>
            <w:tcW w:w="709" w:type="dxa"/>
          </w:tcPr>
          <w:p w14:paraId="356C0C12" w14:textId="77777777" w:rsidR="0044769E" w:rsidRDefault="0044769E" w:rsidP="00E63BD8">
            <w:r>
              <w:t>Y</w:t>
            </w:r>
          </w:p>
        </w:tc>
        <w:tc>
          <w:tcPr>
            <w:tcW w:w="788" w:type="dxa"/>
          </w:tcPr>
          <w:p w14:paraId="0D17DD84" w14:textId="77777777" w:rsidR="0044769E" w:rsidRDefault="0044769E" w:rsidP="00E63BD8"/>
        </w:tc>
      </w:tr>
      <w:tr w:rsidR="0044769E" w14:paraId="5FC8254C" w14:textId="77777777" w:rsidTr="00E63BD8">
        <w:tc>
          <w:tcPr>
            <w:tcW w:w="1659" w:type="dxa"/>
          </w:tcPr>
          <w:p w14:paraId="13A6A3E4" w14:textId="77777777" w:rsidR="0044769E" w:rsidRPr="009E20CE" w:rsidRDefault="0044769E" w:rsidP="00E63BD8">
            <w:pPr>
              <w:rPr>
                <w:color w:val="000000"/>
                <w:sz w:val="22"/>
              </w:rPr>
            </w:pPr>
            <w:r w:rsidRPr="009E20CE">
              <w:rPr>
                <w:color w:val="000000"/>
                <w:sz w:val="22"/>
              </w:rPr>
              <w:t>ZoneId</w:t>
            </w:r>
          </w:p>
        </w:tc>
        <w:tc>
          <w:tcPr>
            <w:tcW w:w="1659" w:type="dxa"/>
          </w:tcPr>
          <w:p w14:paraId="7AEA2017" w14:textId="77777777" w:rsidR="0044769E" w:rsidRDefault="0044769E" w:rsidP="00E63BD8">
            <w:r>
              <w:rPr>
                <w:rFonts w:hint="eastAsia"/>
              </w:rPr>
              <w:t>String</w:t>
            </w:r>
          </w:p>
        </w:tc>
        <w:tc>
          <w:tcPr>
            <w:tcW w:w="3481" w:type="dxa"/>
          </w:tcPr>
          <w:p w14:paraId="02DE1064" w14:textId="77777777" w:rsidR="0044769E" w:rsidRPr="007730F0" w:rsidRDefault="0044769E" w:rsidP="00E63BD8">
            <w:r w:rsidRPr="00D92EB6">
              <w:rPr>
                <w:rFonts w:hint="eastAsia"/>
              </w:rPr>
              <w:t>镜像所在的</w:t>
            </w:r>
            <w:r w:rsidRPr="00D92EB6">
              <w:rPr>
                <w:rFonts w:hint="eastAsia"/>
              </w:rPr>
              <w:t xml:space="preserve"> </w:t>
            </w:r>
            <w:r>
              <w:t>Z</w:t>
            </w:r>
            <w:r>
              <w:rPr>
                <w:rFonts w:hint="eastAsia"/>
              </w:rPr>
              <w:t>one</w:t>
            </w:r>
            <w:r w:rsidRPr="00D92EB6">
              <w:rPr>
                <w:rFonts w:hint="eastAsia"/>
              </w:rPr>
              <w:t xml:space="preserve"> ID</w:t>
            </w:r>
          </w:p>
        </w:tc>
        <w:tc>
          <w:tcPr>
            <w:tcW w:w="709" w:type="dxa"/>
          </w:tcPr>
          <w:p w14:paraId="1C276D86" w14:textId="77777777" w:rsidR="0044769E" w:rsidRDefault="0044769E" w:rsidP="00E63BD8"/>
        </w:tc>
        <w:tc>
          <w:tcPr>
            <w:tcW w:w="788" w:type="dxa"/>
          </w:tcPr>
          <w:p w14:paraId="2FA17311" w14:textId="77777777" w:rsidR="0044769E" w:rsidRDefault="0044769E" w:rsidP="00E63BD8">
            <w:r>
              <w:rPr>
                <w:rFonts w:hint="eastAsia"/>
              </w:rPr>
              <w:t>Y</w:t>
            </w:r>
          </w:p>
        </w:tc>
      </w:tr>
      <w:tr w:rsidR="0044769E" w14:paraId="38AD5DBA" w14:textId="77777777" w:rsidTr="00E63BD8">
        <w:tc>
          <w:tcPr>
            <w:tcW w:w="1659" w:type="dxa"/>
          </w:tcPr>
          <w:p w14:paraId="1C4BB173" w14:textId="77777777" w:rsidR="0044769E" w:rsidRPr="009E20CE" w:rsidRDefault="0044769E" w:rsidP="00E63BD8">
            <w:pPr>
              <w:rPr>
                <w:color w:val="000000"/>
                <w:sz w:val="22"/>
              </w:rPr>
            </w:pPr>
            <w:r w:rsidRPr="009E20CE">
              <w:rPr>
                <w:color w:val="000000"/>
                <w:sz w:val="22"/>
              </w:rPr>
              <w:t>SnapshotId</w:t>
            </w:r>
          </w:p>
        </w:tc>
        <w:tc>
          <w:tcPr>
            <w:tcW w:w="1659" w:type="dxa"/>
          </w:tcPr>
          <w:p w14:paraId="1EE33E47" w14:textId="77777777" w:rsidR="0044769E" w:rsidRDefault="0044769E" w:rsidP="00E63BD8">
            <w:r>
              <w:rPr>
                <w:rFonts w:hint="eastAsia"/>
              </w:rPr>
              <w:t>String</w:t>
            </w:r>
          </w:p>
        </w:tc>
        <w:tc>
          <w:tcPr>
            <w:tcW w:w="3481" w:type="dxa"/>
          </w:tcPr>
          <w:p w14:paraId="0ED8F7CC" w14:textId="77777777" w:rsidR="0044769E" w:rsidRPr="007730F0" w:rsidRDefault="0044769E" w:rsidP="00E63BD8">
            <w:r w:rsidRPr="00D92EB6">
              <w:rPr>
                <w:rFonts w:hint="eastAsia"/>
              </w:rPr>
              <w:t>快照</w:t>
            </w:r>
            <w:r w:rsidRPr="00D92EB6">
              <w:rPr>
                <w:rFonts w:hint="eastAsia"/>
              </w:rPr>
              <w:t xml:space="preserve"> ID</w:t>
            </w:r>
            <w:r w:rsidRPr="00D92EB6">
              <w:rPr>
                <w:rFonts w:hint="eastAsia"/>
              </w:rPr>
              <w:t>。从指定的快照创建自定义镜像。</w:t>
            </w:r>
          </w:p>
        </w:tc>
        <w:tc>
          <w:tcPr>
            <w:tcW w:w="709" w:type="dxa"/>
          </w:tcPr>
          <w:p w14:paraId="34A703F5" w14:textId="77777777" w:rsidR="0044769E" w:rsidRDefault="0044769E" w:rsidP="00E63BD8">
            <w:r>
              <w:rPr>
                <w:rFonts w:hint="eastAsia"/>
              </w:rPr>
              <w:t>Y</w:t>
            </w:r>
          </w:p>
        </w:tc>
        <w:tc>
          <w:tcPr>
            <w:tcW w:w="788" w:type="dxa"/>
          </w:tcPr>
          <w:p w14:paraId="064FA659" w14:textId="77777777" w:rsidR="0044769E" w:rsidRDefault="0044769E" w:rsidP="00E63BD8"/>
        </w:tc>
      </w:tr>
      <w:tr w:rsidR="0044769E" w14:paraId="1A10D77B" w14:textId="77777777" w:rsidTr="00E63BD8">
        <w:tc>
          <w:tcPr>
            <w:tcW w:w="1659" w:type="dxa"/>
          </w:tcPr>
          <w:p w14:paraId="6DF187A7" w14:textId="77777777" w:rsidR="0044769E" w:rsidRPr="009E20CE" w:rsidRDefault="0044769E" w:rsidP="00E63BD8">
            <w:pPr>
              <w:rPr>
                <w:color w:val="000000"/>
                <w:sz w:val="22"/>
              </w:rPr>
            </w:pPr>
            <w:r w:rsidRPr="00032696">
              <w:rPr>
                <w:color w:val="000000"/>
                <w:sz w:val="22"/>
              </w:rPr>
              <w:t>ServerId</w:t>
            </w:r>
          </w:p>
        </w:tc>
        <w:tc>
          <w:tcPr>
            <w:tcW w:w="1659" w:type="dxa"/>
          </w:tcPr>
          <w:p w14:paraId="65EDFEC3" w14:textId="77777777" w:rsidR="0044769E" w:rsidRDefault="0044769E" w:rsidP="00E63BD8">
            <w:r>
              <w:rPr>
                <w:rFonts w:hint="eastAsia"/>
              </w:rPr>
              <w:t>String</w:t>
            </w:r>
          </w:p>
        </w:tc>
        <w:tc>
          <w:tcPr>
            <w:tcW w:w="3481" w:type="dxa"/>
          </w:tcPr>
          <w:p w14:paraId="76536AA9" w14:textId="77777777" w:rsidR="0044769E" w:rsidRPr="007730F0" w:rsidRDefault="0044769E" w:rsidP="00E63BD8">
            <w:r>
              <w:rPr>
                <w:rFonts w:hint="eastAsia"/>
              </w:rPr>
              <w:t>硬盘所在实例的</w:t>
            </w:r>
            <w:r>
              <w:rPr>
                <w:rFonts w:hint="eastAsia"/>
              </w:rPr>
              <w:t>ID</w:t>
            </w:r>
            <w:r>
              <w:rPr>
                <w:rFonts w:hint="eastAsia"/>
              </w:rPr>
              <w:t>。</w:t>
            </w:r>
          </w:p>
        </w:tc>
        <w:tc>
          <w:tcPr>
            <w:tcW w:w="709" w:type="dxa"/>
          </w:tcPr>
          <w:p w14:paraId="792FBDD7" w14:textId="77777777" w:rsidR="0044769E" w:rsidRDefault="0044769E" w:rsidP="00E63BD8"/>
        </w:tc>
        <w:tc>
          <w:tcPr>
            <w:tcW w:w="788" w:type="dxa"/>
          </w:tcPr>
          <w:p w14:paraId="3792E967" w14:textId="77777777" w:rsidR="0044769E" w:rsidRDefault="0044769E" w:rsidP="00E63BD8">
            <w:r>
              <w:rPr>
                <w:rFonts w:hint="eastAsia"/>
              </w:rPr>
              <w:t>Y</w:t>
            </w:r>
          </w:p>
        </w:tc>
      </w:tr>
      <w:tr w:rsidR="0044769E" w14:paraId="30B5BDE3" w14:textId="77777777" w:rsidTr="00E63BD8">
        <w:tc>
          <w:tcPr>
            <w:tcW w:w="1659" w:type="dxa"/>
          </w:tcPr>
          <w:p w14:paraId="132752F7" w14:textId="77777777" w:rsidR="0044769E" w:rsidRPr="00032696" w:rsidRDefault="0044769E" w:rsidP="00E63BD8">
            <w:pPr>
              <w:rPr>
                <w:color w:val="000000"/>
                <w:sz w:val="22"/>
              </w:rPr>
            </w:pPr>
            <w:r w:rsidRPr="00032696">
              <w:rPr>
                <w:color w:val="000000"/>
                <w:sz w:val="22"/>
              </w:rPr>
              <w:t>VolumeId</w:t>
            </w:r>
          </w:p>
        </w:tc>
        <w:tc>
          <w:tcPr>
            <w:tcW w:w="1659" w:type="dxa"/>
          </w:tcPr>
          <w:p w14:paraId="66A699EE" w14:textId="77777777" w:rsidR="0044769E" w:rsidRDefault="0044769E" w:rsidP="00E63BD8">
            <w:r>
              <w:rPr>
                <w:rFonts w:hint="eastAsia"/>
              </w:rPr>
              <w:t>String</w:t>
            </w:r>
          </w:p>
        </w:tc>
        <w:tc>
          <w:tcPr>
            <w:tcW w:w="3481" w:type="dxa"/>
          </w:tcPr>
          <w:p w14:paraId="206C3540" w14:textId="77777777" w:rsidR="0044769E" w:rsidRPr="007730F0" w:rsidRDefault="0044769E" w:rsidP="00E63BD8">
            <w:r>
              <w:rPr>
                <w:rFonts w:hint="eastAsia"/>
              </w:rPr>
              <w:t>硬盘</w:t>
            </w:r>
            <w:r>
              <w:t>ID</w:t>
            </w:r>
            <w:r>
              <w:rPr>
                <w:rFonts w:hint="eastAsia"/>
              </w:rPr>
              <w:t>。从指定的硬盘创建镜像</w:t>
            </w:r>
          </w:p>
        </w:tc>
        <w:tc>
          <w:tcPr>
            <w:tcW w:w="709" w:type="dxa"/>
          </w:tcPr>
          <w:p w14:paraId="7243A067" w14:textId="77777777" w:rsidR="0044769E" w:rsidRDefault="0044769E" w:rsidP="00E63BD8"/>
        </w:tc>
        <w:tc>
          <w:tcPr>
            <w:tcW w:w="788" w:type="dxa"/>
          </w:tcPr>
          <w:p w14:paraId="276D8C8D" w14:textId="77777777" w:rsidR="0044769E" w:rsidRDefault="0044769E" w:rsidP="00E63BD8">
            <w:r>
              <w:rPr>
                <w:rFonts w:hint="eastAsia"/>
              </w:rPr>
              <w:t>Y</w:t>
            </w:r>
          </w:p>
        </w:tc>
      </w:tr>
      <w:tr w:rsidR="0044769E" w14:paraId="1C65D4EA" w14:textId="77777777" w:rsidTr="00E63BD8">
        <w:tc>
          <w:tcPr>
            <w:tcW w:w="1659" w:type="dxa"/>
          </w:tcPr>
          <w:p w14:paraId="47427DF0" w14:textId="77777777" w:rsidR="0044769E" w:rsidRPr="009E20CE" w:rsidRDefault="0044769E" w:rsidP="00E63BD8">
            <w:pPr>
              <w:rPr>
                <w:color w:val="000000"/>
                <w:sz w:val="22"/>
              </w:rPr>
            </w:pPr>
            <w:r w:rsidRPr="009E20CE">
              <w:rPr>
                <w:color w:val="000000"/>
                <w:sz w:val="22"/>
              </w:rPr>
              <w:t>ImageName</w:t>
            </w:r>
          </w:p>
        </w:tc>
        <w:tc>
          <w:tcPr>
            <w:tcW w:w="1659" w:type="dxa"/>
          </w:tcPr>
          <w:p w14:paraId="5CE63D2C" w14:textId="77777777" w:rsidR="0044769E" w:rsidRDefault="0044769E" w:rsidP="00E63BD8">
            <w:r>
              <w:rPr>
                <w:rFonts w:hint="eastAsia"/>
              </w:rPr>
              <w:t>String</w:t>
            </w:r>
          </w:p>
        </w:tc>
        <w:tc>
          <w:tcPr>
            <w:tcW w:w="3481" w:type="dxa"/>
          </w:tcPr>
          <w:p w14:paraId="07C5AAC9" w14:textId="77777777" w:rsidR="0044769E" w:rsidRPr="007730F0" w:rsidRDefault="0044769E" w:rsidP="00E63BD8">
            <w:r w:rsidRPr="00D92EB6">
              <w:rPr>
                <w:rFonts w:hint="eastAsia"/>
              </w:rPr>
              <w:t>镜像名称，</w:t>
            </w:r>
            <w:r w:rsidRPr="00D92EB6">
              <w:rPr>
                <w:rFonts w:hint="eastAsia"/>
              </w:rPr>
              <w:t xml:space="preserve">[2, 128] </w:t>
            </w:r>
            <w:r w:rsidRPr="00D92EB6">
              <w:rPr>
                <w:rFonts w:hint="eastAsia"/>
              </w:rPr>
              <w:t>英文或中文字符，必须以大小字母或中文开头，可包含数字，”</w:t>
            </w:r>
            <w:r w:rsidRPr="00D92EB6">
              <w:rPr>
                <w:rFonts w:hint="eastAsia"/>
              </w:rPr>
              <w:t>_</w:t>
            </w:r>
            <w:r w:rsidRPr="00D92EB6">
              <w:rPr>
                <w:rFonts w:hint="eastAsia"/>
              </w:rPr>
              <w:t>”或”</w:t>
            </w:r>
            <w:r w:rsidRPr="00D92EB6">
              <w:rPr>
                <w:rFonts w:hint="eastAsia"/>
              </w:rPr>
              <w:t>-</w:t>
            </w:r>
            <w:r w:rsidRPr="00D92EB6">
              <w:rPr>
                <w:rFonts w:hint="eastAsia"/>
              </w:rPr>
              <w:t>”。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4535A6C7" w14:textId="77777777" w:rsidR="0044769E" w:rsidRDefault="0044769E" w:rsidP="00E63BD8">
            <w:r>
              <w:rPr>
                <w:rFonts w:hint="eastAsia"/>
              </w:rPr>
              <w:t>N</w:t>
            </w:r>
          </w:p>
        </w:tc>
        <w:tc>
          <w:tcPr>
            <w:tcW w:w="788" w:type="dxa"/>
          </w:tcPr>
          <w:p w14:paraId="364BFE41" w14:textId="77777777" w:rsidR="0044769E" w:rsidRDefault="0044769E" w:rsidP="00E63BD8">
            <w:r>
              <w:rPr>
                <w:rFonts w:hint="eastAsia"/>
              </w:rPr>
              <w:t>N</w:t>
            </w:r>
          </w:p>
        </w:tc>
      </w:tr>
      <w:tr w:rsidR="0044769E" w14:paraId="63BD36D6" w14:textId="77777777" w:rsidTr="00E63BD8">
        <w:tc>
          <w:tcPr>
            <w:tcW w:w="1659" w:type="dxa"/>
          </w:tcPr>
          <w:p w14:paraId="09A5CB8F" w14:textId="77777777" w:rsidR="0044769E" w:rsidRPr="009E20CE" w:rsidRDefault="0044769E" w:rsidP="00E63BD8">
            <w:pPr>
              <w:rPr>
                <w:color w:val="000000"/>
                <w:sz w:val="22"/>
              </w:rPr>
            </w:pPr>
            <w:r w:rsidRPr="009E20CE">
              <w:rPr>
                <w:color w:val="000000"/>
                <w:sz w:val="22"/>
              </w:rPr>
              <w:lastRenderedPageBreak/>
              <w:t>ImageVersion</w:t>
            </w:r>
          </w:p>
        </w:tc>
        <w:tc>
          <w:tcPr>
            <w:tcW w:w="1659" w:type="dxa"/>
          </w:tcPr>
          <w:p w14:paraId="387EE96B" w14:textId="77777777" w:rsidR="0044769E" w:rsidRDefault="0044769E" w:rsidP="00E63BD8">
            <w:r>
              <w:rPr>
                <w:rFonts w:hint="eastAsia"/>
              </w:rPr>
              <w:t>String</w:t>
            </w:r>
          </w:p>
        </w:tc>
        <w:tc>
          <w:tcPr>
            <w:tcW w:w="3481" w:type="dxa"/>
          </w:tcPr>
          <w:p w14:paraId="77CD77BF" w14:textId="77777777" w:rsidR="0044769E" w:rsidRPr="007730F0" w:rsidRDefault="0044769E" w:rsidP="00E63BD8">
            <w:r w:rsidRPr="00D92EB6">
              <w:rPr>
                <w:rFonts w:hint="eastAsia"/>
              </w:rPr>
              <w:t>镜像版本号，长度限制在</w:t>
            </w:r>
            <w:r w:rsidRPr="00D92EB6">
              <w:rPr>
                <w:rFonts w:hint="eastAsia"/>
              </w:rPr>
              <w:t xml:space="preserve"> 1 ~ 40 </w:t>
            </w:r>
            <w:r w:rsidRPr="00D92EB6">
              <w:rPr>
                <w:rFonts w:hint="eastAsia"/>
              </w:rPr>
              <w:t>个英文字符</w:t>
            </w:r>
          </w:p>
        </w:tc>
        <w:tc>
          <w:tcPr>
            <w:tcW w:w="709" w:type="dxa"/>
          </w:tcPr>
          <w:p w14:paraId="2077DE56" w14:textId="77777777" w:rsidR="0044769E" w:rsidRDefault="0044769E" w:rsidP="00E63BD8">
            <w:r>
              <w:rPr>
                <w:rFonts w:hint="eastAsia"/>
              </w:rPr>
              <w:t>N</w:t>
            </w:r>
          </w:p>
        </w:tc>
        <w:tc>
          <w:tcPr>
            <w:tcW w:w="788" w:type="dxa"/>
          </w:tcPr>
          <w:p w14:paraId="31995E23" w14:textId="77777777" w:rsidR="0044769E" w:rsidRDefault="0044769E" w:rsidP="00E63BD8"/>
        </w:tc>
      </w:tr>
      <w:tr w:rsidR="0044769E" w14:paraId="436D3EA6" w14:textId="77777777" w:rsidTr="00E63BD8">
        <w:tc>
          <w:tcPr>
            <w:tcW w:w="1659" w:type="dxa"/>
          </w:tcPr>
          <w:p w14:paraId="6CED8C93" w14:textId="77777777" w:rsidR="0044769E" w:rsidRPr="009E20CE" w:rsidRDefault="0044769E" w:rsidP="00E63BD8">
            <w:pPr>
              <w:rPr>
                <w:color w:val="000000"/>
                <w:sz w:val="22"/>
              </w:rPr>
            </w:pPr>
            <w:r w:rsidRPr="009E20CE">
              <w:rPr>
                <w:color w:val="000000"/>
                <w:sz w:val="22"/>
              </w:rPr>
              <w:t>Description</w:t>
            </w:r>
          </w:p>
        </w:tc>
        <w:tc>
          <w:tcPr>
            <w:tcW w:w="1659" w:type="dxa"/>
          </w:tcPr>
          <w:p w14:paraId="7036E5A0" w14:textId="77777777" w:rsidR="0044769E" w:rsidRDefault="0044769E" w:rsidP="00E63BD8">
            <w:r>
              <w:rPr>
                <w:rFonts w:hint="eastAsia"/>
              </w:rPr>
              <w:t>String</w:t>
            </w:r>
          </w:p>
        </w:tc>
        <w:tc>
          <w:tcPr>
            <w:tcW w:w="3481" w:type="dxa"/>
          </w:tcPr>
          <w:p w14:paraId="05141FA4" w14:textId="77777777" w:rsidR="0044769E" w:rsidRPr="007730F0" w:rsidRDefault="0044769E" w:rsidP="00E63BD8">
            <w:r w:rsidRPr="00D92EB6">
              <w:rPr>
                <w:rFonts w:hint="eastAsia"/>
              </w:rPr>
              <w:t>镜像的描述信息，长度限制在</w:t>
            </w:r>
            <w:r w:rsidRPr="00D92EB6">
              <w:rPr>
                <w:rFonts w:hint="eastAsia"/>
              </w:rPr>
              <w:t xml:space="preserve"> 0 ~ 256 </w:t>
            </w:r>
            <w:r w:rsidRPr="00D92EB6">
              <w:rPr>
                <w:rFonts w:hint="eastAsia"/>
              </w:rPr>
              <w:t>个字符，不填则为空，默认为空。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700E9B6F" w14:textId="77777777" w:rsidR="0044769E" w:rsidRDefault="0044769E" w:rsidP="00E63BD8">
            <w:r>
              <w:rPr>
                <w:rFonts w:hint="eastAsia"/>
              </w:rPr>
              <w:t>N</w:t>
            </w:r>
          </w:p>
        </w:tc>
        <w:tc>
          <w:tcPr>
            <w:tcW w:w="788" w:type="dxa"/>
          </w:tcPr>
          <w:p w14:paraId="7B6DEEC0" w14:textId="77777777" w:rsidR="0044769E" w:rsidRDefault="0044769E" w:rsidP="00E63BD8">
            <w:r>
              <w:rPr>
                <w:rFonts w:hint="eastAsia"/>
              </w:rPr>
              <w:t>N</w:t>
            </w:r>
          </w:p>
        </w:tc>
      </w:tr>
      <w:tr w:rsidR="0044769E" w14:paraId="330FCACC" w14:textId="77777777" w:rsidTr="00E63BD8">
        <w:tc>
          <w:tcPr>
            <w:tcW w:w="1659" w:type="dxa"/>
          </w:tcPr>
          <w:p w14:paraId="31FBC603" w14:textId="77777777" w:rsidR="0044769E" w:rsidRPr="009E20CE" w:rsidRDefault="0044769E" w:rsidP="00E63BD8">
            <w:pPr>
              <w:rPr>
                <w:color w:val="000000"/>
                <w:sz w:val="22"/>
              </w:rPr>
            </w:pPr>
            <w:r w:rsidRPr="00032696">
              <w:rPr>
                <w:color w:val="000000"/>
                <w:sz w:val="22"/>
              </w:rPr>
              <w:t>Distribution</w:t>
            </w:r>
          </w:p>
        </w:tc>
        <w:tc>
          <w:tcPr>
            <w:tcW w:w="1659" w:type="dxa"/>
          </w:tcPr>
          <w:p w14:paraId="22E82DE5" w14:textId="77777777" w:rsidR="0044769E" w:rsidRDefault="0044769E" w:rsidP="00E63BD8">
            <w:r>
              <w:rPr>
                <w:rFonts w:hint="eastAsia"/>
              </w:rPr>
              <w:t>String</w:t>
            </w:r>
          </w:p>
        </w:tc>
        <w:tc>
          <w:tcPr>
            <w:tcW w:w="3481" w:type="dxa"/>
          </w:tcPr>
          <w:p w14:paraId="403564A3" w14:textId="77777777" w:rsidR="0044769E" w:rsidRPr="007730F0" w:rsidRDefault="0044769E" w:rsidP="00E63BD8">
            <w:r w:rsidRPr="003B2514">
              <w:rPr>
                <w:rFonts w:hint="eastAsia"/>
                <w:color w:val="FF0000"/>
              </w:rPr>
              <w:t>我也不知道是干嘛的</w:t>
            </w:r>
          </w:p>
        </w:tc>
        <w:tc>
          <w:tcPr>
            <w:tcW w:w="709" w:type="dxa"/>
          </w:tcPr>
          <w:p w14:paraId="5B628EC4" w14:textId="77777777" w:rsidR="0044769E" w:rsidRDefault="0044769E" w:rsidP="00E63BD8"/>
        </w:tc>
        <w:tc>
          <w:tcPr>
            <w:tcW w:w="788" w:type="dxa"/>
          </w:tcPr>
          <w:p w14:paraId="6F0BCEF7" w14:textId="77777777" w:rsidR="0044769E" w:rsidRDefault="0044769E" w:rsidP="00E63BD8">
            <w:r>
              <w:rPr>
                <w:rFonts w:hint="eastAsia"/>
              </w:rPr>
              <w:t>N</w:t>
            </w:r>
          </w:p>
        </w:tc>
      </w:tr>
    </w:tbl>
    <w:p w14:paraId="7FE3D1B1" w14:textId="77777777" w:rsidR="0044769E" w:rsidRDefault="0044769E" w:rsidP="0044769E"/>
    <w:p w14:paraId="61F06E7B" w14:textId="77777777" w:rsidR="0044769E" w:rsidRDefault="0044769E" w:rsidP="0044769E">
      <w:pPr>
        <w:pStyle w:val="5"/>
      </w:pPr>
      <w:r>
        <w:rPr>
          <w:rFonts w:hint="eastAsia"/>
        </w:rPr>
        <w:t>返回参数</w:t>
      </w:r>
    </w:p>
    <w:p w14:paraId="5FCB563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6DB41CB2" w14:textId="77777777" w:rsidTr="00E63BD8">
        <w:tc>
          <w:tcPr>
            <w:tcW w:w="1969" w:type="dxa"/>
          </w:tcPr>
          <w:p w14:paraId="16B6C37D" w14:textId="77777777" w:rsidR="0044769E" w:rsidRDefault="0044769E" w:rsidP="00E63BD8">
            <w:pPr>
              <w:pStyle w:val="a3"/>
              <w:ind w:firstLineChars="0" w:firstLine="0"/>
            </w:pPr>
            <w:r>
              <w:rPr>
                <w:rFonts w:hint="eastAsia"/>
              </w:rPr>
              <w:t>名称</w:t>
            </w:r>
          </w:p>
        </w:tc>
        <w:tc>
          <w:tcPr>
            <w:tcW w:w="1701" w:type="dxa"/>
          </w:tcPr>
          <w:p w14:paraId="7C764788" w14:textId="77777777" w:rsidR="0044769E" w:rsidRDefault="0044769E" w:rsidP="00E63BD8">
            <w:pPr>
              <w:pStyle w:val="a3"/>
              <w:ind w:firstLineChars="0" w:firstLine="0"/>
            </w:pPr>
            <w:r>
              <w:rPr>
                <w:rFonts w:hint="eastAsia"/>
              </w:rPr>
              <w:t>类型</w:t>
            </w:r>
          </w:p>
        </w:tc>
        <w:tc>
          <w:tcPr>
            <w:tcW w:w="3906" w:type="dxa"/>
          </w:tcPr>
          <w:p w14:paraId="60A3244A" w14:textId="77777777" w:rsidR="0044769E" w:rsidRDefault="0044769E" w:rsidP="00E63BD8">
            <w:pPr>
              <w:pStyle w:val="a3"/>
              <w:ind w:firstLineChars="0" w:firstLine="0"/>
            </w:pPr>
            <w:r>
              <w:rPr>
                <w:rFonts w:hint="eastAsia"/>
              </w:rPr>
              <w:t>描述</w:t>
            </w:r>
          </w:p>
        </w:tc>
      </w:tr>
      <w:tr w:rsidR="0044769E" w14:paraId="0F6CA299" w14:textId="77777777" w:rsidTr="00E63BD8">
        <w:tc>
          <w:tcPr>
            <w:tcW w:w="1969" w:type="dxa"/>
          </w:tcPr>
          <w:p w14:paraId="31BDD57F" w14:textId="77777777" w:rsidR="0044769E" w:rsidRDefault="0044769E" w:rsidP="00E63BD8">
            <w:pPr>
              <w:pStyle w:val="a3"/>
              <w:ind w:firstLineChars="0" w:firstLine="0"/>
            </w:pPr>
            <w:r w:rsidRPr="003B2514">
              <w:rPr>
                <w:rFonts w:ascii="微软雅黑" w:eastAsia="微软雅黑" w:hAnsi="微软雅黑"/>
                <w:sz w:val="18"/>
                <w:szCs w:val="18"/>
              </w:rPr>
              <w:t>ImageId</w:t>
            </w:r>
          </w:p>
        </w:tc>
        <w:tc>
          <w:tcPr>
            <w:tcW w:w="1701" w:type="dxa"/>
          </w:tcPr>
          <w:p w14:paraId="5AB4344A" w14:textId="77777777" w:rsidR="0044769E" w:rsidRDefault="0044769E" w:rsidP="00E63BD8">
            <w:pPr>
              <w:pStyle w:val="a3"/>
              <w:ind w:firstLineChars="0" w:firstLine="0"/>
            </w:pPr>
            <w:r>
              <w:t>String</w:t>
            </w:r>
          </w:p>
        </w:tc>
        <w:tc>
          <w:tcPr>
            <w:tcW w:w="3906" w:type="dxa"/>
          </w:tcPr>
          <w:p w14:paraId="4E46DBD7" w14:textId="77777777" w:rsidR="0044769E" w:rsidRDefault="0044769E" w:rsidP="00E63BD8">
            <w:pPr>
              <w:pStyle w:val="a3"/>
              <w:ind w:firstLineChars="0" w:firstLine="0"/>
            </w:pPr>
            <w:r>
              <w:rPr>
                <w:rFonts w:hint="eastAsia"/>
              </w:rPr>
              <w:t>创建成功的镜像</w:t>
            </w:r>
            <w:r>
              <w:rPr>
                <w:rFonts w:hint="eastAsia"/>
              </w:rPr>
              <w:t>uuid</w:t>
            </w:r>
          </w:p>
        </w:tc>
      </w:tr>
    </w:tbl>
    <w:p w14:paraId="55A672BD" w14:textId="77777777" w:rsidR="0044769E" w:rsidRPr="00950BA5" w:rsidRDefault="0044769E" w:rsidP="0044769E"/>
    <w:p w14:paraId="6D8CAE79"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8758C0C" w14:textId="77777777" w:rsidTr="00E63BD8">
        <w:tc>
          <w:tcPr>
            <w:tcW w:w="2547" w:type="dxa"/>
          </w:tcPr>
          <w:p w14:paraId="490E54CA" w14:textId="77777777" w:rsidR="0044769E" w:rsidRDefault="0044769E" w:rsidP="00E63BD8">
            <w:r w:rsidRPr="00BD170E">
              <w:rPr>
                <w:rFonts w:hint="eastAsia"/>
              </w:rPr>
              <w:t>错误代码</w:t>
            </w:r>
          </w:p>
        </w:tc>
        <w:tc>
          <w:tcPr>
            <w:tcW w:w="3685" w:type="dxa"/>
          </w:tcPr>
          <w:p w14:paraId="45D79489" w14:textId="77777777" w:rsidR="0044769E" w:rsidRDefault="0044769E" w:rsidP="00E63BD8">
            <w:r w:rsidRPr="00BD170E">
              <w:rPr>
                <w:rFonts w:hint="eastAsia"/>
              </w:rPr>
              <w:t>描述</w:t>
            </w:r>
          </w:p>
        </w:tc>
        <w:tc>
          <w:tcPr>
            <w:tcW w:w="851" w:type="dxa"/>
          </w:tcPr>
          <w:p w14:paraId="7A6A2CB9" w14:textId="77777777" w:rsidR="0044769E" w:rsidRDefault="0044769E" w:rsidP="00E63BD8">
            <w:r w:rsidRPr="00BD170E">
              <w:rPr>
                <w:rFonts w:hint="eastAsia"/>
              </w:rPr>
              <w:t xml:space="preserve">Http </w:t>
            </w:r>
            <w:r w:rsidRPr="00BD170E">
              <w:rPr>
                <w:rFonts w:hint="eastAsia"/>
              </w:rPr>
              <w:t>状态码</w:t>
            </w:r>
          </w:p>
        </w:tc>
        <w:tc>
          <w:tcPr>
            <w:tcW w:w="1843" w:type="dxa"/>
          </w:tcPr>
          <w:p w14:paraId="5642B70F" w14:textId="77777777" w:rsidR="0044769E" w:rsidRDefault="0044769E" w:rsidP="00E63BD8">
            <w:r w:rsidRPr="00BD170E">
              <w:rPr>
                <w:rFonts w:hint="eastAsia"/>
              </w:rPr>
              <w:t>语义</w:t>
            </w:r>
          </w:p>
        </w:tc>
      </w:tr>
      <w:tr w:rsidR="0044769E" w14:paraId="1377D5CF" w14:textId="77777777" w:rsidTr="00E63BD8">
        <w:tc>
          <w:tcPr>
            <w:tcW w:w="2547" w:type="dxa"/>
          </w:tcPr>
          <w:p w14:paraId="308A7AC8" w14:textId="77777777" w:rsidR="0044769E" w:rsidRDefault="0044769E" w:rsidP="00E63BD8">
            <w:r>
              <w:rPr>
                <w:rFonts w:hint="eastAsia"/>
              </w:rPr>
              <w:t>Instance</w:t>
            </w:r>
            <w:r>
              <w:t>UUID</w:t>
            </w:r>
            <w:r w:rsidRPr="00BD170E">
              <w:rPr>
                <w:rFonts w:hint="eastAsia"/>
              </w:rPr>
              <w:t>.NotFoundParameter</w:t>
            </w:r>
          </w:p>
        </w:tc>
        <w:tc>
          <w:tcPr>
            <w:tcW w:w="3685" w:type="dxa"/>
          </w:tcPr>
          <w:p w14:paraId="4B951D01"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2867ABE" w14:textId="77777777" w:rsidR="0044769E" w:rsidRDefault="0044769E" w:rsidP="00E63BD8">
            <w:r w:rsidRPr="00BD170E">
              <w:rPr>
                <w:rFonts w:hint="eastAsia"/>
              </w:rPr>
              <w:t>404</w:t>
            </w:r>
          </w:p>
        </w:tc>
        <w:tc>
          <w:tcPr>
            <w:tcW w:w="1843" w:type="dxa"/>
          </w:tcPr>
          <w:p w14:paraId="6C1F9A8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0BF04B" w14:textId="77777777" w:rsidTr="00E63BD8">
        <w:tc>
          <w:tcPr>
            <w:tcW w:w="2547" w:type="dxa"/>
          </w:tcPr>
          <w:p w14:paraId="7752127B" w14:textId="77777777" w:rsidR="0044769E" w:rsidRDefault="0044769E" w:rsidP="00E63BD8">
            <w:r>
              <w:rPr>
                <w:rFonts w:hint="eastAsia"/>
              </w:rPr>
              <w:t>Instance</w:t>
            </w:r>
            <w:r>
              <w:t>UUID.</w:t>
            </w:r>
            <w:r w:rsidRPr="00BD170E">
              <w:rPr>
                <w:rFonts w:hint="eastAsia"/>
              </w:rPr>
              <w:t>MissingParameter</w:t>
            </w:r>
          </w:p>
        </w:tc>
        <w:tc>
          <w:tcPr>
            <w:tcW w:w="3685" w:type="dxa"/>
          </w:tcPr>
          <w:p w14:paraId="229BDFF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0EAB95A" w14:textId="77777777" w:rsidR="0044769E" w:rsidRDefault="0044769E" w:rsidP="00E63BD8">
            <w:r w:rsidRPr="00BD170E">
              <w:rPr>
                <w:rFonts w:hint="eastAsia"/>
              </w:rPr>
              <w:t>400</w:t>
            </w:r>
          </w:p>
        </w:tc>
        <w:tc>
          <w:tcPr>
            <w:tcW w:w="1843" w:type="dxa"/>
          </w:tcPr>
          <w:p w14:paraId="57D59041"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555426E" w14:textId="77777777" w:rsidTr="00E63BD8">
        <w:tc>
          <w:tcPr>
            <w:tcW w:w="2547" w:type="dxa"/>
          </w:tcPr>
          <w:p w14:paraId="600E4F8D" w14:textId="77777777" w:rsidR="0044769E" w:rsidRDefault="0044769E" w:rsidP="00E63BD8">
            <w:r>
              <w:rPr>
                <w:rFonts w:hint="eastAsia"/>
              </w:rPr>
              <w:t>InstanceUUID</w:t>
            </w:r>
            <w:r w:rsidRPr="00BD170E">
              <w:rPr>
                <w:rFonts w:hint="eastAsia"/>
              </w:rPr>
              <w:t>.</w:t>
            </w:r>
            <w:r>
              <w:t>InvalidParameter</w:t>
            </w:r>
          </w:p>
        </w:tc>
        <w:tc>
          <w:tcPr>
            <w:tcW w:w="3685" w:type="dxa"/>
          </w:tcPr>
          <w:p w14:paraId="200EBA0D"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0458CA" w14:textId="77777777" w:rsidR="0044769E" w:rsidRPr="00BD170E" w:rsidRDefault="0044769E" w:rsidP="00E63BD8">
            <w:r w:rsidRPr="00BD170E">
              <w:rPr>
                <w:rFonts w:hint="eastAsia"/>
              </w:rPr>
              <w:t>400</w:t>
            </w:r>
          </w:p>
        </w:tc>
        <w:tc>
          <w:tcPr>
            <w:tcW w:w="1843" w:type="dxa"/>
          </w:tcPr>
          <w:p w14:paraId="71CF35F1"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76CA7669" w14:textId="77777777" w:rsidTr="00E63BD8">
        <w:tc>
          <w:tcPr>
            <w:tcW w:w="2547" w:type="dxa"/>
          </w:tcPr>
          <w:p w14:paraId="22E254BF" w14:textId="77777777" w:rsidR="0044769E" w:rsidRPr="00BD170E" w:rsidRDefault="0044769E" w:rsidP="00E63BD8">
            <w:r>
              <w:rPr>
                <w:rFonts w:hint="eastAsia"/>
              </w:rPr>
              <w:t>Instance</w:t>
            </w:r>
            <w:r>
              <w:t>UUID.OperationDeny</w:t>
            </w:r>
          </w:p>
        </w:tc>
        <w:tc>
          <w:tcPr>
            <w:tcW w:w="3685" w:type="dxa"/>
          </w:tcPr>
          <w:p w14:paraId="5FD9F49B"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4789DA9D" w14:textId="77777777" w:rsidR="0044769E" w:rsidRPr="00BD170E" w:rsidRDefault="0044769E" w:rsidP="00E63BD8">
            <w:r>
              <w:rPr>
                <w:rFonts w:hint="eastAsia"/>
              </w:rPr>
              <w:t>403</w:t>
            </w:r>
          </w:p>
        </w:tc>
        <w:tc>
          <w:tcPr>
            <w:tcW w:w="1843" w:type="dxa"/>
          </w:tcPr>
          <w:p w14:paraId="0E949FFD" w14:textId="77777777" w:rsidR="0044769E" w:rsidRPr="00BD170E" w:rsidRDefault="0044769E" w:rsidP="00E63BD8">
            <w:r>
              <w:rPr>
                <w:rFonts w:hint="eastAsia"/>
              </w:rPr>
              <w:t>该</w:t>
            </w:r>
            <w:r>
              <w:t>云主机当前的状态不支持此操作</w:t>
            </w:r>
          </w:p>
        </w:tc>
      </w:tr>
      <w:tr w:rsidR="0044769E" w14:paraId="413AC6A7" w14:textId="77777777" w:rsidTr="00E63BD8">
        <w:tc>
          <w:tcPr>
            <w:tcW w:w="2547" w:type="dxa"/>
          </w:tcPr>
          <w:p w14:paraId="502DA19D" w14:textId="77777777" w:rsidR="0044769E" w:rsidRDefault="0044769E" w:rsidP="00E63BD8">
            <w:r w:rsidRPr="0062077E">
              <w:t>InsufficientBalance</w:t>
            </w:r>
          </w:p>
        </w:tc>
        <w:tc>
          <w:tcPr>
            <w:tcW w:w="3685" w:type="dxa"/>
          </w:tcPr>
          <w:p w14:paraId="019DED77" w14:textId="77777777" w:rsidR="0044769E" w:rsidRDefault="0044769E" w:rsidP="00E63BD8">
            <w:r w:rsidRPr="0062077E">
              <w:t>Your account does not have enough balance.</w:t>
            </w:r>
          </w:p>
        </w:tc>
        <w:tc>
          <w:tcPr>
            <w:tcW w:w="851" w:type="dxa"/>
          </w:tcPr>
          <w:p w14:paraId="22AB9126" w14:textId="77777777" w:rsidR="0044769E" w:rsidRDefault="0044769E" w:rsidP="00E63BD8">
            <w:r>
              <w:rPr>
                <w:rFonts w:hint="eastAsia"/>
              </w:rPr>
              <w:t>40</w:t>
            </w:r>
            <w:r>
              <w:t>3</w:t>
            </w:r>
          </w:p>
        </w:tc>
        <w:tc>
          <w:tcPr>
            <w:tcW w:w="1843" w:type="dxa"/>
          </w:tcPr>
          <w:p w14:paraId="2AEC2B02" w14:textId="77777777" w:rsidR="0044769E" w:rsidRDefault="0044769E" w:rsidP="00E63BD8">
            <w:r w:rsidRPr="0062077E">
              <w:rPr>
                <w:rFonts w:hint="eastAsia"/>
              </w:rPr>
              <w:t>实例欠费，拒绝启动</w:t>
            </w:r>
          </w:p>
        </w:tc>
      </w:tr>
      <w:tr w:rsidR="0044769E" w14:paraId="5EDD2A5B" w14:textId="77777777" w:rsidTr="00E63BD8">
        <w:tc>
          <w:tcPr>
            <w:tcW w:w="2547" w:type="dxa"/>
          </w:tcPr>
          <w:p w14:paraId="06E3CB7A" w14:textId="77777777" w:rsidR="0044769E" w:rsidRDefault="0044769E" w:rsidP="00E63BD8">
            <w:r w:rsidRPr="0062077E">
              <w:t>InternalError</w:t>
            </w:r>
          </w:p>
        </w:tc>
        <w:tc>
          <w:tcPr>
            <w:tcW w:w="3685" w:type="dxa"/>
          </w:tcPr>
          <w:p w14:paraId="6C01B82C" w14:textId="77777777" w:rsidR="0044769E" w:rsidRDefault="0044769E" w:rsidP="00E63BD8">
            <w:r w:rsidRPr="0062077E">
              <w:t>The request processing has failed due to some unknown error.</w:t>
            </w:r>
          </w:p>
        </w:tc>
        <w:tc>
          <w:tcPr>
            <w:tcW w:w="851" w:type="dxa"/>
          </w:tcPr>
          <w:p w14:paraId="19035A4F" w14:textId="77777777" w:rsidR="0044769E" w:rsidRDefault="0044769E" w:rsidP="00E63BD8">
            <w:r>
              <w:rPr>
                <w:rFonts w:hint="eastAsia"/>
              </w:rPr>
              <w:t>500</w:t>
            </w:r>
          </w:p>
        </w:tc>
        <w:tc>
          <w:tcPr>
            <w:tcW w:w="1843" w:type="dxa"/>
          </w:tcPr>
          <w:p w14:paraId="30AC58F3" w14:textId="77777777" w:rsidR="0044769E" w:rsidRDefault="0044769E" w:rsidP="00E63BD8">
            <w:r>
              <w:rPr>
                <w:rFonts w:hint="eastAsia"/>
              </w:rPr>
              <w:t>内部错误</w:t>
            </w:r>
          </w:p>
        </w:tc>
      </w:tr>
    </w:tbl>
    <w:p w14:paraId="65AEDB38" w14:textId="77777777" w:rsidR="0044769E" w:rsidRDefault="0044769E" w:rsidP="0044769E"/>
    <w:p w14:paraId="001CDE58" w14:textId="77777777" w:rsidR="0044769E" w:rsidRDefault="0044769E" w:rsidP="0044769E">
      <w:pPr>
        <w:pStyle w:val="5"/>
      </w:pPr>
      <w:r>
        <w:rPr>
          <w:rFonts w:hint="eastAsia"/>
        </w:rPr>
        <w:lastRenderedPageBreak/>
        <w:t>实例</w:t>
      </w:r>
    </w:p>
    <w:p w14:paraId="6E8A9821" w14:textId="77777777" w:rsidR="0044769E" w:rsidRDefault="0044769E" w:rsidP="0044769E">
      <w:pPr>
        <w:pStyle w:val="6"/>
      </w:pPr>
      <w:r>
        <w:rPr>
          <w:rFonts w:hint="eastAsia"/>
        </w:rPr>
        <w:t>请求</w:t>
      </w:r>
      <w:r>
        <w:t>实例</w:t>
      </w:r>
    </w:p>
    <w:p w14:paraId="55FB12BD" w14:textId="77777777" w:rsidR="0044769E" w:rsidRDefault="0044769E" w:rsidP="0044769E">
      <w:pPr>
        <w:ind w:firstLine="420"/>
      </w:pPr>
      <w:r w:rsidRPr="00266CF1">
        <w:t>http://iaasapi.free4lab.com/?</w:t>
      </w:r>
    </w:p>
    <w:p w14:paraId="1C0AC257" w14:textId="77777777" w:rsidR="0044769E" w:rsidRDefault="0044769E" w:rsidP="0044769E">
      <w:pPr>
        <w:ind w:firstLine="420"/>
      </w:pPr>
      <w:r w:rsidRPr="00266CF1">
        <w:t>Action=</w:t>
      </w:r>
      <w:r w:rsidRPr="0010255D">
        <w:t>CreateImage</w:t>
      </w:r>
    </w:p>
    <w:p w14:paraId="63CE49BD" w14:textId="77777777" w:rsidR="0044769E" w:rsidRDefault="0044769E" w:rsidP="0044769E">
      <w:pPr>
        <w:ind w:firstLine="420"/>
        <w:rPr>
          <w:color w:val="000000"/>
          <w:sz w:val="22"/>
        </w:rPr>
      </w:pPr>
      <w:r w:rsidRPr="00266CF1">
        <w:t>&amp;</w:t>
      </w:r>
      <w:r w:rsidRPr="009E20CE">
        <w:rPr>
          <w:color w:val="000000"/>
          <w:sz w:val="22"/>
        </w:rPr>
        <w:t>ZoneId</w:t>
      </w:r>
      <w:r>
        <w:rPr>
          <w:rFonts w:hint="eastAsia"/>
          <w:color w:val="000000"/>
          <w:sz w:val="22"/>
        </w:rPr>
        <w:t>=</w:t>
      </w:r>
      <w:r>
        <w:rPr>
          <w:color w:val="000000"/>
          <w:sz w:val="22"/>
        </w:rPr>
        <w:t>XXXX</w:t>
      </w:r>
    </w:p>
    <w:p w14:paraId="7BEFB218" w14:textId="77777777" w:rsidR="0044769E" w:rsidRDefault="0044769E" w:rsidP="0044769E">
      <w:pPr>
        <w:ind w:firstLine="420"/>
        <w:rPr>
          <w:color w:val="000000"/>
          <w:sz w:val="22"/>
        </w:rPr>
      </w:pPr>
      <w:r w:rsidRPr="00266CF1">
        <w:t>&amp;</w:t>
      </w:r>
      <w:r w:rsidRPr="00032696">
        <w:rPr>
          <w:color w:val="000000"/>
          <w:sz w:val="22"/>
        </w:rPr>
        <w:t>ServerId</w:t>
      </w:r>
      <w:r>
        <w:rPr>
          <w:rFonts w:hint="eastAsia"/>
          <w:color w:val="000000"/>
          <w:sz w:val="22"/>
        </w:rPr>
        <w:t>=</w:t>
      </w:r>
      <w:r>
        <w:rPr>
          <w:color w:val="000000"/>
          <w:sz w:val="22"/>
        </w:rPr>
        <w:t>XXXX</w:t>
      </w:r>
    </w:p>
    <w:p w14:paraId="35904C23" w14:textId="77777777" w:rsidR="0044769E" w:rsidRDefault="0044769E" w:rsidP="0044769E">
      <w:pPr>
        <w:ind w:firstLine="420"/>
      </w:pPr>
      <w:r w:rsidRPr="00266CF1">
        <w:t>&amp;</w:t>
      </w:r>
      <w:r w:rsidRPr="00032696">
        <w:rPr>
          <w:color w:val="000000"/>
          <w:sz w:val="22"/>
        </w:rPr>
        <w:t>VolumeId</w:t>
      </w:r>
      <w:r>
        <w:rPr>
          <w:rFonts w:hint="eastAsia"/>
          <w:color w:val="000000"/>
          <w:sz w:val="22"/>
        </w:rPr>
        <w:t>=</w:t>
      </w:r>
      <w:r>
        <w:rPr>
          <w:color w:val="000000"/>
          <w:sz w:val="22"/>
        </w:rPr>
        <w:t>XXXX</w:t>
      </w:r>
    </w:p>
    <w:p w14:paraId="7BC5B9A5" w14:textId="77777777" w:rsidR="0044769E" w:rsidRDefault="0044769E" w:rsidP="0044769E">
      <w:pPr>
        <w:ind w:firstLine="420"/>
      </w:pPr>
      <w:r w:rsidRPr="00266CF1">
        <w:t>&amp;</w:t>
      </w:r>
      <w:r w:rsidRPr="00032696">
        <w:rPr>
          <w:color w:val="000000"/>
          <w:sz w:val="22"/>
        </w:rPr>
        <w:t>Distribution</w:t>
      </w:r>
      <w:r>
        <w:rPr>
          <w:rFonts w:hint="eastAsia"/>
          <w:color w:val="000000"/>
          <w:sz w:val="22"/>
        </w:rPr>
        <w:t>=</w:t>
      </w:r>
      <w:r>
        <w:rPr>
          <w:color w:val="000000"/>
          <w:sz w:val="22"/>
        </w:rPr>
        <w:t>XXXX</w:t>
      </w:r>
      <w:r>
        <w:rPr>
          <w:color w:val="000000"/>
          <w:sz w:val="22"/>
        </w:rPr>
        <w:tab/>
      </w:r>
    </w:p>
    <w:p w14:paraId="6B6FF476"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41024715" w14:textId="77777777" w:rsidR="0044769E" w:rsidRDefault="0044769E" w:rsidP="0044769E">
      <w:pPr>
        <w:pStyle w:val="6"/>
      </w:pPr>
      <w:r>
        <w:rPr>
          <w:rFonts w:hint="eastAsia"/>
        </w:rPr>
        <w:t>返回</w:t>
      </w:r>
      <w:r>
        <w:t>实例</w:t>
      </w:r>
    </w:p>
    <w:p w14:paraId="0F6DBFFB" w14:textId="77777777" w:rsidR="0044769E" w:rsidRDefault="0044769E" w:rsidP="0044769E">
      <w:r w:rsidRPr="00EB7CDF">
        <w:rPr>
          <w:rFonts w:hint="eastAsia"/>
          <w:noProof/>
          <w:color w:val="FF0000"/>
        </w:rPr>
        <w:t>以后再补</w:t>
      </w:r>
    </w:p>
    <w:p w14:paraId="006AC160" w14:textId="77777777" w:rsidR="0044769E" w:rsidRDefault="0044769E" w:rsidP="0044769E">
      <w:pPr>
        <w:pStyle w:val="4"/>
      </w:pPr>
      <w:r>
        <w:rPr>
          <w:rFonts w:hint="eastAsia"/>
        </w:rPr>
        <w:t>删除镜像</w:t>
      </w:r>
    </w:p>
    <w:p w14:paraId="1A893467" w14:textId="77777777" w:rsidR="0044769E" w:rsidRDefault="0044769E" w:rsidP="0044769E">
      <w:pPr>
        <w:pStyle w:val="5"/>
      </w:pPr>
      <w:r>
        <w:rPr>
          <w:rFonts w:hint="eastAsia"/>
        </w:rPr>
        <w:t>描述</w:t>
      </w:r>
    </w:p>
    <w:p w14:paraId="1CAC138F" w14:textId="77777777" w:rsidR="0044769E" w:rsidRDefault="0044769E" w:rsidP="0044769E">
      <w:r>
        <w:rPr>
          <w:rFonts w:hint="eastAsia"/>
        </w:rPr>
        <w:t>删除自定义镜像</w:t>
      </w:r>
    </w:p>
    <w:p w14:paraId="10772683"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910694E" w14:textId="77777777" w:rsidTr="00E63BD8">
        <w:tc>
          <w:tcPr>
            <w:tcW w:w="1659" w:type="dxa"/>
          </w:tcPr>
          <w:p w14:paraId="460D2B58" w14:textId="77777777" w:rsidR="0044769E" w:rsidRDefault="0044769E" w:rsidP="00E63BD8">
            <w:r>
              <w:rPr>
                <w:rFonts w:hint="eastAsia"/>
              </w:rPr>
              <w:t>名称</w:t>
            </w:r>
          </w:p>
        </w:tc>
        <w:tc>
          <w:tcPr>
            <w:tcW w:w="1659" w:type="dxa"/>
          </w:tcPr>
          <w:p w14:paraId="0244B690" w14:textId="77777777" w:rsidR="0044769E" w:rsidRDefault="0044769E" w:rsidP="00E63BD8">
            <w:r>
              <w:rPr>
                <w:rFonts w:hint="eastAsia"/>
              </w:rPr>
              <w:t>类型</w:t>
            </w:r>
          </w:p>
        </w:tc>
        <w:tc>
          <w:tcPr>
            <w:tcW w:w="3481" w:type="dxa"/>
          </w:tcPr>
          <w:p w14:paraId="211C572E" w14:textId="77777777" w:rsidR="0044769E" w:rsidRDefault="0044769E" w:rsidP="00E63BD8">
            <w:r>
              <w:rPr>
                <w:rFonts w:hint="eastAsia"/>
              </w:rPr>
              <w:t>描述</w:t>
            </w:r>
          </w:p>
        </w:tc>
        <w:tc>
          <w:tcPr>
            <w:tcW w:w="709" w:type="dxa"/>
          </w:tcPr>
          <w:p w14:paraId="57494146"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05A08CD"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9F99700" w14:textId="77777777" w:rsidTr="00E63BD8">
        <w:tc>
          <w:tcPr>
            <w:tcW w:w="1659" w:type="dxa"/>
          </w:tcPr>
          <w:p w14:paraId="55A49E17" w14:textId="77777777" w:rsidR="0044769E" w:rsidRDefault="0044769E" w:rsidP="00E63BD8">
            <w:r>
              <w:rPr>
                <w:rFonts w:hint="eastAsia"/>
              </w:rPr>
              <w:t>Action</w:t>
            </w:r>
          </w:p>
        </w:tc>
        <w:tc>
          <w:tcPr>
            <w:tcW w:w="1659" w:type="dxa"/>
          </w:tcPr>
          <w:p w14:paraId="2751C082" w14:textId="77777777" w:rsidR="0044769E" w:rsidRDefault="0044769E" w:rsidP="00E63BD8">
            <w:r>
              <w:rPr>
                <w:rFonts w:hint="eastAsia"/>
              </w:rPr>
              <w:t>String</w:t>
            </w:r>
          </w:p>
        </w:tc>
        <w:tc>
          <w:tcPr>
            <w:tcW w:w="3481" w:type="dxa"/>
          </w:tcPr>
          <w:p w14:paraId="06530123" w14:textId="77777777" w:rsidR="0044769E" w:rsidRDefault="0044769E" w:rsidP="00E63BD8">
            <w:r>
              <w:rPr>
                <w:rFonts w:hint="eastAsia"/>
              </w:rPr>
              <w:t>操作</w:t>
            </w:r>
            <w:r>
              <w:t>接口名，系统规定参数，取值为</w:t>
            </w:r>
            <w:r w:rsidRPr="000918D7">
              <w:t>DeleteImage</w:t>
            </w:r>
          </w:p>
        </w:tc>
        <w:tc>
          <w:tcPr>
            <w:tcW w:w="709" w:type="dxa"/>
          </w:tcPr>
          <w:p w14:paraId="395F6140" w14:textId="77777777" w:rsidR="0044769E" w:rsidRDefault="0044769E" w:rsidP="00E63BD8">
            <w:r>
              <w:rPr>
                <w:rFonts w:hint="eastAsia"/>
              </w:rPr>
              <w:t>Y</w:t>
            </w:r>
          </w:p>
        </w:tc>
        <w:tc>
          <w:tcPr>
            <w:tcW w:w="788" w:type="dxa"/>
          </w:tcPr>
          <w:p w14:paraId="1B229D4F" w14:textId="77777777" w:rsidR="0044769E" w:rsidRDefault="0044769E" w:rsidP="00E63BD8">
            <w:r>
              <w:rPr>
                <w:rFonts w:hint="eastAsia"/>
              </w:rPr>
              <w:t>Y</w:t>
            </w:r>
          </w:p>
        </w:tc>
      </w:tr>
      <w:tr w:rsidR="0044769E" w14:paraId="544A3F84" w14:textId="77777777" w:rsidTr="00E63BD8">
        <w:tc>
          <w:tcPr>
            <w:tcW w:w="1659" w:type="dxa"/>
          </w:tcPr>
          <w:p w14:paraId="1722906D" w14:textId="77777777" w:rsidR="0044769E" w:rsidRDefault="0044769E" w:rsidP="00E63BD8">
            <w:r w:rsidRPr="000918D7">
              <w:t>RegionId</w:t>
            </w:r>
          </w:p>
        </w:tc>
        <w:tc>
          <w:tcPr>
            <w:tcW w:w="1659" w:type="dxa"/>
          </w:tcPr>
          <w:p w14:paraId="240B6CA2" w14:textId="77777777" w:rsidR="0044769E" w:rsidRDefault="0044769E" w:rsidP="00E63BD8">
            <w:r>
              <w:rPr>
                <w:rFonts w:hint="eastAsia"/>
              </w:rPr>
              <w:t>String</w:t>
            </w:r>
          </w:p>
        </w:tc>
        <w:tc>
          <w:tcPr>
            <w:tcW w:w="3481" w:type="dxa"/>
          </w:tcPr>
          <w:p w14:paraId="65533DD1" w14:textId="77777777" w:rsidR="0044769E" w:rsidRDefault="0044769E" w:rsidP="00E63BD8">
            <w:r w:rsidRPr="000918D7">
              <w:rPr>
                <w:rFonts w:hint="eastAsia"/>
              </w:rPr>
              <w:t>镜像所在的</w:t>
            </w:r>
            <w:r w:rsidRPr="000918D7">
              <w:rPr>
                <w:rFonts w:hint="eastAsia"/>
              </w:rPr>
              <w:t xml:space="preserve"> Region ID</w:t>
            </w:r>
          </w:p>
        </w:tc>
        <w:tc>
          <w:tcPr>
            <w:tcW w:w="709" w:type="dxa"/>
          </w:tcPr>
          <w:p w14:paraId="45777941" w14:textId="77777777" w:rsidR="0044769E" w:rsidRDefault="0044769E" w:rsidP="00E63BD8">
            <w:r>
              <w:rPr>
                <w:rFonts w:hint="eastAsia"/>
              </w:rPr>
              <w:t>Y</w:t>
            </w:r>
          </w:p>
        </w:tc>
        <w:tc>
          <w:tcPr>
            <w:tcW w:w="788" w:type="dxa"/>
          </w:tcPr>
          <w:p w14:paraId="137395E5" w14:textId="77777777" w:rsidR="0044769E" w:rsidRDefault="0044769E" w:rsidP="00E63BD8"/>
        </w:tc>
      </w:tr>
      <w:tr w:rsidR="0044769E" w14:paraId="76799D1B" w14:textId="77777777" w:rsidTr="00E63BD8">
        <w:tc>
          <w:tcPr>
            <w:tcW w:w="1659" w:type="dxa"/>
          </w:tcPr>
          <w:p w14:paraId="0645140F" w14:textId="77777777" w:rsidR="0044769E" w:rsidRDefault="0044769E" w:rsidP="00E63BD8">
            <w:pPr>
              <w:rPr>
                <w:color w:val="000000"/>
                <w:sz w:val="22"/>
              </w:rPr>
            </w:pPr>
            <w:r w:rsidRPr="000918D7">
              <w:rPr>
                <w:color w:val="000000"/>
                <w:sz w:val="22"/>
              </w:rPr>
              <w:t>ImageId</w:t>
            </w:r>
          </w:p>
        </w:tc>
        <w:tc>
          <w:tcPr>
            <w:tcW w:w="1659" w:type="dxa"/>
          </w:tcPr>
          <w:p w14:paraId="231F2CF6" w14:textId="77777777" w:rsidR="0044769E" w:rsidRDefault="0044769E" w:rsidP="00E63BD8">
            <w:r>
              <w:rPr>
                <w:rFonts w:hint="eastAsia"/>
              </w:rPr>
              <w:t>String</w:t>
            </w:r>
          </w:p>
        </w:tc>
        <w:tc>
          <w:tcPr>
            <w:tcW w:w="3481" w:type="dxa"/>
          </w:tcPr>
          <w:p w14:paraId="7E0CA4F7" w14:textId="77777777" w:rsidR="0044769E" w:rsidRDefault="0044769E" w:rsidP="00E63BD8">
            <w:r w:rsidRPr="000918D7">
              <w:rPr>
                <w:rFonts w:hint="eastAsia"/>
              </w:rPr>
              <w:t>镜像</w:t>
            </w:r>
            <w:r w:rsidRPr="000918D7">
              <w:rPr>
                <w:rFonts w:hint="eastAsia"/>
              </w:rPr>
              <w:t xml:space="preserve"> ID</w:t>
            </w:r>
            <w:r>
              <w:t>,</w:t>
            </w:r>
            <w:r>
              <w:rPr>
                <w:rFonts w:hint="eastAsia"/>
              </w:rPr>
              <w:t xml:space="preserve"> 32</w:t>
            </w:r>
            <w:r>
              <w:rPr>
                <w:rFonts w:hint="eastAsia"/>
              </w:rPr>
              <w:t>位</w:t>
            </w:r>
            <w:r>
              <w:t>数字和字母组合字符串</w:t>
            </w:r>
          </w:p>
        </w:tc>
        <w:tc>
          <w:tcPr>
            <w:tcW w:w="709" w:type="dxa"/>
          </w:tcPr>
          <w:p w14:paraId="4621A27F" w14:textId="77777777" w:rsidR="0044769E" w:rsidRDefault="0044769E" w:rsidP="00E63BD8">
            <w:r>
              <w:rPr>
                <w:rFonts w:hint="eastAsia"/>
              </w:rPr>
              <w:t>Y</w:t>
            </w:r>
          </w:p>
        </w:tc>
        <w:tc>
          <w:tcPr>
            <w:tcW w:w="788" w:type="dxa"/>
          </w:tcPr>
          <w:p w14:paraId="1363CB44" w14:textId="77777777" w:rsidR="0044769E" w:rsidRDefault="0044769E" w:rsidP="00E63BD8">
            <w:r>
              <w:rPr>
                <w:rFonts w:hint="eastAsia"/>
              </w:rPr>
              <w:t>Y</w:t>
            </w:r>
          </w:p>
        </w:tc>
      </w:tr>
    </w:tbl>
    <w:p w14:paraId="328D17DC" w14:textId="77777777" w:rsidR="0044769E" w:rsidRDefault="0044769E" w:rsidP="0044769E"/>
    <w:p w14:paraId="69D920EC" w14:textId="77777777" w:rsidR="0044769E" w:rsidRDefault="0044769E" w:rsidP="0044769E">
      <w:pPr>
        <w:pStyle w:val="5"/>
      </w:pPr>
      <w:r>
        <w:rPr>
          <w:rFonts w:hint="eastAsia"/>
        </w:rPr>
        <w:t>返回参数</w:t>
      </w:r>
    </w:p>
    <w:p w14:paraId="49D0DAF2"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C6C4E41" w14:textId="77777777" w:rsidR="0044769E" w:rsidRPr="002032B5" w:rsidRDefault="0044769E" w:rsidP="0044769E">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CFCECF5" w14:textId="77777777" w:rsidTr="00E63BD8">
        <w:tc>
          <w:tcPr>
            <w:tcW w:w="2547" w:type="dxa"/>
          </w:tcPr>
          <w:p w14:paraId="1202F360" w14:textId="77777777" w:rsidR="0044769E" w:rsidRDefault="0044769E" w:rsidP="00E63BD8">
            <w:r w:rsidRPr="00BD170E">
              <w:rPr>
                <w:rFonts w:hint="eastAsia"/>
              </w:rPr>
              <w:t>错误代码</w:t>
            </w:r>
          </w:p>
        </w:tc>
        <w:tc>
          <w:tcPr>
            <w:tcW w:w="3685" w:type="dxa"/>
          </w:tcPr>
          <w:p w14:paraId="163F62C0" w14:textId="77777777" w:rsidR="0044769E" w:rsidRDefault="0044769E" w:rsidP="00E63BD8">
            <w:r w:rsidRPr="00BD170E">
              <w:rPr>
                <w:rFonts w:hint="eastAsia"/>
              </w:rPr>
              <w:t>描述</w:t>
            </w:r>
          </w:p>
        </w:tc>
        <w:tc>
          <w:tcPr>
            <w:tcW w:w="851" w:type="dxa"/>
          </w:tcPr>
          <w:p w14:paraId="18BC0E0F" w14:textId="77777777" w:rsidR="0044769E" w:rsidRDefault="0044769E" w:rsidP="00E63BD8">
            <w:r w:rsidRPr="00BD170E">
              <w:rPr>
                <w:rFonts w:hint="eastAsia"/>
              </w:rPr>
              <w:t xml:space="preserve">Http </w:t>
            </w:r>
            <w:r w:rsidRPr="00BD170E">
              <w:rPr>
                <w:rFonts w:hint="eastAsia"/>
              </w:rPr>
              <w:t>状态码</w:t>
            </w:r>
          </w:p>
        </w:tc>
        <w:tc>
          <w:tcPr>
            <w:tcW w:w="1843" w:type="dxa"/>
          </w:tcPr>
          <w:p w14:paraId="017412AB" w14:textId="77777777" w:rsidR="0044769E" w:rsidRDefault="0044769E" w:rsidP="00E63BD8">
            <w:r w:rsidRPr="00BD170E">
              <w:rPr>
                <w:rFonts w:hint="eastAsia"/>
              </w:rPr>
              <w:t>语义</w:t>
            </w:r>
          </w:p>
        </w:tc>
      </w:tr>
      <w:tr w:rsidR="0044769E" w14:paraId="7DF56461" w14:textId="77777777" w:rsidTr="00E63BD8">
        <w:tc>
          <w:tcPr>
            <w:tcW w:w="2547" w:type="dxa"/>
          </w:tcPr>
          <w:p w14:paraId="6E1B4DBE" w14:textId="77777777" w:rsidR="0044769E" w:rsidRDefault="0044769E" w:rsidP="00E63BD8">
            <w:r>
              <w:rPr>
                <w:rFonts w:hint="eastAsia"/>
              </w:rPr>
              <w:t>Instance</w:t>
            </w:r>
            <w:r>
              <w:t>UUID</w:t>
            </w:r>
            <w:r w:rsidRPr="00BD170E">
              <w:rPr>
                <w:rFonts w:hint="eastAsia"/>
              </w:rPr>
              <w:t>.NotFoundParameter</w:t>
            </w:r>
          </w:p>
        </w:tc>
        <w:tc>
          <w:tcPr>
            <w:tcW w:w="3685" w:type="dxa"/>
          </w:tcPr>
          <w:p w14:paraId="2882560E"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B2C1D72" w14:textId="77777777" w:rsidR="0044769E" w:rsidRDefault="0044769E" w:rsidP="00E63BD8">
            <w:r w:rsidRPr="00BD170E">
              <w:rPr>
                <w:rFonts w:hint="eastAsia"/>
              </w:rPr>
              <w:t>404</w:t>
            </w:r>
          </w:p>
        </w:tc>
        <w:tc>
          <w:tcPr>
            <w:tcW w:w="1843" w:type="dxa"/>
          </w:tcPr>
          <w:p w14:paraId="5672676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3DB3D7" w14:textId="77777777" w:rsidTr="00E63BD8">
        <w:tc>
          <w:tcPr>
            <w:tcW w:w="2547" w:type="dxa"/>
          </w:tcPr>
          <w:p w14:paraId="4A18E382" w14:textId="77777777" w:rsidR="0044769E" w:rsidRDefault="0044769E" w:rsidP="00E63BD8">
            <w:r>
              <w:rPr>
                <w:rFonts w:hint="eastAsia"/>
              </w:rPr>
              <w:t>Instance</w:t>
            </w:r>
            <w:r>
              <w:t>UUID.</w:t>
            </w:r>
            <w:r w:rsidRPr="00BD170E">
              <w:rPr>
                <w:rFonts w:hint="eastAsia"/>
              </w:rPr>
              <w:t>MissingParameter</w:t>
            </w:r>
          </w:p>
        </w:tc>
        <w:tc>
          <w:tcPr>
            <w:tcW w:w="3685" w:type="dxa"/>
          </w:tcPr>
          <w:p w14:paraId="37DCDF4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F6D58BE" w14:textId="77777777" w:rsidR="0044769E" w:rsidRDefault="0044769E" w:rsidP="00E63BD8">
            <w:r w:rsidRPr="00BD170E">
              <w:rPr>
                <w:rFonts w:hint="eastAsia"/>
              </w:rPr>
              <w:t>400</w:t>
            </w:r>
          </w:p>
        </w:tc>
        <w:tc>
          <w:tcPr>
            <w:tcW w:w="1843" w:type="dxa"/>
          </w:tcPr>
          <w:p w14:paraId="10F2373C"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9E43F5C" w14:textId="77777777" w:rsidTr="00E63BD8">
        <w:tc>
          <w:tcPr>
            <w:tcW w:w="2547" w:type="dxa"/>
          </w:tcPr>
          <w:p w14:paraId="55291E0A" w14:textId="77777777" w:rsidR="0044769E" w:rsidRDefault="0044769E" w:rsidP="00E63BD8">
            <w:r>
              <w:rPr>
                <w:rFonts w:hint="eastAsia"/>
              </w:rPr>
              <w:t>InstanceUUID</w:t>
            </w:r>
            <w:r w:rsidRPr="00BD170E">
              <w:rPr>
                <w:rFonts w:hint="eastAsia"/>
              </w:rPr>
              <w:t>.</w:t>
            </w:r>
            <w:r>
              <w:t>InvalidParameter</w:t>
            </w:r>
          </w:p>
        </w:tc>
        <w:tc>
          <w:tcPr>
            <w:tcW w:w="3685" w:type="dxa"/>
          </w:tcPr>
          <w:p w14:paraId="257244C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BC5ED73" w14:textId="77777777" w:rsidR="0044769E" w:rsidRPr="00BD170E" w:rsidRDefault="0044769E" w:rsidP="00E63BD8">
            <w:r w:rsidRPr="00BD170E">
              <w:rPr>
                <w:rFonts w:hint="eastAsia"/>
              </w:rPr>
              <w:t>400</w:t>
            </w:r>
          </w:p>
        </w:tc>
        <w:tc>
          <w:tcPr>
            <w:tcW w:w="1843" w:type="dxa"/>
          </w:tcPr>
          <w:p w14:paraId="6333161D"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5A47832B" w14:textId="77777777" w:rsidTr="00E63BD8">
        <w:tc>
          <w:tcPr>
            <w:tcW w:w="2547" w:type="dxa"/>
          </w:tcPr>
          <w:p w14:paraId="045F8AB0" w14:textId="77777777" w:rsidR="0044769E" w:rsidRPr="00BD170E" w:rsidRDefault="0044769E" w:rsidP="00E63BD8">
            <w:r>
              <w:rPr>
                <w:rFonts w:hint="eastAsia"/>
              </w:rPr>
              <w:t>Instance</w:t>
            </w:r>
            <w:r>
              <w:t>UUID.OperationDeny</w:t>
            </w:r>
          </w:p>
        </w:tc>
        <w:tc>
          <w:tcPr>
            <w:tcW w:w="3685" w:type="dxa"/>
          </w:tcPr>
          <w:p w14:paraId="60582261"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302BD608" w14:textId="77777777" w:rsidR="0044769E" w:rsidRPr="00BD170E" w:rsidRDefault="0044769E" w:rsidP="00E63BD8">
            <w:r>
              <w:rPr>
                <w:rFonts w:hint="eastAsia"/>
              </w:rPr>
              <w:t>403</w:t>
            </w:r>
          </w:p>
        </w:tc>
        <w:tc>
          <w:tcPr>
            <w:tcW w:w="1843" w:type="dxa"/>
          </w:tcPr>
          <w:p w14:paraId="1CBEAEE0" w14:textId="77777777" w:rsidR="0044769E" w:rsidRPr="00BD170E" w:rsidRDefault="0044769E" w:rsidP="00E63BD8">
            <w:r>
              <w:rPr>
                <w:rFonts w:hint="eastAsia"/>
              </w:rPr>
              <w:t>该</w:t>
            </w:r>
            <w:r>
              <w:t>云主机当前的状态不支持此操作</w:t>
            </w:r>
          </w:p>
        </w:tc>
      </w:tr>
      <w:tr w:rsidR="0044769E" w14:paraId="2E43CB71" w14:textId="77777777" w:rsidTr="00E63BD8">
        <w:tc>
          <w:tcPr>
            <w:tcW w:w="2547" w:type="dxa"/>
          </w:tcPr>
          <w:p w14:paraId="047FE084" w14:textId="77777777" w:rsidR="0044769E" w:rsidRDefault="0044769E" w:rsidP="00E63BD8">
            <w:r w:rsidRPr="0062077E">
              <w:t>InsufficientBalance</w:t>
            </w:r>
          </w:p>
        </w:tc>
        <w:tc>
          <w:tcPr>
            <w:tcW w:w="3685" w:type="dxa"/>
          </w:tcPr>
          <w:p w14:paraId="38D4DDE7" w14:textId="77777777" w:rsidR="0044769E" w:rsidRDefault="0044769E" w:rsidP="00E63BD8">
            <w:r w:rsidRPr="0062077E">
              <w:t>Your account does not have enough balance.</w:t>
            </w:r>
          </w:p>
        </w:tc>
        <w:tc>
          <w:tcPr>
            <w:tcW w:w="851" w:type="dxa"/>
          </w:tcPr>
          <w:p w14:paraId="5951B85D" w14:textId="77777777" w:rsidR="0044769E" w:rsidRDefault="0044769E" w:rsidP="00E63BD8">
            <w:r>
              <w:rPr>
                <w:rFonts w:hint="eastAsia"/>
              </w:rPr>
              <w:t>40</w:t>
            </w:r>
            <w:r>
              <w:t>3</w:t>
            </w:r>
          </w:p>
        </w:tc>
        <w:tc>
          <w:tcPr>
            <w:tcW w:w="1843" w:type="dxa"/>
          </w:tcPr>
          <w:p w14:paraId="2F1AB2A2" w14:textId="77777777" w:rsidR="0044769E" w:rsidRDefault="0044769E" w:rsidP="00E63BD8">
            <w:r w:rsidRPr="0062077E">
              <w:rPr>
                <w:rFonts w:hint="eastAsia"/>
              </w:rPr>
              <w:t>实例欠费，拒绝启动</w:t>
            </w:r>
          </w:p>
        </w:tc>
      </w:tr>
      <w:tr w:rsidR="0044769E" w14:paraId="728B9DD2" w14:textId="77777777" w:rsidTr="00E63BD8">
        <w:tc>
          <w:tcPr>
            <w:tcW w:w="2547" w:type="dxa"/>
          </w:tcPr>
          <w:p w14:paraId="79E078AD" w14:textId="77777777" w:rsidR="0044769E" w:rsidRDefault="0044769E" w:rsidP="00E63BD8">
            <w:r w:rsidRPr="0062077E">
              <w:t>InternalError</w:t>
            </w:r>
          </w:p>
        </w:tc>
        <w:tc>
          <w:tcPr>
            <w:tcW w:w="3685" w:type="dxa"/>
          </w:tcPr>
          <w:p w14:paraId="338281C1" w14:textId="77777777" w:rsidR="0044769E" w:rsidRDefault="0044769E" w:rsidP="00E63BD8">
            <w:r w:rsidRPr="0062077E">
              <w:t>The request processing has failed due to some unknown error.</w:t>
            </w:r>
          </w:p>
        </w:tc>
        <w:tc>
          <w:tcPr>
            <w:tcW w:w="851" w:type="dxa"/>
          </w:tcPr>
          <w:p w14:paraId="30B89B29" w14:textId="77777777" w:rsidR="0044769E" w:rsidRDefault="0044769E" w:rsidP="00E63BD8">
            <w:r>
              <w:rPr>
                <w:rFonts w:hint="eastAsia"/>
              </w:rPr>
              <w:t>500</w:t>
            </w:r>
          </w:p>
        </w:tc>
        <w:tc>
          <w:tcPr>
            <w:tcW w:w="1843" w:type="dxa"/>
          </w:tcPr>
          <w:p w14:paraId="352549C3" w14:textId="77777777" w:rsidR="0044769E" w:rsidRDefault="0044769E" w:rsidP="00E63BD8">
            <w:r>
              <w:rPr>
                <w:rFonts w:hint="eastAsia"/>
              </w:rPr>
              <w:t>内部错误</w:t>
            </w:r>
          </w:p>
        </w:tc>
      </w:tr>
    </w:tbl>
    <w:p w14:paraId="71327546" w14:textId="77777777" w:rsidR="0044769E" w:rsidRDefault="0044769E" w:rsidP="0044769E"/>
    <w:p w14:paraId="37CA0587" w14:textId="77777777" w:rsidR="0044769E" w:rsidRDefault="0044769E" w:rsidP="0044769E">
      <w:pPr>
        <w:pStyle w:val="5"/>
      </w:pPr>
      <w:r>
        <w:rPr>
          <w:rFonts w:hint="eastAsia"/>
        </w:rPr>
        <w:t>实例</w:t>
      </w:r>
    </w:p>
    <w:p w14:paraId="5C42D2B3" w14:textId="77777777" w:rsidR="0044769E" w:rsidRDefault="0044769E" w:rsidP="0044769E">
      <w:pPr>
        <w:pStyle w:val="6"/>
      </w:pPr>
      <w:r>
        <w:rPr>
          <w:rFonts w:hint="eastAsia"/>
        </w:rPr>
        <w:t>请求</w:t>
      </w:r>
      <w:r>
        <w:t>实例</w:t>
      </w:r>
    </w:p>
    <w:p w14:paraId="0A9A01E2" w14:textId="77777777" w:rsidR="0044769E" w:rsidRDefault="0044769E" w:rsidP="0044769E">
      <w:pPr>
        <w:ind w:firstLine="420"/>
      </w:pPr>
      <w:r w:rsidRPr="00266CF1">
        <w:t>http://iaasapi.free4lab.com/?</w:t>
      </w:r>
    </w:p>
    <w:p w14:paraId="5147014F" w14:textId="77777777" w:rsidR="0044769E" w:rsidRDefault="0044769E" w:rsidP="0044769E">
      <w:pPr>
        <w:ind w:firstLine="420"/>
      </w:pPr>
      <w:r w:rsidRPr="00266CF1">
        <w:t>Action=</w:t>
      </w:r>
      <w:r w:rsidRPr="000918D7">
        <w:t>DeleteImage</w:t>
      </w:r>
    </w:p>
    <w:p w14:paraId="19D88BBF" w14:textId="77777777" w:rsidR="0044769E" w:rsidRDefault="0044769E" w:rsidP="0044769E">
      <w:pPr>
        <w:ind w:firstLine="420"/>
        <w:rPr>
          <w:color w:val="000000"/>
          <w:sz w:val="22"/>
        </w:rPr>
      </w:pPr>
      <w:r w:rsidRPr="00266CF1">
        <w:t>&amp;</w:t>
      </w:r>
      <w:r w:rsidRPr="000918D7">
        <w:rPr>
          <w:color w:val="000000"/>
          <w:sz w:val="22"/>
        </w:rPr>
        <w:t>ImageId</w:t>
      </w:r>
      <w:r>
        <w:rPr>
          <w:rFonts w:hint="eastAsia"/>
          <w:color w:val="000000"/>
          <w:sz w:val="22"/>
        </w:rPr>
        <w:t>=</w:t>
      </w:r>
      <w:r>
        <w:rPr>
          <w:color w:val="000000"/>
          <w:sz w:val="22"/>
        </w:rPr>
        <w:t>XXXX</w:t>
      </w:r>
    </w:p>
    <w:p w14:paraId="2375D7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7ACCF3C6" w14:textId="77777777" w:rsidR="0044769E" w:rsidRDefault="0044769E" w:rsidP="0044769E">
      <w:pPr>
        <w:pStyle w:val="6"/>
      </w:pPr>
      <w:r>
        <w:rPr>
          <w:rFonts w:hint="eastAsia"/>
        </w:rPr>
        <w:t>返回</w:t>
      </w:r>
      <w:r>
        <w:t>实例</w:t>
      </w:r>
    </w:p>
    <w:p w14:paraId="23B0DAA2" w14:textId="77777777" w:rsidR="0044769E" w:rsidRDefault="0044769E" w:rsidP="0044769E">
      <w:r>
        <w:t>&lt;</w:t>
      </w:r>
      <w:r w:rsidRPr="003F291C">
        <w:t>BaseResponse</w:t>
      </w:r>
      <w:r>
        <w:t>&gt;</w:t>
      </w:r>
    </w:p>
    <w:p w14:paraId="52C03B50" w14:textId="77777777" w:rsidR="0044769E" w:rsidRDefault="0044769E" w:rsidP="0044769E">
      <w:r>
        <w:t xml:space="preserve">     &lt;RequestId&gt;xxxxxxxxxx&lt;/RequestId&gt;</w:t>
      </w:r>
    </w:p>
    <w:p w14:paraId="33B04A53" w14:textId="77777777" w:rsidR="0044769E" w:rsidRDefault="0044769E" w:rsidP="0044769E">
      <w:r>
        <w:t>&lt;/</w:t>
      </w:r>
      <w:r w:rsidRPr="003F291C">
        <w:t>BaseResponse</w:t>
      </w:r>
      <w:r>
        <w:t>&gt;</w:t>
      </w:r>
    </w:p>
    <w:p w14:paraId="0D2018F7" w14:textId="77777777" w:rsidR="0044769E" w:rsidRDefault="0044769E" w:rsidP="0044769E">
      <w:pPr>
        <w:pStyle w:val="4"/>
      </w:pPr>
      <w:r>
        <w:rPr>
          <w:rFonts w:hint="eastAsia"/>
        </w:rPr>
        <w:t>修改镜像基本属性</w:t>
      </w:r>
    </w:p>
    <w:p w14:paraId="236A61CC" w14:textId="77777777" w:rsidR="0044769E" w:rsidRDefault="0044769E" w:rsidP="0044769E">
      <w:pPr>
        <w:pStyle w:val="5"/>
      </w:pPr>
      <w:r>
        <w:rPr>
          <w:rFonts w:hint="eastAsia"/>
        </w:rPr>
        <w:t>描述</w:t>
      </w:r>
    </w:p>
    <w:p w14:paraId="43368D13" w14:textId="77777777" w:rsidR="0044769E" w:rsidRDefault="0044769E" w:rsidP="0044769E">
      <w:r w:rsidRPr="00B523A3">
        <w:rPr>
          <w:rFonts w:hint="eastAsia"/>
        </w:rPr>
        <w:t>可以修改自定义镜像的名称和描述</w:t>
      </w:r>
    </w:p>
    <w:p w14:paraId="1ECEF410" w14:textId="77777777" w:rsidR="0044769E" w:rsidRDefault="0044769E" w:rsidP="0044769E">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D47BEF3" w14:textId="77777777" w:rsidTr="00E63BD8">
        <w:tc>
          <w:tcPr>
            <w:tcW w:w="1659" w:type="dxa"/>
          </w:tcPr>
          <w:p w14:paraId="0475BB58" w14:textId="77777777" w:rsidR="0044769E" w:rsidRDefault="0044769E" w:rsidP="00E63BD8">
            <w:r>
              <w:rPr>
                <w:rFonts w:hint="eastAsia"/>
              </w:rPr>
              <w:t>名称</w:t>
            </w:r>
          </w:p>
        </w:tc>
        <w:tc>
          <w:tcPr>
            <w:tcW w:w="1659" w:type="dxa"/>
          </w:tcPr>
          <w:p w14:paraId="33A0D4EB" w14:textId="77777777" w:rsidR="0044769E" w:rsidRDefault="0044769E" w:rsidP="00E63BD8">
            <w:r>
              <w:rPr>
                <w:rFonts w:hint="eastAsia"/>
              </w:rPr>
              <w:t>类型</w:t>
            </w:r>
          </w:p>
        </w:tc>
        <w:tc>
          <w:tcPr>
            <w:tcW w:w="3481" w:type="dxa"/>
          </w:tcPr>
          <w:p w14:paraId="3C150CD2" w14:textId="77777777" w:rsidR="0044769E" w:rsidRDefault="0044769E" w:rsidP="00E63BD8">
            <w:r>
              <w:rPr>
                <w:rFonts w:hint="eastAsia"/>
              </w:rPr>
              <w:t>描述</w:t>
            </w:r>
          </w:p>
        </w:tc>
        <w:tc>
          <w:tcPr>
            <w:tcW w:w="709" w:type="dxa"/>
          </w:tcPr>
          <w:p w14:paraId="0E9998C7"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586BE85"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EF0B4B1" w14:textId="77777777" w:rsidTr="00E63BD8">
        <w:tc>
          <w:tcPr>
            <w:tcW w:w="1659" w:type="dxa"/>
          </w:tcPr>
          <w:p w14:paraId="14752076" w14:textId="77777777" w:rsidR="0044769E" w:rsidRDefault="0044769E" w:rsidP="00E63BD8">
            <w:r>
              <w:rPr>
                <w:rFonts w:hint="eastAsia"/>
              </w:rPr>
              <w:t>Action</w:t>
            </w:r>
          </w:p>
        </w:tc>
        <w:tc>
          <w:tcPr>
            <w:tcW w:w="1659" w:type="dxa"/>
          </w:tcPr>
          <w:p w14:paraId="6C6AFA79" w14:textId="77777777" w:rsidR="0044769E" w:rsidRDefault="0044769E" w:rsidP="00E63BD8">
            <w:r>
              <w:rPr>
                <w:rFonts w:hint="eastAsia"/>
              </w:rPr>
              <w:t>String</w:t>
            </w:r>
          </w:p>
        </w:tc>
        <w:tc>
          <w:tcPr>
            <w:tcW w:w="3481" w:type="dxa"/>
          </w:tcPr>
          <w:p w14:paraId="5F17E938" w14:textId="77777777" w:rsidR="0044769E" w:rsidRDefault="0044769E" w:rsidP="00E63BD8">
            <w:r>
              <w:rPr>
                <w:rFonts w:hint="eastAsia"/>
              </w:rPr>
              <w:t>操作</w:t>
            </w:r>
            <w:r>
              <w:t>接口名，系统规定参数，取值为</w:t>
            </w:r>
            <w:r w:rsidRPr="00B523A3">
              <w:t>ModifyImageAttribute</w:t>
            </w:r>
          </w:p>
        </w:tc>
        <w:tc>
          <w:tcPr>
            <w:tcW w:w="709" w:type="dxa"/>
          </w:tcPr>
          <w:p w14:paraId="335AED86" w14:textId="77777777" w:rsidR="0044769E" w:rsidRDefault="0044769E" w:rsidP="00E63BD8">
            <w:r>
              <w:rPr>
                <w:rFonts w:hint="eastAsia"/>
              </w:rPr>
              <w:t>Y</w:t>
            </w:r>
          </w:p>
        </w:tc>
        <w:tc>
          <w:tcPr>
            <w:tcW w:w="788" w:type="dxa"/>
          </w:tcPr>
          <w:p w14:paraId="425701E6" w14:textId="77777777" w:rsidR="0044769E" w:rsidRDefault="0044769E" w:rsidP="00E63BD8">
            <w:r>
              <w:rPr>
                <w:rFonts w:hint="eastAsia"/>
              </w:rPr>
              <w:t>Y</w:t>
            </w:r>
          </w:p>
        </w:tc>
      </w:tr>
      <w:tr w:rsidR="0044769E" w14:paraId="384E2D16" w14:textId="77777777" w:rsidTr="00E63BD8">
        <w:tc>
          <w:tcPr>
            <w:tcW w:w="1659" w:type="dxa"/>
          </w:tcPr>
          <w:p w14:paraId="13509F81" w14:textId="77777777" w:rsidR="0044769E" w:rsidRDefault="0044769E" w:rsidP="00E63BD8">
            <w:r w:rsidRPr="00B523A3">
              <w:rPr>
                <w:color w:val="000000"/>
                <w:sz w:val="22"/>
              </w:rPr>
              <w:t>RegionId</w:t>
            </w:r>
          </w:p>
        </w:tc>
        <w:tc>
          <w:tcPr>
            <w:tcW w:w="1659" w:type="dxa"/>
          </w:tcPr>
          <w:p w14:paraId="1703C9FE" w14:textId="77777777" w:rsidR="0044769E" w:rsidRDefault="0044769E" w:rsidP="00E63BD8">
            <w:r>
              <w:rPr>
                <w:rFonts w:hint="eastAsia"/>
              </w:rPr>
              <w:t>String</w:t>
            </w:r>
          </w:p>
        </w:tc>
        <w:tc>
          <w:tcPr>
            <w:tcW w:w="3481" w:type="dxa"/>
          </w:tcPr>
          <w:p w14:paraId="0768DC9C" w14:textId="77777777" w:rsidR="0044769E" w:rsidRDefault="0044769E" w:rsidP="00E63BD8">
            <w:r w:rsidRPr="00B523A3">
              <w:rPr>
                <w:rFonts w:hint="eastAsia"/>
              </w:rPr>
              <w:t>自定义镜像的</w:t>
            </w:r>
            <w:r w:rsidRPr="00B523A3">
              <w:rPr>
                <w:rFonts w:hint="eastAsia"/>
              </w:rPr>
              <w:t xml:space="preserve"> RegionId</w:t>
            </w:r>
          </w:p>
        </w:tc>
        <w:tc>
          <w:tcPr>
            <w:tcW w:w="709" w:type="dxa"/>
          </w:tcPr>
          <w:p w14:paraId="5CE3FD26" w14:textId="77777777" w:rsidR="0044769E" w:rsidRDefault="0044769E" w:rsidP="00E63BD8">
            <w:r>
              <w:rPr>
                <w:rFonts w:hint="eastAsia"/>
              </w:rPr>
              <w:t>Y</w:t>
            </w:r>
          </w:p>
        </w:tc>
        <w:tc>
          <w:tcPr>
            <w:tcW w:w="788" w:type="dxa"/>
          </w:tcPr>
          <w:p w14:paraId="317388A7" w14:textId="77777777" w:rsidR="0044769E" w:rsidRDefault="0044769E" w:rsidP="00E63BD8"/>
        </w:tc>
      </w:tr>
      <w:tr w:rsidR="0044769E" w14:paraId="1241046A" w14:textId="77777777" w:rsidTr="00E63BD8">
        <w:tc>
          <w:tcPr>
            <w:tcW w:w="1659" w:type="dxa"/>
          </w:tcPr>
          <w:p w14:paraId="2A24643C" w14:textId="77777777" w:rsidR="0044769E" w:rsidRDefault="0044769E" w:rsidP="00E63BD8">
            <w:pPr>
              <w:rPr>
                <w:color w:val="000000"/>
                <w:sz w:val="22"/>
              </w:rPr>
            </w:pPr>
            <w:r w:rsidRPr="00B523A3">
              <w:rPr>
                <w:color w:val="000000"/>
                <w:sz w:val="22"/>
              </w:rPr>
              <w:t>ImageId</w:t>
            </w:r>
          </w:p>
        </w:tc>
        <w:tc>
          <w:tcPr>
            <w:tcW w:w="1659" w:type="dxa"/>
          </w:tcPr>
          <w:p w14:paraId="512610F6" w14:textId="77777777" w:rsidR="0044769E" w:rsidRDefault="0044769E" w:rsidP="00E63BD8">
            <w:r>
              <w:rPr>
                <w:rFonts w:hint="eastAsia"/>
              </w:rPr>
              <w:t>String</w:t>
            </w:r>
          </w:p>
        </w:tc>
        <w:tc>
          <w:tcPr>
            <w:tcW w:w="3481" w:type="dxa"/>
          </w:tcPr>
          <w:p w14:paraId="3C658BED" w14:textId="77777777" w:rsidR="0044769E" w:rsidRDefault="0044769E" w:rsidP="00E63BD8">
            <w:r w:rsidRPr="00B523A3">
              <w:rPr>
                <w:rFonts w:hint="eastAsia"/>
              </w:rPr>
              <w:t>自定义镜像的</w:t>
            </w:r>
            <w:r w:rsidRPr="00B523A3">
              <w:rPr>
                <w:rFonts w:hint="eastAsia"/>
              </w:rPr>
              <w:t xml:space="preserve"> ID</w:t>
            </w:r>
          </w:p>
        </w:tc>
        <w:tc>
          <w:tcPr>
            <w:tcW w:w="709" w:type="dxa"/>
          </w:tcPr>
          <w:p w14:paraId="1EB5E5C8" w14:textId="77777777" w:rsidR="0044769E" w:rsidRDefault="0044769E" w:rsidP="00E63BD8">
            <w:r>
              <w:rPr>
                <w:rFonts w:hint="eastAsia"/>
              </w:rPr>
              <w:t>Y</w:t>
            </w:r>
          </w:p>
        </w:tc>
        <w:tc>
          <w:tcPr>
            <w:tcW w:w="788" w:type="dxa"/>
          </w:tcPr>
          <w:p w14:paraId="433CE599" w14:textId="77777777" w:rsidR="0044769E" w:rsidRDefault="0044769E" w:rsidP="00E63BD8">
            <w:r>
              <w:t>Y</w:t>
            </w:r>
          </w:p>
        </w:tc>
      </w:tr>
      <w:tr w:rsidR="0044769E" w14:paraId="4E899BCD" w14:textId="77777777" w:rsidTr="00E63BD8">
        <w:tc>
          <w:tcPr>
            <w:tcW w:w="1659" w:type="dxa"/>
          </w:tcPr>
          <w:p w14:paraId="63530436" w14:textId="77777777" w:rsidR="0044769E" w:rsidRDefault="0044769E" w:rsidP="00E63BD8">
            <w:pPr>
              <w:rPr>
                <w:color w:val="000000"/>
                <w:sz w:val="22"/>
              </w:rPr>
            </w:pPr>
            <w:r w:rsidRPr="00B523A3">
              <w:rPr>
                <w:color w:val="000000"/>
                <w:sz w:val="22"/>
              </w:rPr>
              <w:t>ImageName</w:t>
            </w:r>
          </w:p>
        </w:tc>
        <w:tc>
          <w:tcPr>
            <w:tcW w:w="1659" w:type="dxa"/>
          </w:tcPr>
          <w:p w14:paraId="02D5842E" w14:textId="77777777" w:rsidR="0044769E" w:rsidRDefault="0044769E" w:rsidP="00E63BD8">
            <w:r>
              <w:rPr>
                <w:rFonts w:hint="eastAsia"/>
              </w:rPr>
              <w:t>String</w:t>
            </w:r>
          </w:p>
        </w:tc>
        <w:tc>
          <w:tcPr>
            <w:tcW w:w="3481" w:type="dxa"/>
          </w:tcPr>
          <w:p w14:paraId="543C9627" w14:textId="77777777" w:rsidR="0044769E" w:rsidRDefault="0044769E" w:rsidP="00E63BD8">
            <w:r w:rsidRPr="00B523A3">
              <w:rPr>
                <w:rFonts w:hint="eastAsia"/>
              </w:rPr>
              <w:t>自定义镜像名称，</w:t>
            </w:r>
            <w:r w:rsidRPr="00B523A3">
              <w:rPr>
                <w:rFonts w:hint="eastAsia"/>
              </w:rPr>
              <w:t xml:space="preserve">[2, 128] </w:t>
            </w:r>
            <w:r w:rsidRPr="00B523A3">
              <w:rPr>
                <w:rFonts w:hint="eastAsia"/>
              </w:rPr>
              <w:t>英文或中文字符，必须以大小字母或中文开头，可包含数字，”</w:t>
            </w:r>
            <w:r w:rsidRPr="00B523A3">
              <w:rPr>
                <w:rFonts w:hint="eastAsia"/>
              </w:rPr>
              <w:t>_</w:t>
            </w:r>
            <w:r w:rsidRPr="00B523A3">
              <w:rPr>
                <w:rFonts w:hint="eastAsia"/>
              </w:rPr>
              <w:t>”或”</w:t>
            </w:r>
            <w:r w:rsidRPr="00B523A3">
              <w:rPr>
                <w:rFonts w:hint="eastAsia"/>
              </w:rPr>
              <w:t>-</w:t>
            </w:r>
            <w:r w:rsidRPr="00B523A3">
              <w:rPr>
                <w:rFonts w:hint="eastAsia"/>
              </w:rPr>
              <w:t>”。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33592DEA" w14:textId="77777777" w:rsidR="0044769E" w:rsidRDefault="0044769E" w:rsidP="00E63BD8">
            <w:r>
              <w:rPr>
                <w:rFonts w:hint="eastAsia"/>
              </w:rPr>
              <w:t>N</w:t>
            </w:r>
          </w:p>
        </w:tc>
        <w:tc>
          <w:tcPr>
            <w:tcW w:w="788" w:type="dxa"/>
          </w:tcPr>
          <w:p w14:paraId="7F432905" w14:textId="77777777" w:rsidR="0044769E" w:rsidRDefault="0044769E" w:rsidP="00E63BD8">
            <w:r>
              <w:rPr>
                <w:rFonts w:hint="eastAsia"/>
              </w:rPr>
              <w:t>Y</w:t>
            </w:r>
          </w:p>
        </w:tc>
      </w:tr>
      <w:tr w:rsidR="0044769E" w14:paraId="41F8E2BC" w14:textId="77777777" w:rsidTr="00E63BD8">
        <w:tc>
          <w:tcPr>
            <w:tcW w:w="1659" w:type="dxa"/>
          </w:tcPr>
          <w:p w14:paraId="102AF266" w14:textId="77777777" w:rsidR="0044769E" w:rsidRDefault="0044769E" w:rsidP="00E63BD8">
            <w:pPr>
              <w:rPr>
                <w:color w:val="000000"/>
                <w:sz w:val="22"/>
              </w:rPr>
            </w:pPr>
            <w:r w:rsidRPr="00B523A3">
              <w:rPr>
                <w:color w:val="000000"/>
                <w:sz w:val="22"/>
              </w:rPr>
              <w:t>Description</w:t>
            </w:r>
          </w:p>
        </w:tc>
        <w:tc>
          <w:tcPr>
            <w:tcW w:w="1659" w:type="dxa"/>
          </w:tcPr>
          <w:p w14:paraId="5AA1EE3F" w14:textId="77777777" w:rsidR="0044769E" w:rsidRDefault="0044769E" w:rsidP="00E63BD8">
            <w:r>
              <w:rPr>
                <w:rFonts w:hint="eastAsia"/>
              </w:rPr>
              <w:t>String</w:t>
            </w:r>
          </w:p>
        </w:tc>
        <w:tc>
          <w:tcPr>
            <w:tcW w:w="3481" w:type="dxa"/>
          </w:tcPr>
          <w:p w14:paraId="113DD3C3" w14:textId="77777777" w:rsidR="0044769E" w:rsidRDefault="0044769E" w:rsidP="00E63BD8">
            <w:r w:rsidRPr="00B523A3">
              <w:rPr>
                <w:rFonts w:hint="eastAsia"/>
              </w:rPr>
              <w:t>自定义镜像的描述信息，长度限制在</w:t>
            </w:r>
            <w:r w:rsidRPr="00B523A3">
              <w:rPr>
                <w:rFonts w:hint="eastAsia"/>
              </w:rPr>
              <w:t xml:space="preserve"> 0 ~ 256 </w:t>
            </w:r>
            <w:r w:rsidRPr="00B523A3">
              <w:rPr>
                <w:rFonts w:hint="eastAsia"/>
              </w:rPr>
              <w:t>个字符，不填则为空，默认为空。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0BF19066" w14:textId="77777777" w:rsidR="0044769E" w:rsidRDefault="0044769E" w:rsidP="00E63BD8">
            <w:r>
              <w:rPr>
                <w:rFonts w:hint="eastAsia"/>
              </w:rPr>
              <w:t>N</w:t>
            </w:r>
          </w:p>
        </w:tc>
        <w:tc>
          <w:tcPr>
            <w:tcW w:w="788" w:type="dxa"/>
          </w:tcPr>
          <w:p w14:paraId="4D3D4124" w14:textId="77777777" w:rsidR="0044769E" w:rsidRDefault="0044769E" w:rsidP="00E63BD8">
            <w:r>
              <w:rPr>
                <w:rFonts w:hint="eastAsia"/>
              </w:rPr>
              <w:t>Y</w:t>
            </w:r>
          </w:p>
        </w:tc>
      </w:tr>
    </w:tbl>
    <w:p w14:paraId="041F2C47" w14:textId="77777777" w:rsidR="0044769E" w:rsidRDefault="0044769E" w:rsidP="0044769E"/>
    <w:p w14:paraId="3AF25B70" w14:textId="77777777" w:rsidR="0044769E" w:rsidRDefault="0044769E" w:rsidP="0044769E">
      <w:pPr>
        <w:pStyle w:val="5"/>
      </w:pPr>
      <w:r>
        <w:rPr>
          <w:rFonts w:hint="eastAsia"/>
        </w:rPr>
        <w:t>返回参数</w:t>
      </w:r>
    </w:p>
    <w:p w14:paraId="7EAAA1A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07F521"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2D3DECA0" w14:textId="77777777" w:rsidTr="00E63BD8">
        <w:tc>
          <w:tcPr>
            <w:tcW w:w="2547" w:type="dxa"/>
          </w:tcPr>
          <w:p w14:paraId="1353EA34" w14:textId="77777777" w:rsidR="0044769E" w:rsidRDefault="0044769E" w:rsidP="00E63BD8">
            <w:r w:rsidRPr="00BD170E">
              <w:rPr>
                <w:rFonts w:hint="eastAsia"/>
              </w:rPr>
              <w:t>错误代码</w:t>
            </w:r>
          </w:p>
        </w:tc>
        <w:tc>
          <w:tcPr>
            <w:tcW w:w="3685" w:type="dxa"/>
          </w:tcPr>
          <w:p w14:paraId="154C8012" w14:textId="77777777" w:rsidR="0044769E" w:rsidRDefault="0044769E" w:rsidP="00E63BD8">
            <w:r w:rsidRPr="00BD170E">
              <w:rPr>
                <w:rFonts w:hint="eastAsia"/>
              </w:rPr>
              <w:t>描述</w:t>
            </w:r>
          </w:p>
        </w:tc>
        <w:tc>
          <w:tcPr>
            <w:tcW w:w="851" w:type="dxa"/>
          </w:tcPr>
          <w:p w14:paraId="32D9E857" w14:textId="77777777" w:rsidR="0044769E" w:rsidRDefault="0044769E" w:rsidP="00E63BD8">
            <w:r w:rsidRPr="00BD170E">
              <w:rPr>
                <w:rFonts w:hint="eastAsia"/>
              </w:rPr>
              <w:t xml:space="preserve">Http </w:t>
            </w:r>
            <w:r w:rsidRPr="00BD170E">
              <w:rPr>
                <w:rFonts w:hint="eastAsia"/>
              </w:rPr>
              <w:t>状态码</w:t>
            </w:r>
          </w:p>
        </w:tc>
        <w:tc>
          <w:tcPr>
            <w:tcW w:w="1843" w:type="dxa"/>
          </w:tcPr>
          <w:p w14:paraId="6CB3151D" w14:textId="77777777" w:rsidR="0044769E" w:rsidRDefault="0044769E" w:rsidP="00E63BD8">
            <w:r w:rsidRPr="00BD170E">
              <w:rPr>
                <w:rFonts w:hint="eastAsia"/>
              </w:rPr>
              <w:t>语义</w:t>
            </w:r>
          </w:p>
        </w:tc>
      </w:tr>
      <w:tr w:rsidR="0044769E" w14:paraId="00B1385B" w14:textId="77777777" w:rsidTr="00E63BD8">
        <w:tc>
          <w:tcPr>
            <w:tcW w:w="2547" w:type="dxa"/>
          </w:tcPr>
          <w:p w14:paraId="3BAB8FF7" w14:textId="77777777" w:rsidR="0044769E" w:rsidRDefault="0044769E" w:rsidP="00E63BD8">
            <w:r>
              <w:rPr>
                <w:rFonts w:hint="eastAsia"/>
              </w:rPr>
              <w:t>Instance</w:t>
            </w:r>
            <w:r>
              <w:t>UUID</w:t>
            </w:r>
            <w:r w:rsidRPr="00BD170E">
              <w:rPr>
                <w:rFonts w:hint="eastAsia"/>
              </w:rPr>
              <w:t>.NotFoundParameter</w:t>
            </w:r>
          </w:p>
        </w:tc>
        <w:tc>
          <w:tcPr>
            <w:tcW w:w="3685" w:type="dxa"/>
          </w:tcPr>
          <w:p w14:paraId="3FBEC867"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51AF0CF" w14:textId="77777777" w:rsidR="0044769E" w:rsidRDefault="0044769E" w:rsidP="00E63BD8">
            <w:r w:rsidRPr="00BD170E">
              <w:rPr>
                <w:rFonts w:hint="eastAsia"/>
              </w:rPr>
              <w:t>404</w:t>
            </w:r>
          </w:p>
        </w:tc>
        <w:tc>
          <w:tcPr>
            <w:tcW w:w="1843" w:type="dxa"/>
          </w:tcPr>
          <w:p w14:paraId="4595036D"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7573C688" w14:textId="77777777" w:rsidTr="00E63BD8">
        <w:tc>
          <w:tcPr>
            <w:tcW w:w="2547" w:type="dxa"/>
          </w:tcPr>
          <w:p w14:paraId="29CBA0AD" w14:textId="77777777" w:rsidR="0044769E" w:rsidRDefault="0044769E" w:rsidP="00E63BD8">
            <w:r>
              <w:rPr>
                <w:rFonts w:hint="eastAsia"/>
              </w:rPr>
              <w:t>Instance</w:t>
            </w:r>
            <w:r>
              <w:t>UUID.</w:t>
            </w:r>
            <w:r w:rsidRPr="00BD170E">
              <w:rPr>
                <w:rFonts w:hint="eastAsia"/>
              </w:rPr>
              <w:t>MissingParameter</w:t>
            </w:r>
          </w:p>
        </w:tc>
        <w:tc>
          <w:tcPr>
            <w:tcW w:w="3685" w:type="dxa"/>
          </w:tcPr>
          <w:p w14:paraId="03DFC75F"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AF0412B" w14:textId="77777777" w:rsidR="0044769E" w:rsidRDefault="0044769E" w:rsidP="00E63BD8">
            <w:r w:rsidRPr="00BD170E">
              <w:rPr>
                <w:rFonts w:hint="eastAsia"/>
              </w:rPr>
              <w:t>400</w:t>
            </w:r>
          </w:p>
        </w:tc>
        <w:tc>
          <w:tcPr>
            <w:tcW w:w="1843" w:type="dxa"/>
          </w:tcPr>
          <w:p w14:paraId="2E00F2EA"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5BAC2CDC" w14:textId="77777777" w:rsidTr="00E63BD8">
        <w:tc>
          <w:tcPr>
            <w:tcW w:w="2547" w:type="dxa"/>
          </w:tcPr>
          <w:p w14:paraId="75945334" w14:textId="77777777" w:rsidR="0044769E" w:rsidRDefault="0044769E" w:rsidP="00E63BD8">
            <w:r>
              <w:rPr>
                <w:rFonts w:hint="eastAsia"/>
              </w:rPr>
              <w:t>InstanceUUID</w:t>
            </w:r>
            <w:r w:rsidRPr="00BD170E">
              <w:rPr>
                <w:rFonts w:hint="eastAsia"/>
              </w:rPr>
              <w:t>.</w:t>
            </w:r>
            <w:r>
              <w:t>InvalidParameter</w:t>
            </w:r>
          </w:p>
        </w:tc>
        <w:tc>
          <w:tcPr>
            <w:tcW w:w="3685" w:type="dxa"/>
          </w:tcPr>
          <w:p w14:paraId="5648DF36"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4A7F50E" w14:textId="77777777" w:rsidR="0044769E" w:rsidRPr="00BD170E" w:rsidRDefault="0044769E" w:rsidP="00E63BD8">
            <w:r w:rsidRPr="00BD170E">
              <w:rPr>
                <w:rFonts w:hint="eastAsia"/>
              </w:rPr>
              <w:t>400</w:t>
            </w:r>
          </w:p>
        </w:tc>
        <w:tc>
          <w:tcPr>
            <w:tcW w:w="1843" w:type="dxa"/>
          </w:tcPr>
          <w:p w14:paraId="7A70FD23"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26C594C2" w14:textId="77777777" w:rsidTr="00E63BD8">
        <w:tc>
          <w:tcPr>
            <w:tcW w:w="2547" w:type="dxa"/>
          </w:tcPr>
          <w:p w14:paraId="7741EB94" w14:textId="77777777" w:rsidR="0044769E" w:rsidRPr="00BD170E" w:rsidRDefault="0044769E" w:rsidP="00E63BD8">
            <w:r>
              <w:rPr>
                <w:rFonts w:hint="eastAsia"/>
              </w:rPr>
              <w:t>Instance</w:t>
            </w:r>
            <w:r>
              <w:t>UUID.OperationDeny</w:t>
            </w:r>
          </w:p>
        </w:tc>
        <w:tc>
          <w:tcPr>
            <w:tcW w:w="3685" w:type="dxa"/>
          </w:tcPr>
          <w:p w14:paraId="36F7900A"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525DB276" w14:textId="77777777" w:rsidR="0044769E" w:rsidRPr="00BD170E" w:rsidRDefault="0044769E" w:rsidP="00E63BD8">
            <w:r>
              <w:rPr>
                <w:rFonts w:hint="eastAsia"/>
              </w:rPr>
              <w:t>403</w:t>
            </w:r>
          </w:p>
        </w:tc>
        <w:tc>
          <w:tcPr>
            <w:tcW w:w="1843" w:type="dxa"/>
          </w:tcPr>
          <w:p w14:paraId="6F94491B" w14:textId="77777777" w:rsidR="0044769E" w:rsidRPr="00BD170E" w:rsidRDefault="0044769E" w:rsidP="00E63BD8">
            <w:r>
              <w:rPr>
                <w:rFonts w:hint="eastAsia"/>
              </w:rPr>
              <w:t>该</w:t>
            </w:r>
            <w:r>
              <w:t>云主机当前的状态不支持此操作</w:t>
            </w:r>
          </w:p>
        </w:tc>
      </w:tr>
      <w:tr w:rsidR="0044769E" w14:paraId="56683158" w14:textId="77777777" w:rsidTr="00E63BD8">
        <w:tc>
          <w:tcPr>
            <w:tcW w:w="2547" w:type="dxa"/>
          </w:tcPr>
          <w:p w14:paraId="04E8AB60" w14:textId="77777777" w:rsidR="0044769E" w:rsidRDefault="0044769E" w:rsidP="00E63BD8">
            <w:r w:rsidRPr="0062077E">
              <w:t>InsufficientBalance</w:t>
            </w:r>
          </w:p>
        </w:tc>
        <w:tc>
          <w:tcPr>
            <w:tcW w:w="3685" w:type="dxa"/>
          </w:tcPr>
          <w:p w14:paraId="6D032DA1" w14:textId="77777777" w:rsidR="0044769E" w:rsidRDefault="0044769E" w:rsidP="00E63BD8">
            <w:r w:rsidRPr="0062077E">
              <w:t>Your account does not have enough balance.</w:t>
            </w:r>
          </w:p>
        </w:tc>
        <w:tc>
          <w:tcPr>
            <w:tcW w:w="851" w:type="dxa"/>
          </w:tcPr>
          <w:p w14:paraId="2DFA7CB0" w14:textId="77777777" w:rsidR="0044769E" w:rsidRDefault="0044769E" w:rsidP="00E63BD8">
            <w:r>
              <w:rPr>
                <w:rFonts w:hint="eastAsia"/>
              </w:rPr>
              <w:t>40</w:t>
            </w:r>
            <w:r>
              <w:t>3</w:t>
            </w:r>
          </w:p>
        </w:tc>
        <w:tc>
          <w:tcPr>
            <w:tcW w:w="1843" w:type="dxa"/>
          </w:tcPr>
          <w:p w14:paraId="7D8E47DF" w14:textId="77777777" w:rsidR="0044769E" w:rsidRDefault="0044769E" w:rsidP="00E63BD8">
            <w:r w:rsidRPr="0062077E">
              <w:rPr>
                <w:rFonts w:hint="eastAsia"/>
              </w:rPr>
              <w:t>实例欠费，拒绝启动</w:t>
            </w:r>
          </w:p>
        </w:tc>
      </w:tr>
      <w:tr w:rsidR="0044769E" w14:paraId="3BE00F86" w14:textId="77777777" w:rsidTr="00E63BD8">
        <w:tc>
          <w:tcPr>
            <w:tcW w:w="2547" w:type="dxa"/>
          </w:tcPr>
          <w:p w14:paraId="7639D635" w14:textId="77777777" w:rsidR="0044769E" w:rsidRDefault="0044769E" w:rsidP="00E63BD8">
            <w:r w:rsidRPr="0062077E">
              <w:lastRenderedPageBreak/>
              <w:t>InternalError</w:t>
            </w:r>
          </w:p>
        </w:tc>
        <w:tc>
          <w:tcPr>
            <w:tcW w:w="3685" w:type="dxa"/>
          </w:tcPr>
          <w:p w14:paraId="23DB95E8" w14:textId="77777777" w:rsidR="0044769E" w:rsidRDefault="0044769E" w:rsidP="00E63BD8">
            <w:r w:rsidRPr="0062077E">
              <w:t>The request processing has failed due to some unknown error.</w:t>
            </w:r>
          </w:p>
        </w:tc>
        <w:tc>
          <w:tcPr>
            <w:tcW w:w="851" w:type="dxa"/>
          </w:tcPr>
          <w:p w14:paraId="3A12B96D" w14:textId="77777777" w:rsidR="0044769E" w:rsidRDefault="0044769E" w:rsidP="00E63BD8">
            <w:r>
              <w:rPr>
                <w:rFonts w:hint="eastAsia"/>
              </w:rPr>
              <w:t>500</w:t>
            </w:r>
          </w:p>
        </w:tc>
        <w:tc>
          <w:tcPr>
            <w:tcW w:w="1843" w:type="dxa"/>
          </w:tcPr>
          <w:p w14:paraId="7B6063C2" w14:textId="77777777" w:rsidR="0044769E" w:rsidRDefault="0044769E" w:rsidP="00E63BD8">
            <w:r>
              <w:rPr>
                <w:rFonts w:hint="eastAsia"/>
              </w:rPr>
              <w:t>内部错误</w:t>
            </w:r>
          </w:p>
        </w:tc>
      </w:tr>
    </w:tbl>
    <w:p w14:paraId="1DC05FDF" w14:textId="77777777" w:rsidR="0044769E" w:rsidRDefault="0044769E" w:rsidP="0044769E"/>
    <w:p w14:paraId="782ABFD5" w14:textId="77777777" w:rsidR="0044769E" w:rsidRDefault="0044769E" w:rsidP="0044769E">
      <w:pPr>
        <w:pStyle w:val="5"/>
      </w:pPr>
      <w:r>
        <w:rPr>
          <w:rFonts w:hint="eastAsia"/>
        </w:rPr>
        <w:t>实例</w:t>
      </w:r>
    </w:p>
    <w:p w14:paraId="1B0E35B5" w14:textId="77777777" w:rsidR="0044769E" w:rsidRDefault="0044769E" w:rsidP="0044769E">
      <w:pPr>
        <w:pStyle w:val="6"/>
      </w:pPr>
      <w:r>
        <w:rPr>
          <w:rFonts w:hint="eastAsia"/>
        </w:rPr>
        <w:t>请求</w:t>
      </w:r>
      <w:r>
        <w:t>实例</w:t>
      </w:r>
    </w:p>
    <w:p w14:paraId="0B2F26D1" w14:textId="77777777" w:rsidR="0044769E" w:rsidRDefault="0044769E" w:rsidP="0044769E">
      <w:pPr>
        <w:ind w:firstLine="420"/>
      </w:pPr>
      <w:r w:rsidRPr="00266CF1">
        <w:t>http://iaasapi.free4lab.com/?</w:t>
      </w:r>
    </w:p>
    <w:p w14:paraId="2AF0CD09" w14:textId="77777777" w:rsidR="0044769E" w:rsidRDefault="0044769E" w:rsidP="0044769E">
      <w:pPr>
        <w:ind w:firstLine="420"/>
      </w:pPr>
      <w:r w:rsidRPr="00266CF1">
        <w:t>Action=</w:t>
      </w:r>
      <w:r w:rsidRPr="00B523A3">
        <w:t>ModifyImageAttribute</w:t>
      </w:r>
    </w:p>
    <w:p w14:paraId="72F69314" w14:textId="77777777" w:rsidR="0044769E" w:rsidRDefault="0044769E" w:rsidP="0044769E">
      <w:pPr>
        <w:ind w:firstLine="420"/>
        <w:rPr>
          <w:color w:val="000000"/>
          <w:sz w:val="22"/>
        </w:rPr>
      </w:pPr>
      <w:r w:rsidRPr="00266CF1">
        <w:t>&amp;</w:t>
      </w:r>
      <w:r w:rsidRPr="00B523A3">
        <w:rPr>
          <w:color w:val="000000"/>
          <w:sz w:val="22"/>
        </w:rPr>
        <w:t>RegionId</w:t>
      </w:r>
      <w:r>
        <w:rPr>
          <w:rFonts w:hint="eastAsia"/>
          <w:color w:val="000000"/>
          <w:sz w:val="22"/>
        </w:rPr>
        <w:t>=</w:t>
      </w:r>
      <w:r>
        <w:rPr>
          <w:color w:val="000000"/>
          <w:sz w:val="22"/>
        </w:rPr>
        <w:t>XXXX</w:t>
      </w:r>
    </w:p>
    <w:p w14:paraId="78756B09"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4B983360" w14:textId="77777777" w:rsidR="0044769E" w:rsidRDefault="0044769E" w:rsidP="0044769E">
      <w:pPr>
        <w:ind w:firstLine="420"/>
        <w:rPr>
          <w:color w:val="000000"/>
          <w:sz w:val="22"/>
        </w:rPr>
      </w:pPr>
      <w:r w:rsidRPr="00266CF1">
        <w:t>&amp;</w:t>
      </w:r>
      <w:r w:rsidRPr="00B523A3">
        <w:rPr>
          <w:color w:val="000000"/>
          <w:sz w:val="22"/>
        </w:rPr>
        <w:t>ImageName</w:t>
      </w:r>
      <w:r>
        <w:rPr>
          <w:rFonts w:hint="eastAsia"/>
          <w:color w:val="000000"/>
          <w:sz w:val="22"/>
        </w:rPr>
        <w:t>=</w:t>
      </w:r>
      <w:r>
        <w:rPr>
          <w:color w:val="000000"/>
          <w:sz w:val="22"/>
        </w:rPr>
        <w:t>XXXX</w:t>
      </w:r>
    </w:p>
    <w:p w14:paraId="28F7D480" w14:textId="77777777" w:rsidR="0044769E" w:rsidRDefault="0044769E" w:rsidP="0044769E">
      <w:pPr>
        <w:ind w:firstLine="420"/>
        <w:rPr>
          <w:color w:val="000000"/>
          <w:sz w:val="22"/>
        </w:rPr>
      </w:pPr>
      <w:r w:rsidRPr="00266CF1">
        <w:t>&amp;</w:t>
      </w:r>
      <w:r w:rsidRPr="00B523A3">
        <w:rPr>
          <w:color w:val="000000"/>
          <w:sz w:val="22"/>
        </w:rPr>
        <w:t>Description</w:t>
      </w:r>
      <w:r>
        <w:rPr>
          <w:rFonts w:hint="eastAsia"/>
          <w:color w:val="000000"/>
          <w:sz w:val="22"/>
        </w:rPr>
        <w:t>=</w:t>
      </w:r>
      <w:r>
        <w:rPr>
          <w:color w:val="000000"/>
          <w:sz w:val="22"/>
        </w:rPr>
        <w:t>XXXX</w:t>
      </w:r>
    </w:p>
    <w:p w14:paraId="469FF8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0200FA12" w14:textId="77777777" w:rsidR="0044769E" w:rsidRDefault="0044769E" w:rsidP="0044769E">
      <w:pPr>
        <w:pStyle w:val="6"/>
      </w:pPr>
      <w:r>
        <w:rPr>
          <w:rFonts w:hint="eastAsia"/>
        </w:rPr>
        <w:t>返回</w:t>
      </w:r>
      <w:r>
        <w:t>实例</w:t>
      </w:r>
    </w:p>
    <w:p w14:paraId="7A863397" w14:textId="77777777" w:rsidR="0044769E" w:rsidRDefault="0044769E" w:rsidP="0044769E">
      <w:r>
        <w:t>&lt;</w:t>
      </w:r>
      <w:r w:rsidRPr="003F291C">
        <w:t>BaseResponse</w:t>
      </w:r>
      <w:r>
        <w:t>&gt;</w:t>
      </w:r>
    </w:p>
    <w:p w14:paraId="09762AC3" w14:textId="77777777" w:rsidR="0044769E" w:rsidRDefault="0044769E" w:rsidP="0044769E">
      <w:r>
        <w:t xml:space="preserve">     &lt;RequestId&gt;xxxxxxxxxx&lt;/RequestId&gt;</w:t>
      </w:r>
    </w:p>
    <w:p w14:paraId="15532B79" w14:textId="77777777" w:rsidR="0044769E" w:rsidRDefault="0044769E" w:rsidP="0044769E">
      <w:r>
        <w:t>&lt;/</w:t>
      </w:r>
      <w:r w:rsidRPr="003F291C">
        <w:t>BaseResponse</w:t>
      </w:r>
      <w:r>
        <w:t>&gt;</w:t>
      </w:r>
    </w:p>
    <w:p w14:paraId="32B77003" w14:textId="77777777" w:rsidR="0044769E" w:rsidRPr="00C84E67" w:rsidRDefault="0044769E" w:rsidP="0044769E"/>
    <w:p w14:paraId="4250FFA0" w14:textId="77777777" w:rsidR="0044769E" w:rsidRDefault="0044769E" w:rsidP="0044769E">
      <w:pPr>
        <w:pStyle w:val="4"/>
      </w:pPr>
      <w:r>
        <w:rPr>
          <w:rFonts w:hint="eastAsia"/>
        </w:rPr>
        <w:t>获取镜像信息</w:t>
      </w:r>
    </w:p>
    <w:p w14:paraId="386B837A" w14:textId="77777777" w:rsidR="0044769E" w:rsidRDefault="0044769E" w:rsidP="0044769E">
      <w:pPr>
        <w:pStyle w:val="5"/>
      </w:pPr>
      <w:r>
        <w:rPr>
          <w:rFonts w:hint="eastAsia"/>
        </w:rPr>
        <w:t>描述</w:t>
      </w:r>
    </w:p>
    <w:p w14:paraId="0F9FBDCF" w14:textId="77777777" w:rsidR="0044769E" w:rsidRDefault="0044769E" w:rsidP="0044769E">
      <w:r>
        <w:rPr>
          <w:rFonts w:hint="eastAsia"/>
        </w:rPr>
        <w:t>根据</w:t>
      </w:r>
      <w:r>
        <w:rPr>
          <w:rFonts w:hint="eastAsia"/>
        </w:rPr>
        <w:t>Image</w:t>
      </w:r>
      <w:r>
        <w:t>I</w:t>
      </w:r>
      <w:r>
        <w:rPr>
          <w:rFonts w:hint="eastAsia"/>
        </w:rPr>
        <w:t>d</w:t>
      </w:r>
      <w:r>
        <w:rPr>
          <w:rFonts w:hint="eastAsia"/>
        </w:rPr>
        <w:t>获取某个具体镜像的细节信息</w:t>
      </w:r>
      <w:r>
        <w:t>。</w:t>
      </w:r>
    </w:p>
    <w:p w14:paraId="7E41638B"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461ABD5F" w14:textId="77777777" w:rsidTr="00E63BD8">
        <w:tc>
          <w:tcPr>
            <w:tcW w:w="1659" w:type="dxa"/>
          </w:tcPr>
          <w:p w14:paraId="2D94D84A" w14:textId="77777777" w:rsidR="0044769E" w:rsidRDefault="0044769E" w:rsidP="00E63BD8">
            <w:r>
              <w:rPr>
                <w:rFonts w:hint="eastAsia"/>
              </w:rPr>
              <w:t>名称</w:t>
            </w:r>
          </w:p>
        </w:tc>
        <w:tc>
          <w:tcPr>
            <w:tcW w:w="1659" w:type="dxa"/>
          </w:tcPr>
          <w:p w14:paraId="423A4E0C" w14:textId="77777777" w:rsidR="0044769E" w:rsidRDefault="0044769E" w:rsidP="00E63BD8">
            <w:r>
              <w:rPr>
                <w:rFonts w:hint="eastAsia"/>
              </w:rPr>
              <w:t>类型</w:t>
            </w:r>
          </w:p>
        </w:tc>
        <w:tc>
          <w:tcPr>
            <w:tcW w:w="3481" w:type="dxa"/>
          </w:tcPr>
          <w:p w14:paraId="51D100EB" w14:textId="77777777" w:rsidR="0044769E" w:rsidRDefault="0044769E" w:rsidP="00E63BD8">
            <w:r>
              <w:rPr>
                <w:rFonts w:hint="eastAsia"/>
              </w:rPr>
              <w:t>描述</w:t>
            </w:r>
          </w:p>
        </w:tc>
        <w:tc>
          <w:tcPr>
            <w:tcW w:w="709" w:type="dxa"/>
          </w:tcPr>
          <w:p w14:paraId="5A1D1A0D"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297D4708"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61701387" w14:textId="77777777" w:rsidTr="00E63BD8">
        <w:tc>
          <w:tcPr>
            <w:tcW w:w="1659" w:type="dxa"/>
          </w:tcPr>
          <w:p w14:paraId="0ADFB996" w14:textId="77777777" w:rsidR="0044769E" w:rsidRDefault="0044769E" w:rsidP="00E63BD8">
            <w:r>
              <w:rPr>
                <w:rFonts w:hint="eastAsia"/>
              </w:rPr>
              <w:t>Action</w:t>
            </w:r>
          </w:p>
        </w:tc>
        <w:tc>
          <w:tcPr>
            <w:tcW w:w="1659" w:type="dxa"/>
          </w:tcPr>
          <w:p w14:paraId="43DF5B53" w14:textId="77777777" w:rsidR="0044769E" w:rsidRDefault="0044769E" w:rsidP="00E63BD8">
            <w:r>
              <w:rPr>
                <w:rFonts w:hint="eastAsia"/>
              </w:rPr>
              <w:t>String</w:t>
            </w:r>
          </w:p>
        </w:tc>
        <w:tc>
          <w:tcPr>
            <w:tcW w:w="3481" w:type="dxa"/>
          </w:tcPr>
          <w:p w14:paraId="6ABF62F4" w14:textId="77777777" w:rsidR="0044769E" w:rsidRDefault="0044769E" w:rsidP="00E63BD8">
            <w:r>
              <w:rPr>
                <w:rFonts w:hint="eastAsia"/>
              </w:rPr>
              <w:t>操作</w:t>
            </w:r>
            <w:r>
              <w:t>接口名，系统规定参数，取值为</w:t>
            </w:r>
            <w:r w:rsidRPr="00EB6E36">
              <w:t>GetImageDetail</w:t>
            </w:r>
          </w:p>
        </w:tc>
        <w:tc>
          <w:tcPr>
            <w:tcW w:w="709" w:type="dxa"/>
          </w:tcPr>
          <w:p w14:paraId="4B4428BF" w14:textId="77777777" w:rsidR="0044769E" w:rsidRDefault="0044769E" w:rsidP="00E63BD8"/>
        </w:tc>
        <w:tc>
          <w:tcPr>
            <w:tcW w:w="788" w:type="dxa"/>
          </w:tcPr>
          <w:p w14:paraId="10DBF5C4" w14:textId="77777777" w:rsidR="0044769E" w:rsidRDefault="0044769E" w:rsidP="00E63BD8">
            <w:r>
              <w:rPr>
                <w:rFonts w:hint="eastAsia"/>
              </w:rPr>
              <w:t>Y</w:t>
            </w:r>
          </w:p>
        </w:tc>
      </w:tr>
      <w:tr w:rsidR="0044769E" w14:paraId="2AFED3EE" w14:textId="77777777" w:rsidTr="00E63BD8">
        <w:tc>
          <w:tcPr>
            <w:tcW w:w="1659" w:type="dxa"/>
          </w:tcPr>
          <w:p w14:paraId="23AA0C25" w14:textId="77777777" w:rsidR="0044769E" w:rsidRDefault="0044769E" w:rsidP="00E63BD8">
            <w:r w:rsidRPr="00EB6E36">
              <w:rPr>
                <w:color w:val="000000"/>
                <w:sz w:val="22"/>
              </w:rPr>
              <w:t>ImageId</w:t>
            </w:r>
          </w:p>
        </w:tc>
        <w:tc>
          <w:tcPr>
            <w:tcW w:w="1659" w:type="dxa"/>
          </w:tcPr>
          <w:p w14:paraId="4DA0A2B6" w14:textId="77777777" w:rsidR="0044769E" w:rsidRDefault="0044769E" w:rsidP="00E63BD8">
            <w:r>
              <w:rPr>
                <w:rFonts w:hint="eastAsia"/>
              </w:rPr>
              <w:t>String</w:t>
            </w:r>
          </w:p>
        </w:tc>
        <w:tc>
          <w:tcPr>
            <w:tcW w:w="3481" w:type="dxa"/>
          </w:tcPr>
          <w:p w14:paraId="268EED98" w14:textId="77777777" w:rsidR="0044769E" w:rsidRDefault="0044769E" w:rsidP="00E63BD8">
            <w:r w:rsidRPr="00EB6E36">
              <w:rPr>
                <w:rFonts w:hint="eastAsia"/>
              </w:rPr>
              <w:t>自定义镜像的</w:t>
            </w:r>
            <w:r w:rsidRPr="00EB6E36">
              <w:rPr>
                <w:rFonts w:hint="eastAsia"/>
              </w:rPr>
              <w:t xml:space="preserve"> ID</w:t>
            </w:r>
          </w:p>
        </w:tc>
        <w:tc>
          <w:tcPr>
            <w:tcW w:w="709" w:type="dxa"/>
          </w:tcPr>
          <w:p w14:paraId="543DB303" w14:textId="77777777" w:rsidR="0044769E" w:rsidRDefault="0044769E" w:rsidP="00E63BD8"/>
        </w:tc>
        <w:tc>
          <w:tcPr>
            <w:tcW w:w="788" w:type="dxa"/>
          </w:tcPr>
          <w:p w14:paraId="5E096F47" w14:textId="77777777" w:rsidR="0044769E" w:rsidRDefault="0044769E" w:rsidP="00E63BD8">
            <w:r>
              <w:rPr>
                <w:rFonts w:hint="eastAsia"/>
              </w:rPr>
              <w:t>Y</w:t>
            </w:r>
          </w:p>
        </w:tc>
      </w:tr>
    </w:tbl>
    <w:p w14:paraId="0D1522D6" w14:textId="77777777" w:rsidR="0044769E" w:rsidRDefault="0044769E" w:rsidP="0044769E"/>
    <w:p w14:paraId="7EE62941" w14:textId="77777777" w:rsidR="0044769E" w:rsidRDefault="0044769E" w:rsidP="0044769E">
      <w:pPr>
        <w:pStyle w:val="5"/>
      </w:pPr>
      <w:r>
        <w:rPr>
          <w:rFonts w:hint="eastAsia"/>
        </w:rPr>
        <w:lastRenderedPageBreak/>
        <w:t>返回参数</w:t>
      </w:r>
    </w:p>
    <w:p w14:paraId="5EC9A7AF"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2CF0C10E" w14:textId="77777777" w:rsidTr="00E63BD8">
        <w:tc>
          <w:tcPr>
            <w:tcW w:w="1969" w:type="dxa"/>
          </w:tcPr>
          <w:p w14:paraId="7932D530" w14:textId="77777777" w:rsidR="0044769E" w:rsidRDefault="0044769E" w:rsidP="00E63BD8">
            <w:pPr>
              <w:pStyle w:val="a3"/>
              <w:ind w:firstLineChars="0" w:firstLine="0"/>
            </w:pPr>
            <w:r>
              <w:rPr>
                <w:rFonts w:hint="eastAsia"/>
              </w:rPr>
              <w:t>名称</w:t>
            </w:r>
          </w:p>
        </w:tc>
        <w:tc>
          <w:tcPr>
            <w:tcW w:w="1701" w:type="dxa"/>
          </w:tcPr>
          <w:p w14:paraId="2E2992DE" w14:textId="77777777" w:rsidR="0044769E" w:rsidRDefault="0044769E" w:rsidP="00E63BD8">
            <w:pPr>
              <w:pStyle w:val="a3"/>
              <w:ind w:firstLineChars="0" w:firstLine="0"/>
            </w:pPr>
            <w:r>
              <w:rPr>
                <w:rFonts w:hint="eastAsia"/>
              </w:rPr>
              <w:t>类型</w:t>
            </w:r>
          </w:p>
        </w:tc>
        <w:tc>
          <w:tcPr>
            <w:tcW w:w="3906" w:type="dxa"/>
          </w:tcPr>
          <w:p w14:paraId="0BF40F04" w14:textId="77777777" w:rsidR="0044769E" w:rsidRDefault="0044769E" w:rsidP="00E63BD8">
            <w:pPr>
              <w:pStyle w:val="a3"/>
              <w:ind w:firstLineChars="0" w:firstLine="0"/>
            </w:pPr>
            <w:r>
              <w:rPr>
                <w:rFonts w:hint="eastAsia"/>
              </w:rPr>
              <w:t>描述</w:t>
            </w:r>
          </w:p>
        </w:tc>
      </w:tr>
      <w:tr w:rsidR="0044769E" w14:paraId="56466089" w14:textId="77777777" w:rsidTr="00E63BD8">
        <w:tc>
          <w:tcPr>
            <w:tcW w:w="1969" w:type="dxa"/>
          </w:tcPr>
          <w:p w14:paraId="2B2AFD32" w14:textId="77777777" w:rsidR="0044769E" w:rsidRDefault="0044769E" w:rsidP="00E63BD8">
            <w:pPr>
              <w:pStyle w:val="a3"/>
              <w:ind w:firstLineChars="0" w:firstLine="0"/>
            </w:pPr>
            <w:r w:rsidRPr="00EB6E36">
              <w:rPr>
                <w:rFonts w:ascii="微软雅黑" w:eastAsia="微软雅黑" w:hAnsi="微软雅黑"/>
                <w:sz w:val="18"/>
                <w:szCs w:val="18"/>
              </w:rPr>
              <w:t>ImageDetailItem</w:t>
            </w:r>
          </w:p>
        </w:tc>
        <w:tc>
          <w:tcPr>
            <w:tcW w:w="1701" w:type="dxa"/>
          </w:tcPr>
          <w:p w14:paraId="2B40291A" w14:textId="77777777" w:rsidR="0044769E" w:rsidRDefault="0044769E" w:rsidP="00E63BD8">
            <w:pPr>
              <w:pStyle w:val="a3"/>
              <w:ind w:firstLineChars="0" w:firstLine="0"/>
            </w:pPr>
            <w:r w:rsidRPr="00EB6E36">
              <w:t>ImageDetailItem</w:t>
            </w:r>
          </w:p>
        </w:tc>
        <w:tc>
          <w:tcPr>
            <w:tcW w:w="3906" w:type="dxa"/>
          </w:tcPr>
          <w:p w14:paraId="57759E4A" w14:textId="77777777" w:rsidR="0044769E" w:rsidRDefault="0044769E" w:rsidP="00E63BD8">
            <w:pPr>
              <w:pStyle w:val="a3"/>
              <w:ind w:firstLineChars="0" w:firstLine="0"/>
            </w:pPr>
            <w:r>
              <w:rPr>
                <w:rFonts w:hint="eastAsia"/>
              </w:rPr>
              <w:t>包含了镜像信息的对象</w:t>
            </w:r>
          </w:p>
        </w:tc>
      </w:tr>
    </w:tbl>
    <w:p w14:paraId="64F257EF" w14:textId="77777777" w:rsidR="0044769E" w:rsidRPr="00950BA5" w:rsidRDefault="0044769E" w:rsidP="0044769E"/>
    <w:p w14:paraId="402468CE"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08FDDE83" w14:textId="77777777" w:rsidTr="00E63BD8">
        <w:tc>
          <w:tcPr>
            <w:tcW w:w="2547" w:type="dxa"/>
          </w:tcPr>
          <w:p w14:paraId="4FD57FC6" w14:textId="77777777" w:rsidR="0044769E" w:rsidRDefault="0044769E" w:rsidP="00E63BD8">
            <w:r w:rsidRPr="00BD170E">
              <w:rPr>
                <w:rFonts w:hint="eastAsia"/>
              </w:rPr>
              <w:t>错误代码</w:t>
            </w:r>
          </w:p>
        </w:tc>
        <w:tc>
          <w:tcPr>
            <w:tcW w:w="3685" w:type="dxa"/>
          </w:tcPr>
          <w:p w14:paraId="4C93C012" w14:textId="77777777" w:rsidR="0044769E" w:rsidRDefault="0044769E" w:rsidP="00E63BD8">
            <w:r w:rsidRPr="00BD170E">
              <w:rPr>
                <w:rFonts w:hint="eastAsia"/>
              </w:rPr>
              <w:t>描述</w:t>
            </w:r>
          </w:p>
        </w:tc>
        <w:tc>
          <w:tcPr>
            <w:tcW w:w="851" w:type="dxa"/>
          </w:tcPr>
          <w:p w14:paraId="5B3C5704" w14:textId="77777777" w:rsidR="0044769E" w:rsidRDefault="0044769E" w:rsidP="00E63BD8">
            <w:r w:rsidRPr="00BD170E">
              <w:rPr>
                <w:rFonts w:hint="eastAsia"/>
              </w:rPr>
              <w:t xml:space="preserve">Http </w:t>
            </w:r>
            <w:r w:rsidRPr="00BD170E">
              <w:rPr>
                <w:rFonts w:hint="eastAsia"/>
              </w:rPr>
              <w:t>状态码</w:t>
            </w:r>
          </w:p>
        </w:tc>
        <w:tc>
          <w:tcPr>
            <w:tcW w:w="1843" w:type="dxa"/>
          </w:tcPr>
          <w:p w14:paraId="34E3248C" w14:textId="77777777" w:rsidR="0044769E" w:rsidRDefault="0044769E" w:rsidP="00E63BD8">
            <w:r w:rsidRPr="00BD170E">
              <w:rPr>
                <w:rFonts w:hint="eastAsia"/>
              </w:rPr>
              <w:t>语义</w:t>
            </w:r>
          </w:p>
        </w:tc>
      </w:tr>
      <w:tr w:rsidR="0044769E" w14:paraId="4DA64B71" w14:textId="77777777" w:rsidTr="00E63BD8">
        <w:tc>
          <w:tcPr>
            <w:tcW w:w="2547" w:type="dxa"/>
          </w:tcPr>
          <w:p w14:paraId="0E4DFE4A" w14:textId="77777777" w:rsidR="0044769E" w:rsidRDefault="0044769E" w:rsidP="00E63BD8">
            <w:r>
              <w:rPr>
                <w:rFonts w:hint="eastAsia"/>
              </w:rPr>
              <w:t>Instance</w:t>
            </w:r>
            <w:r>
              <w:t>UUID</w:t>
            </w:r>
            <w:r w:rsidRPr="00BD170E">
              <w:rPr>
                <w:rFonts w:hint="eastAsia"/>
              </w:rPr>
              <w:t>.NotFoundParameter</w:t>
            </w:r>
          </w:p>
        </w:tc>
        <w:tc>
          <w:tcPr>
            <w:tcW w:w="3685" w:type="dxa"/>
          </w:tcPr>
          <w:p w14:paraId="61212749"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FED0385" w14:textId="77777777" w:rsidR="0044769E" w:rsidRDefault="0044769E" w:rsidP="00E63BD8">
            <w:r w:rsidRPr="00BD170E">
              <w:rPr>
                <w:rFonts w:hint="eastAsia"/>
              </w:rPr>
              <w:t>404</w:t>
            </w:r>
          </w:p>
        </w:tc>
        <w:tc>
          <w:tcPr>
            <w:tcW w:w="1843" w:type="dxa"/>
          </w:tcPr>
          <w:p w14:paraId="52ACE3A6"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5CAA5C91" w14:textId="77777777" w:rsidTr="00E63BD8">
        <w:tc>
          <w:tcPr>
            <w:tcW w:w="2547" w:type="dxa"/>
          </w:tcPr>
          <w:p w14:paraId="7FA91CB7" w14:textId="77777777" w:rsidR="0044769E" w:rsidRDefault="0044769E" w:rsidP="00E63BD8">
            <w:r>
              <w:rPr>
                <w:rFonts w:hint="eastAsia"/>
              </w:rPr>
              <w:t>Instance</w:t>
            </w:r>
            <w:r>
              <w:t>UUID.</w:t>
            </w:r>
            <w:r w:rsidRPr="00BD170E">
              <w:rPr>
                <w:rFonts w:hint="eastAsia"/>
              </w:rPr>
              <w:t>MissingParameter</w:t>
            </w:r>
          </w:p>
        </w:tc>
        <w:tc>
          <w:tcPr>
            <w:tcW w:w="3685" w:type="dxa"/>
          </w:tcPr>
          <w:p w14:paraId="15BFA38D"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3F2107E" w14:textId="77777777" w:rsidR="0044769E" w:rsidRDefault="0044769E" w:rsidP="00E63BD8">
            <w:r w:rsidRPr="00BD170E">
              <w:rPr>
                <w:rFonts w:hint="eastAsia"/>
              </w:rPr>
              <w:t>400</w:t>
            </w:r>
          </w:p>
        </w:tc>
        <w:tc>
          <w:tcPr>
            <w:tcW w:w="1843" w:type="dxa"/>
          </w:tcPr>
          <w:p w14:paraId="286F9B6D"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679F210E" w14:textId="77777777" w:rsidTr="00E63BD8">
        <w:tc>
          <w:tcPr>
            <w:tcW w:w="2547" w:type="dxa"/>
          </w:tcPr>
          <w:p w14:paraId="0EAE1AD1" w14:textId="77777777" w:rsidR="0044769E" w:rsidRDefault="0044769E" w:rsidP="00E63BD8">
            <w:r>
              <w:rPr>
                <w:rFonts w:hint="eastAsia"/>
              </w:rPr>
              <w:t>InstanceUUID</w:t>
            </w:r>
            <w:r w:rsidRPr="00BD170E">
              <w:rPr>
                <w:rFonts w:hint="eastAsia"/>
              </w:rPr>
              <w:t>.</w:t>
            </w:r>
            <w:r>
              <w:t>InvalidParameter</w:t>
            </w:r>
          </w:p>
        </w:tc>
        <w:tc>
          <w:tcPr>
            <w:tcW w:w="3685" w:type="dxa"/>
          </w:tcPr>
          <w:p w14:paraId="48478C3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BDB9822" w14:textId="77777777" w:rsidR="0044769E" w:rsidRPr="00BD170E" w:rsidRDefault="0044769E" w:rsidP="00E63BD8">
            <w:r w:rsidRPr="00BD170E">
              <w:rPr>
                <w:rFonts w:hint="eastAsia"/>
              </w:rPr>
              <w:t>400</w:t>
            </w:r>
          </w:p>
        </w:tc>
        <w:tc>
          <w:tcPr>
            <w:tcW w:w="1843" w:type="dxa"/>
          </w:tcPr>
          <w:p w14:paraId="3268555A"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68D292E7" w14:textId="77777777" w:rsidTr="00E63BD8">
        <w:tc>
          <w:tcPr>
            <w:tcW w:w="2547" w:type="dxa"/>
          </w:tcPr>
          <w:p w14:paraId="5EC3FB3D" w14:textId="77777777" w:rsidR="0044769E" w:rsidRPr="00BD170E" w:rsidRDefault="0044769E" w:rsidP="00E63BD8">
            <w:r>
              <w:rPr>
                <w:rFonts w:hint="eastAsia"/>
              </w:rPr>
              <w:t>Instance</w:t>
            </w:r>
            <w:r>
              <w:t>UUID.OperationDeny</w:t>
            </w:r>
          </w:p>
        </w:tc>
        <w:tc>
          <w:tcPr>
            <w:tcW w:w="3685" w:type="dxa"/>
          </w:tcPr>
          <w:p w14:paraId="1F8A353E"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14295C73" w14:textId="77777777" w:rsidR="0044769E" w:rsidRPr="00BD170E" w:rsidRDefault="0044769E" w:rsidP="00E63BD8">
            <w:r>
              <w:rPr>
                <w:rFonts w:hint="eastAsia"/>
              </w:rPr>
              <w:t>403</w:t>
            </w:r>
          </w:p>
        </w:tc>
        <w:tc>
          <w:tcPr>
            <w:tcW w:w="1843" w:type="dxa"/>
          </w:tcPr>
          <w:p w14:paraId="11CC61DA" w14:textId="77777777" w:rsidR="0044769E" w:rsidRPr="00BD170E" w:rsidRDefault="0044769E" w:rsidP="00E63BD8">
            <w:r>
              <w:rPr>
                <w:rFonts w:hint="eastAsia"/>
              </w:rPr>
              <w:t>该</w:t>
            </w:r>
            <w:r>
              <w:t>云主机当前的状态不支持此操作</w:t>
            </w:r>
          </w:p>
        </w:tc>
      </w:tr>
      <w:tr w:rsidR="0044769E" w14:paraId="76D3CF2F" w14:textId="77777777" w:rsidTr="00E63BD8">
        <w:tc>
          <w:tcPr>
            <w:tcW w:w="2547" w:type="dxa"/>
          </w:tcPr>
          <w:p w14:paraId="715A9649" w14:textId="77777777" w:rsidR="0044769E" w:rsidRDefault="0044769E" w:rsidP="00E63BD8">
            <w:r w:rsidRPr="0062077E">
              <w:t>InsufficientBalance</w:t>
            </w:r>
          </w:p>
        </w:tc>
        <w:tc>
          <w:tcPr>
            <w:tcW w:w="3685" w:type="dxa"/>
          </w:tcPr>
          <w:p w14:paraId="3B445DB7" w14:textId="77777777" w:rsidR="0044769E" w:rsidRDefault="0044769E" w:rsidP="00E63BD8">
            <w:r w:rsidRPr="0062077E">
              <w:t>Your account does not have enough balance.</w:t>
            </w:r>
          </w:p>
        </w:tc>
        <w:tc>
          <w:tcPr>
            <w:tcW w:w="851" w:type="dxa"/>
          </w:tcPr>
          <w:p w14:paraId="48CBFE3C" w14:textId="77777777" w:rsidR="0044769E" w:rsidRDefault="0044769E" w:rsidP="00E63BD8">
            <w:r>
              <w:rPr>
                <w:rFonts w:hint="eastAsia"/>
              </w:rPr>
              <w:t>40</w:t>
            </w:r>
            <w:r>
              <w:t>3</w:t>
            </w:r>
          </w:p>
        </w:tc>
        <w:tc>
          <w:tcPr>
            <w:tcW w:w="1843" w:type="dxa"/>
          </w:tcPr>
          <w:p w14:paraId="54E52BF2" w14:textId="77777777" w:rsidR="0044769E" w:rsidRDefault="0044769E" w:rsidP="00E63BD8">
            <w:r w:rsidRPr="0062077E">
              <w:rPr>
                <w:rFonts w:hint="eastAsia"/>
              </w:rPr>
              <w:t>实例欠费，拒绝启动</w:t>
            </w:r>
          </w:p>
        </w:tc>
      </w:tr>
      <w:tr w:rsidR="0044769E" w14:paraId="3C71BAAA" w14:textId="77777777" w:rsidTr="00E63BD8">
        <w:tc>
          <w:tcPr>
            <w:tcW w:w="2547" w:type="dxa"/>
          </w:tcPr>
          <w:p w14:paraId="36C029F9" w14:textId="77777777" w:rsidR="0044769E" w:rsidRDefault="0044769E" w:rsidP="00E63BD8">
            <w:r w:rsidRPr="0062077E">
              <w:t>InternalError</w:t>
            </w:r>
          </w:p>
        </w:tc>
        <w:tc>
          <w:tcPr>
            <w:tcW w:w="3685" w:type="dxa"/>
          </w:tcPr>
          <w:p w14:paraId="0516FE84" w14:textId="77777777" w:rsidR="0044769E" w:rsidRDefault="0044769E" w:rsidP="00E63BD8">
            <w:r w:rsidRPr="0062077E">
              <w:t>The request processing has failed due to some unknown error.</w:t>
            </w:r>
          </w:p>
        </w:tc>
        <w:tc>
          <w:tcPr>
            <w:tcW w:w="851" w:type="dxa"/>
          </w:tcPr>
          <w:p w14:paraId="5E2EC540" w14:textId="77777777" w:rsidR="0044769E" w:rsidRDefault="0044769E" w:rsidP="00E63BD8">
            <w:r>
              <w:rPr>
                <w:rFonts w:hint="eastAsia"/>
              </w:rPr>
              <w:t>500</w:t>
            </w:r>
          </w:p>
        </w:tc>
        <w:tc>
          <w:tcPr>
            <w:tcW w:w="1843" w:type="dxa"/>
          </w:tcPr>
          <w:p w14:paraId="4352040A" w14:textId="77777777" w:rsidR="0044769E" w:rsidRDefault="0044769E" w:rsidP="00E63BD8">
            <w:r>
              <w:rPr>
                <w:rFonts w:hint="eastAsia"/>
              </w:rPr>
              <w:t>内部错误</w:t>
            </w:r>
          </w:p>
        </w:tc>
      </w:tr>
    </w:tbl>
    <w:p w14:paraId="7212ED16" w14:textId="77777777" w:rsidR="0044769E" w:rsidRDefault="0044769E" w:rsidP="0044769E"/>
    <w:p w14:paraId="5B1E6352" w14:textId="77777777" w:rsidR="0044769E" w:rsidRDefault="0044769E" w:rsidP="0044769E">
      <w:pPr>
        <w:pStyle w:val="5"/>
      </w:pPr>
      <w:r>
        <w:rPr>
          <w:rFonts w:hint="eastAsia"/>
        </w:rPr>
        <w:t>实例</w:t>
      </w:r>
    </w:p>
    <w:p w14:paraId="37D52438" w14:textId="77777777" w:rsidR="0044769E" w:rsidRDefault="0044769E" w:rsidP="0044769E">
      <w:pPr>
        <w:pStyle w:val="6"/>
      </w:pPr>
      <w:r>
        <w:rPr>
          <w:rFonts w:hint="eastAsia"/>
        </w:rPr>
        <w:t>请求</w:t>
      </w:r>
      <w:r>
        <w:t>实例</w:t>
      </w:r>
    </w:p>
    <w:p w14:paraId="06DB539C" w14:textId="77777777" w:rsidR="0044769E" w:rsidRDefault="0044769E" w:rsidP="0044769E">
      <w:pPr>
        <w:ind w:firstLine="420"/>
      </w:pPr>
      <w:r w:rsidRPr="00266CF1">
        <w:t>http://iaasapi.free4lab.com/?</w:t>
      </w:r>
    </w:p>
    <w:p w14:paraId="2723444A" w14:textId="77777777" w:rsidR="0044769E" w:rsidRDefault="0044769E" w:rsidP="0044769E">
      <w:pPr>
        <w:ind w:firstLine="420"/>
      </w:pPr>
      <w:r w:rsidRPr="00266CF1">
        <w:t>Action=</w:t>
      </w:r>
      <w:r w:rsidRPr="00EB6E36">
        <w:t>GetImageDetail</w:t>
      </w:r>
    </w:p>
    <w:p w14:paraId="0EFFA2B4"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00118260"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3AC34C15" w14:textId="77777777" w:rsidR="0044769E" w:rsidRDefault="0044769E" w:rsidP="0044769E">
      <w:pPr>
        <w:pStyle w:val="6"/>
      </w:pPr>
      <w:r>
        <w:rPr>
          <w:rFonts w:hint="eastAsia"/>
        </w:rPr>
        <w:lastRenderedPageBreak/>
        <w:t>返回</w:t>
      </w:r>
      <w:r>
        <w:t>实例</w:t>
      </w:r>
    </w:p>
    <w:p w14:paraId="714A85BD" w14:textId="6BC7CADB" w:rsidR="0044769E" w:rsidRPr="00B949CD" w:rsidRDefault="000F3006" w:rsidP="0044769E">
      <w:pPr>
        <w:rPr>
          <w:color w:val="FF0000"/>
        </w:rPr>
      </w:pPr>
      <w:r>
        <w:rPr>
          <w:noProof/>
        </w:rPr>
        <w:drawing>
          <wp:inline distT="0" distB="0" distL="0" distR="0" wp14:anchorId="6ABE3256" wp14:editId="1D9DF3F9">
            <wp:extent cx="4343400" cy="1962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43400" cy="1962150"/>
                    </a:xfrm>
                    <a:prstGeom prst="rect">
                      <a:avLst/>
                    </a:prstGeom>
                  </pic:spPr>
                </pic:pic>
              </a:graphicData>
            </a:graphic>
          </wp:inline>
        </w:drawing>
      </w:r>
    </w:p>
    <w:p w14:paraId="52F98F68" w14:textId="77777777" w:rsidR="0044769E" w:rsidRDefault="0044769E" w:rsidP="0044769E">
      <w:pPr>
        <w:pStyle w:val="4"/>
      </w:pPr>
      <w:r>
        <w:rPr>
          <w:rFonts w:hint="eastAsia"/>
        </w:rPr>
        <w:t>按条件查询镜像</w:t>
      </w:r>
    </w:p>
    <w:p w14:paraId="4AFF6A6A" w14:textId="77777777" w:rsidR="0044769E" w:rsidRDefault="0044769E" w:rsidP="0044769E">
      <w:pPr>
        <w:pStyle w:val="5"/>
      </w:pPr>
      <w:r>
        <w:rPr>
          <w:rFonts w:hint="eastAsia"/>
        </w:rPr>
        <w:t>描述</w:t>
      </w:r>
    </w:p>
    <w:p w14:paraId="43A231FC" w14:textId="77777777" w:rsidR="0044769E" w:rsidRDefault="0044769E" w:rsidP="0044769E">
      <w:r w:rsidRPr="00A679EE">
        <w:rPr>
          <w:rFonts w:hint="eastAsia"/>
        </w:rPr>
        <w:t>查询实例资源规格列表</w:t>
      </w:r>
      <w:r>
        <w:t>。</w:t>
      </w:r>
    </w:p>
    <w:p w14:paraId="40646358"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829"/>
        <w:gridCol w:w="1605"/>
        <w:gridCol w:w="3370"/>
        <w:gridCol w:w="709"/>
        <w:gridCol w:w="783"/>
      </w:tblGrid>
      <w:tr w:rsidR="0044769E" w14:paraId="03E24D66" w14:textId="77777777" w:rsidTr="0070053B">
        <w:tc>
          <w:tcPr>
            <w:tcW w:w="1829" w:type="dxa"/>
          </w:tcPr>
          <w:p w14:paraId="6643F5CB" w14:textId="77777777" w:rsidR="0044769E" w:rsidRDefault="0044769E" w:rsidP="00E63BD8">
            <w:r>
              <w:rPr>
                <w:rFonts w:hint="eastAsia"/>
              </w:rPr>
              <w:t>名称</w:t>
            </w:r>
          </w:p>
        </w:tc>
        <w:tc>
          <w:tcPr>
            <w:tcW w:w="1605" w:type="dxa"/>
          </w:tcPr>
          <w:p w14:paraId="583949E1" w14:textId="77777777" w:rsidR="0044769E" w:rsidRDefault="0044769E" w:rsidP="00E63BD8">
            <w:r>
              <w:rPr>
                <w:rFonts w:hint="eastAsia"/>
              </w:rPr>
              <w:t>类型</w:t>
            </w:r>
          </w:p>
        </w:tc>
        <w:tc>
          <w:tcPr>
            <w:tcW w:w="3370" w:type="dxa"/>
          </w:tcPr>
          <w:p w14:paraId="28D4347A" w14:textId="77777777" w:rsidR="0044769E" w:rsidRDefault="0044769E" w:rsidP="00E63BD8">
            <w:r>
              <w:rPr>
                <w:rFonts w:hint="eastAsia"/>
              </w:rPr>
              <w:t>描述</w:t>
            </w:r>
          </w:p>
        </w:tc>
        <w:tc>
          <w:tcPr>
            <w:tcW w:w="709" w:type="dxa"/>
          </w:tcPr>
          <w:p w14:paraId="6FEDE9D5"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3" w:type="dxa"/>
          </w:tcPr>
          <w:p w14:paraId="15309574"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4A07CC80" w14:textId="77777777" w:rsidTr="00946164">
        <w:tc>
          <w:tcPr>
            <w:tcW w:w="1829" w:type="dxa"/>
          </w:tcPr>
          <w:p w14:paraId="1BBFF5C2" w14:textId="77777777" w:rsidR="0044769E" w:rsidRDefault="0044769E" w:rsidP="00E63BD8">
            <w:r>
              <w:rPr>
                <w:rFonts w:hint="eastAsia"/>
              </w:rPr>
              <w:t>Action</w:t>
            </w:r>
          </w:p>
        </w:tc>
        <w:tc>
          <w:tcPr>
            <w:tcW w:w="1605" w:type="dxa"/>
          </w:tcPr>
          <w:p w14:paraId="2E43D3B1" w14:textId="77777777" w:rsidR="0044769E" w:rsidRDefault="0044769E" w:rsidP="00E63BD8">
            <w:r>
              <w:rPr>
                <w:rFonts w:hint="eastAsia"/>
              </w:rPr>
              <w:t>String</w:t>
            </w:r>
          </w:p>
        </w:tc>
        <w:tc>
          <w:tcPr>
            <w:tcW w:w="3370" w:type="dxa"/>
          </w:tcPr>
          <w:p w14:paraId="7B1CFA53" w14:textId="77777777" w:rsidR="0044769E" w:rsidRDefault="0044769E" w:rsidP="00E63BD8">
            <w:r>
              <w:rPr>
                <w:rFonts w:hint="eastAsia"/>
              </w:rPr>
              <w:t>操作</w:t>
            </w:r>
            <w:r>
              <w:t>接口名，系统规定参数，取值为</w:t>
            </w:r>
            <w:r w:rsidRPr="00655931">
              <w:t>DescribeImages</w:t>
            </w:r>
          </w:p>
        </w:tc>
        <w:tc>
          <w:tcPr>
            <w:tcW w:w="709" w:type="dxa"/>
          </w:tcPr>
          <w:p w14:paraId="21BC37DE" w14:textId="77777777" w:rsidR="0044769E" w:rsidRDefault="0044769E" w:rsidP="00E63BD8">
            <w:r>
              <w:rPr>
                <w:rFonts w:hint="eastAsia"/>
              </w:rPr>
              <w:t>Y</w:t>
            </w:r>
          </w:p>
        </w:tc>
        <w:tc>
          <w:tcPr>
            <w:tcW w:w="783" w:type="dxa"/>
          </w:tcPr>
          <w:p w14:paraId="4CB800E9" w14:textId="77777777" w:rsidR="0044769E" w:rsidRDefault="0044769E" w:rsidP="00E63BD8">
            <w:r>
              <w:rPr>
                <w:rFonts w:hint="eastAsia"/>
              </w:rPr>
              <w:t>Y</w:t>
            </w:r>
          </w:p>
        </w:tc>
      </w:tr>
      <w:tr w:rsidR="0044769E" w14:paraId="0C5808A0" w14:textId="77777777" w:rsidTr="00E63BD8">
        <w:tc>
          <w:tcPr>
            <w:tcW w:w="1659" w:type="dxa"/>
          </w:tcPr>
          <w:p w14:paraId="283D2CE2" w14:textId="77777777" w:rsidR="0044769E" w:rsidRDefault="0044769E" w:rsidP="00E63BD8">
            <w:r w:rsidRPr="00B852C1">
              <w:rPr>
                <w:color w:val="000000"/>
                <w:sz w:val="22"/>
              </w:rPr>
              <w:t>RegionId</w:t>
            </w:r>
          </w:p>
        </w:tc>
        <w:tc>
          <w:tcPr>
            <w:tcW w:w="1659" w:type="dxa"/>
          </w:tcPr>
          <w:p w14:paraId="4DEFA089" w14:textId="77777777" w:rsidR="0044769E" w:rsidRDefault="0044769E" w:rsidP="00E63BD8">
            <w:r>
              <w:rPr>
                <w:rFonts w:hint="eastAsia"/>
              </w:rPr>
              <w:t>String</w:t>
            </w:r>
          </w:p>
        </w:tc>
        <w:tc>
          <w:tcPr>
            <w:tcW w:w="3481" w:type="dxa"/>
          </w:tcPr>
          <w:p w14:paraId="7CEE77B7" w14:textId="77777777" w:rsidR="0044769E" w:rsidRDefault="0044769E" w:rsidP="00E63BD8">
            <w:r w:rsidRPr="00BE5134">
              <w:rPr>
                <w:rFonts w:hint="eastAsia"/>
              </w:rPr>
              <w:t>实例所属于的</w:t>
            </w:r>
            <w:r w:rsidRPr="00BE5134">
              <w:rPr>
                <w:rFonts w:hint="eastAsia"/>
              </w:rPr>
              <w:t xml:space="preserve"> Region ID</w:t>
            </w:r>
          </w:p>
        </w:tc>
        <w:tc>
          <w:tcPr>
            <w:tcW w:w="709" w:type="dxa"/>
          </w:tcPr>
          <w:p w14:paraId="6373A06A" w14:textId="77777777" w:rsidR="0044769E" w:rsidRDefault="0044769E" w:rsidP="00E63BD8">
            <w:r>
              <w:t>Y</w:t>
            </w:r>
          </w:p>
        </w:tc>
        <w:tc>
          <w:tcPr>
            <w:tcW w:w="788" w:type="dxa"/>
          </w:tcPr>
          <w:p w14:paraId="65DDE2F0" w14:textId="77777777" w:rsidR="0044769E" w:rsidRDefault="0044769E" w:rsidP="00E63BD8"/>
        </w:tc>
      </w:tr>
      <w:tr w:rsidR="0044769E" w14:paraId="10DCDAB1" w14:textId="77777777" w:rsidTr="00E63BD8">
        <w:tc>
          <w:tcPr>
            <w:tcW w:w="1659" w:type="dxa"/>
          </w:tcPr>
          <w:p w14:paraId="08834528" w14:textId="77777777" w:rsidR="0044769E" w:rsidRPr="007730F0" w:rsidRDefault="0044769E" w:rsidP="00E63BD8">
            <w:pPr>
              <w:rPr>
                <w:color w:val="000000"/>
                <w:sz w:val="22"/>
              </w:rPr>
            </w:pPr>
            <w:r w:rsidRPr="00BE5134">
              <w:rPr>
                <w:color w:val="000000"/>
                <w:sz w:val="22"/>
              </w:rPr>
              <w:t>ImageType</w:t>
            </w:r>
          </w:p>
        </w:tc>
        <w:tc>
          <w:tcPr>
            <w:tcW w:w="1659" w:type="dxa"/>
          </w:tcPr>
          <w:p w14:paraId="2F00B3A6" w14:textId="77777777" w:rsidR="0044769E" w:rsidRDefault="0044769E" w:rsidP="00E63BD8">
            <w:r>
              <w:rPr>
                <w:rFonts w:hint="eastAsia"/>
              </w:rPr>
              <w:t>String</w:t>
            </w:r>
          </w:p>
        </w:tc>
        <w:tc>
          <w:tcPr>
            <w:tcW w:w="3481" w:type="dxa"/>
          </w:tcPr>
          <w:p w14:paraId="51FA2A39" w14:textId="77777777" w:rsidR="0044769E" w:rsidRDefault="0044769E" w:rsidP="00E63BD8">
            <w:r>
              <w:rPr>
                <w:rFonts w:hint="eastAsia"/>
              </w:rPr>
              <w:t>镜像的类型，默认值：</w:t>
            </w:r>
            <w:r>
              <w:rPr>
                <w:rFonts w:hint="eastAsia"/>
              </w:rPr>
              <w:t>all</w:t>
            </w:r>
            <w:r w:rsidR="00BD5B1A">
              <w:rPr>
                <w:rFonts w:hint="eastAsia"/>
              </w:rPr>
              <w:t>，其他值</w:t>
            </w:r>
          </w:p>
          <w:p w14:paraId="48F8AFE9" w14:textId="79C73F89" w:rsidR="00BD5B1A" w:rsidRPr="007730F0" w:rsidRDefault="00BD5B1A" w:rsidP="00E63BD8">
            <w:r>
              <w:rPr>
                <w:rFonts w:hint="eastAsia"/>
              </w:rPr>
              <w:t>ISO</w:t>
            </w:r>
            <w:r>
              <w:t>/IMAGE</w:t>
            </w:r>
          </w:p>
        </w:tc>
        <w:tc>
          <w:tcPr>
            <w:tcW w:w="709" w:type="dxa"/>
          </w:tcPr>
          <w:p w14:paraId="078157DD" w14:textId="77777777" w:rsidR="0044769E" w:rsidRDefault="0044769E" w:rsidP="00E63BD8"/>
        </w:tc>
        <w:tc>
          <w:tcPr>
            <w:tcW w:w="788" w:type="dxa"/>
          </w:tcPr>
          <w:p w14:paraId="08146113" w14:textId="77777777" w:rsidR="0044769E" w:rsidRDefault="0044769E" w:rsidP="00E63BD8">
            <w:r>
              <w:rPr>
                <w:rFonts w:hint="eastAsia"/>
              </w:rPr>
              <w:t>N</w:t>
            </w:r>
          </w:p>
        </w:tc>
      </w:tr>
      <w:tr w:rsidR="0044769E" w14:paraId="301FE666" w14:textId="77777777" w:rsidTr="0070053B">
        <w:tc>
          <w:tcPr>
            <w:tcW w:w="1829" w:type="dxa"/>
          </w:tcPr>
          <w:p w14:paraId="03BE620A" w14:textId="77777777" w:rsidR="0044769E" w:rsidRPr="007730F0" w:rsidRDefault="0044769E" w:rsidP="00E63BD8">
            <w:pPr>
              <w:rPr>
                <w:color w:val="000000"/>
                <w:sz w:val="22"/>
              </w:rPr>
            </w:pPr>
            <w:r w:rsidRPr="00B852C1">
              <w:rPr>
                <w:color w:val="000000"/>
                <w:sz w:val="22"/>
              </w:rPr>
              <w:t>ImageId</w:t>
            </w:r>
          </w:p>
        </w:tc>
        <w:tc>
          <w:tcPr>
            <w:tcW w:w="1605" w:type="dxa"/>
          </w:tcPr>
          <w:p w14:paraId="39C3D3C7" w14:textId="77777777" w:rsidR="0044769E" w:rsidRDefault="0044769E" w:rsidP="00E63BD8">
            <w:r>
              <w:rPr>
                <w:rFonts w:hint="eastAsia"/>
              </w:rPr>
              <w:t>String</w:t>
            </w:r>
          </w:p>
        </w:tc>
        <w:tc>
          <w:tcPr>
            <w:tcW w:w="3370" w:type="dxa"/>
          </w:tcPr>
          <w:p w14:paraId="28A05156" w14:textId="77777777" w:rsidR="0044769E" w:rsidRPr="007730F0" w:rsidRDefault="0044769E" w:rsidP="00E63BD8">
            <w:r w:rsidRPr="00BE5134">
              <w:rPr>
                <w:rFonts w:hint="eastAsia"/>
              </w:rPr>
              <w:t>镜像</w:t>
            </w:r>
            <w:r w:rsidRPr="00BE5134">
              <w:rPr>
                <w:rFonts w:hint="eastAsia"/>
              </w:rPr>
              <w:t xml:space="preserve"> ID</w:t>
            </w:r>
            <w:r w:rsidRPr="00BE5134">
              <w:rPr>
                <w:rFonts w:hint="eastAsia"/>
              </w:rPr>
              <w:t>，最多</w:t>
            </w:r>
            <w:r w:rsidRPr="00BE5134">
              <w:rPr>
                <w:rFonts w:hint="eastAsia"/>
              </w:rPr>
              <w:t xml:space="preserve"> 100 </w:t>
            </w:r>
            <w:r w:rsidRPr="00BE5134">
              <w:rPr>
                <w:rFonts w:hint="eastAsia"/>
              </w:rPr>
              <w:t>个</w:t>
            </w:r>
            <w:r w:rsidRPr="00BE5134">
              <w:rPr>
                <w:rFonts w:hint="eastAsia"/>
              </w:rPr>
              <w:t>Id</w:t>
            </w:r>
            <w:r w:rsidRPr="00BE5134">
              <w:rPr>
                <w:rFonts w:hint="eastAsia"/>
              </w:rPr>
              <w:t>，用半角逗号字符隔开。</w:t>
            </w:r>
          </w:p>
        </w:tc>
        <w:tc>
          <w:tcPr>
            <w:tcW w:w="709" w:type="dxa"/>
          </w:tcPr>
          <w:p w14:paraId="295D1421" w14:textId="77777777" w:rsidR="0044769E" w:rsidRDefault="0044769E" w:rsidP="00E63BD8">
            <w:r>
              <w:rPr>
                <w:rFonts w:hint="eastAsia"/>
              </w:rPr>
              <w:t>N</w:t>
            </w:r>
          </w:p>
        </w:tc>
        <w:tc>
          <w:tcPr>
            <w:tcW w:w="783" w:type="dxa"/>
          </w:tcPr>
          <w:p w14:paraId="72D9FF31" w14:textId="77777777" w:rsidR="0044769E" w:rsidRDefault="0044769E" w:rsidP="00E63BD8"/>
        </w:tc>
      </w:tr>
      <w:tr w:rsidR="0044769E" w14:paraId="571DF0DE" w14:textId="77777777" w:rsidTr="0070053B">
        <w:tc>
          <w:tcPr>
            <w:tcW w:w="1829" w:type="dxa"/>
          </w:tcPr>
          <w:p w14:paraId="52D6AA99" w14:textId="77777777" w:rsidR="0044769E" w:rsidRPr="007730F0" w:rsidRDefault="0044769E" w:rsidP="00E63BD8">
            <w:pPr>
              <w:rPr>
                <w:color w:val="000000"/>
                <w:sz w:val="22"/>
              </w:rPr>
            </w:pPr>
            <w:r w:rsidRPr="00B852C1">
              <w:rPr>
                <w:color w:val="000000"/>
                <w:sz w:val="22"/>
              </w:rPr>
              <w:t>Status</w:t>
            </w:r>
          </w:p>
        </w:tc>
        <w:tc>
          <w:tcPr>
            <w:tcW w:w="1605" w:type="dxa"/>
          </w:tcPr>
          <w:p w14:paraId="105B9DBB" w14:textId="77777777" w:rsidR="0044769E" w:rsidRDefault="0044769E" w:rsidP="00E63BD8">
            <w:r>
              <w:rPr>
                <w:rFonts w:hint="eastAsia"/>
              </w:rPr>
              <w:t>String</w:t>
            </w:r>
          </w:p>
        </w:tc>
        <w:tc>
          <w:tcPr>
            <w:tcW w:w="3370" w:type="dxa"/>
          </w:tcPr>
          <w:p w14:paraId="25BEC2DC" w14:textId="77777777" w:rsidR="0044769E" w:rsidRPr="007730F0" w:rsidRDefault="0044769E" w:rsidP="00E63BD8">
            <w:r>
              <w:rPr>
                <w:rFonts w:hint="eastAsia"/>
              </w:rPr>
              <w:t>镜像状态，默认值：</w:t>
            </w:r>
            <w:r>
              <w:rPr>
                <w:rFonts w:hint="eastAsia"/>
              </w:rPr>
              <w:t>all</w:t>
            </w:r>
          </w:p>
        </w:tc>
        <w:tc>
          <w:tcPr>
            <w:tcW w:w="709" w:type="dxa"/>
          </w:tcPr>
          <w:p w14:paraId="2246470B" w14:textId="77777777" w:rsidR="0044769E" w:rsidRDefault="0044769E" w:rsidP="00E63BD8">
            <w:r>
              <w:rPr>
                <w:rFonts w:hint="eastAsia"/>
              </w:rPr>
              <w:t>N</w:t>
            </w:r>
          </w:p>
        </w:tc>
        <w:tc>
          <w:tcPr>
            <w:tcW w:w="783" w:type="dxa"/>
          </w:tcPr>
          <w:p w14:paraId="7D2031A8" w14:textId="77777777" w:rsidR="0044769E" w:rsidRDefault="0044769E" w:rsidP="00E63BD8">
            <w:r>
              <w:rPr>
                <w:rFonts w:hint="eastAsia"/>
              </w:rPr>
              <w:t>N</w:t>
            </w:r>
          </w:p>
        </w:tc>
      </w:tr>
      <w:tr w:rsidR="0044769E" w14:paraId="51E7EA9C" w14:textId="77777777" w:rsidTr="0070053B">
        <w:tc>
          <w:tcPr>
            <w:tcW w:w="1829" w:type="dxa"/>
          </w:tcPr>
          <w:p w14:paraId="32AE51C9" w14:textId="77777777" w:rsidR="0044769E" w:rsidRPr="007730F0" w:rsidRDefault="0044769E" w:rsidP="00E63BD8">
            <w:pPr>
              <w:rPr>
                <w:color w:val="000000"/>
                <w:sz w:val="22"/>
              </w:rPr>
            </w:pPr>
            <w:r w:rsidRPr="00B852C1">
              <w:rPr>
                <w:color w:val="000000"/>
                <w:sz w:val="22"/>
              </w:rPr>
              <w:t>SnapshotId</w:t>
            </w:r>
          </w:p>
        </w:tc>
        <w:tc>
          <w:tcPr>
            <w:tcW w:w="1605" w:type="dxa"/>
          </w:tcPr>
          <w:p w14:paraId="64845D64" w14:textId="77777777" w:rsidR="0044769E" w:rsidRDefault="0044769E" w:rsidP="00E63BD8">
            <w:r>
              <w:rPr>
                <w:rFonts w:hint="eastAsia"/>
              </w:rPr>
              <w:t>String</w:t>
            </w:r>
          </w:p>
        </w:tc>
        <w:tc>
          <w:tcPr>
            <w:tcW w:w="3370" w:type="dxa"/>
          </w:tcPr>
          <w:p w14:paraId="44FFA935" w14:textId="77777777" w:rsidR="0044769E" w:rsidRPr="007730F0" w:rsidRDefault="0044769E" w:rsidP="00E63BD8">
            <w:r w:rsidRPr="00BE5134">
              <w:rPr>
                <w:rFonts w:hint="eastAsia"/>
              </w:rPr>
              <w:t>创建镜像的快照</w:t>
            </w:r>
            <w:r w:rsidRPr="00BE5134">
              <w:rPr>
                <w:rFonts w:hint="eastAsia"/>
              </w:rPr>
              <w:t xml:space="preserve"> ID</w:t>
            </w:r>
          </w:p>
        </w:tc>
        <w:tc>
          <w:tcPr>
            <w:tcW w:w="709" w:type="dxa"/>
          </w:tcPr>
          <w:p w14:paraId="1F0B34F7" w14:textId="77777777" w:rsidR="0044769E" w:rsidRDefault="0044769E" w:rsidP="00E63BD8">
            <w:r>
              <w:rPr>
                <w:rFonts w:hint="eastAsia"/>
              </w:rPr>
              <w:t>N</w:t>
            </w:r>
          </w:p>
        </w:tc>
        <w:tc>
          <w:tcPr>
            <w:tcW w:w="783" w:type="dxa"/>
          </w:tcPr>
          <w:p w14:paraId="0BFBB1FD" w14:textId="77777777" w:rsidR="0044769E" w:rsidRDefault="0044769E" w:rsidP="00E63BD8"/>
        </w:tc>
      </w:tr>
      <w:tr w:rsidR="0044769E" w14:paraId="22DFE624" w14:textId="77777777" w:rsidTr="0070053B">
        <w:tc>
          <w:tcPr>
            <w:tcW w:w="1829" w:type="dxa"/>
          </w:tcPr>
          <w:p w14:paraId="49204940" w14:textId="77777777" w:rsidR="0044769E" w:rsidRPr="007730F0" w:rsidRDefault="0044769E" w:rsidP="00E63BD8">
            <w:pPr>
              <w:rPr>
                <w:color w:val="000000"/>
                <w:sz w:val="22"/>
              </w:rPr>
            </w:pPr>
            <w:r w:rsidRPr="00B852C1">
              <w:rPr>
                <w:color w:val="000000"/>
                <w:sz w:val="22"/>
              </w:rPr>
              <w:t>ImageName</w:t>
            </w:r>
          </w:p>
        </w:tc>
        <w:tc>
          <w:tcPr>
            <w:tcW w:w="1605" w:type="dxa"/>
          </w:tcPr>
          <w:p w14:paraId="76A6E946" w14:textId="77777777" w:rsidR="0044769E" w:rsidRDefault="0044769E" w:rsidP="00E63BD8">
            <w:r>
              <w:rPr>
                <w:rFonts w:hint="eastAsia"/>
              </w:rPr>
              <w:t>String</w:t>
            </w:r>
          </w:p>
        </w:tc>
        <w:tc>
          <w:tcPr>
            <w:tcW w:w="3370" w:type="dxa"/>
          </w:tcPr>
          <w:p w14:paraId="7C501824" w14:textId="77777777" w:rsidR="0044769E" w:rsidRPr="007730F0" w:rsidRDefault="0044769E" w:rsidP="00E63BD8">
            <w:r w:rsidRPr="00BE5134">
              <w:rPr>
                <w:rFonts w:hint="eastAsia"/>
              </w:rPr>
              <w:t>镜像的名称</w:t>
            </w:r>
          </w:p>
        </w:tc>
        <w:tc>
          <w:tcPr>
            <w:tcW w:w="709" w:type="dxa"/>
          </w:tcPr>
          <w:p w14:paraId="27BB04B5" w14:textId="77777777" w:rsidR="0044769E" w:rsidRDefault="0044769E" w:rsidP="00E63BD8">
            <w:r>
              <w:rPr>
                <w:rFonts w:hint="eastAsia"/>
              </w:rPr>
              <w:t>N</w:t>
            </w:r>
          </w:p>
        </w:tc>
        <w:tc>
          <w:tcPr>
            <w:tcW w:w="783" w:type="dxa"/>
          </w:tcPr>
          <w:p w14:paraId="4CB04F52" w14:textId="77777777" w:rsidR="0044769E" w:rsidRDefault="0044769E" w:rsidP="00E63BD8"/>
        </w:tc>
      </w:tr>
      <w:tr w:rsidR="0044769E" w14:paraId="00BBB961" w14:textId="77777777" w:rsidTr="0070053B">
        <w:tc>
          <w:tcPr>
            <w:tcW w:w="1829" w:type="dxa"/>
          </w:tcPr>
          <w:p w14:paraId="028CB565" w14:textId="77777777" w:rsidR="0044769E" w:rsidRPr="007730F0" w:rsidRDefault="0044769E" w:rsidP="00E63BD8">
            <w:pPr>
              <w:rPr>
                <w:color w:val="000000"/>
                <w:sz w:val="22"/>
              </w:rPr>
            </w:pPr>
            <w:r w:rsidRPr="00B852C1">
              <w:rPr>
                <w:color w:val="000000"/>
                <w:sz w:val="22"/>
              </w:rPr>
              <w:t>ImageOwnerAlias</w:t>
            </w:r>
          </w:p>
        </w:tc>
        <w:tc>
          <w:tcPr>
            <w:tcW w:w="1605" w:type="dxa"/>
          </w:tcPr>
          <w:p w14:paraId="6B178DA6" w14:textId="77777777" w:rsidR="0044769E" w:rsidRDefault="0044769E" w:rsidP="00E63BD8">
            <w:r>
              <w:rPr>
                <w:rFonts w:hint="eastAsia"/>
              </w:rPr>
              <w:t>String</w:t>
            </w:r>
          </w:p>
        </w:tc>
        <w:tc>
          <w:tcPr>
            <w:tcW w:w="3370" w:type="dxa"/>
          </w:tcPr>
          <w:p w14:paraId="01A20EB9" w14:textId="77777777" w:rsidR="0044769E" w:rsidRDefault="0044769E" w:rsidP="00E63BD8">
            <w:r>
              <w:rPr>
                <w:rFonts w:hint="eastAsia"/>
              </w:rPr>
              <w:t>镜像所有者别名。</w:t>
            </w:r>
          </w:p>
          <w:p w14:paraId="411B8B86" w14:textId="77777777" w:rsidR="0044769E" w:rsidRDefault="0044769E" w:rsidP="00E63BD8">
            <w:r>
              <w:rPr>
                <w:rFonts w:hint="eastAsia"/>
              </w:rPr>
              <w:t>取值：</w:t>
            </w:r>
          </w:p>
          <w:p w14:paraId="58C475FC" w14:textId="77777777" w:rsidR="0044769E" w:rsidRDefault="0044769E" w:rsidP="00E63BD8">
            <w:r>
              <w:t>system | self | others | marketplace</w:t>
            </w:r>
          </w:p>
          <w:p w14:paraId="03EF35D8" w14:textId="77777777" w:rsidR="0044769E" w:rsidRDefault="0044769E" w:rsidP="00E63BD8">
            <w:r>
              <w:rPr>
                <w:rFonts w:hint="eastAsia"/>
              </w:rPr>
              <w:t>默认值：无，表示返回</w:t>
            </w:r>
            <w:r>
              <w:rPr>
                <w:rFonts w:hint="eastAsia"/>
              </w:rPr>
              <w:t xml:space="preserve"> system + self + others </w:t>
            </w:r>
          </w:p>
          <w:p w14:paraId="0AF14529" w14:textId="77777777" w:rsidR="0044769E" w:rsidRDefault="0044769E" w:rsidP="00E63BD8">
            <w:r>
              <w:rPr>
                <w:rFonts w:hint="eastAsia"/>
              </w:rPr>
              <w:t>不设置该参数说明不使用该参数进行过滤条件</w:t>
            </w:r>
            <w:r>
              <w:rPr>
                <w:rFonts w:hint="eastAsia"/>
              </w:rPr>
              <w:t xml:space="preserve"> </w:t>
            </w:r>
          </w:p>
          <w:p w14:paraId="64F6F761" w14:textId="77777777" w:rsidR="0044769E" w:rsidRDefault="0044769E" w:rsidP="00E63BD8">
            <w:r>
              <w:rPr>
                <w:rFonts w:hint="eastAsia"/>
              </w:rPr>
              <w:t>取值说明：</w:t>
            </w:r>
          </w:p>
          <w:p w14:paraId="717D3AFF" w14:textId="77777777" w:rsidR="0044769E" w:rsidRDefault="0044769E" w:rsidP="00E63BD8">
            <w:r>
              <w:rPr>
                <w:rFonts w:hint="eastAsia"/>
              </w:rPr>
              <w:lastRenderedPageBreak/>
              <w:t xml:space="preserve">system </w:t>
            </w:r>
            <w:r>
              <w:rPr>
                <w:rFonts w:hint="eastAsia"/>
              </w:rPr>
              <w:t>阿里云官方提供镜像</w:t>
            </w:r>
          </w:p>
          <w:p w14:paraId="6C4D4504" w14:textId="77777777" w:rsidR="0044769E" w:rsidRDefault="0044769E" w:rsidP="00E63BD8">
            <w:r>
              <w:rPr>
                <w:rFonts w:hint="eastAsia"/>
              </w:rPr>
              <w:t xml:space="preserve">self </w:t>
            </w:r>
            <w:r>
              <w:rPr>
                <w:rFonts w:hint="eastAsia"/>
              </w:rPr>
              <w:t>用户自定义镜像</w:t>
            </w:r>
          </w:p>
          <w:p w14:paraId="6B5D985F" w14:textId="77777777" w:rsidR="0044769E" w:rsidRDefault="0044769E" w:rsidP="00E63BD8">
            <w:r>
              <w:rPr>
                <w:rFonts w:hint="eastAsia"/>
              </w:rPr>
              <w:t xml:space="preserve">others </w:t>
            </w:r>
            <w:r>
              <w:rPr>
                <w:rFonts w:hint="eastAsia"/>
              </w:rPr>
              <w:t>非自己的可用镜像</w:t>
            </w:r>
          </w:p>
          <w:p w14:paraId="00AB6056" w14:textId="77777777" w:rsidR="0044769E" w:rsidRPr="007730F0" w:rsidRDefault="0044769E" w:rsidP="00E63BD8">
            <w:r>
              <w:rPr>
                <w:rFonts w:hint="eastAsia"/>
              </w:rPr>
              <w:t xml:space="preserve">marketplace </w:t>
            </w:r>
            <w:r>
              <w:rPr>
                <w:rFonts w:hint="eastAsia"/>
              </w:rPr>
              <w:t>镜像市场提供的镜像</w:t>
            </w:r>
          </w:p>
        </w:tc>
        <w:tc>
          <w:tcPr>
            <w:tcW w:w="709" w:type="dxa"/>
          </w:tcPr>
          <w:p w14:paraId="499B8567" w14:textId="77777777" w:rsidR="0044769E" w:rsidRDefault="0044769E" w:rsidP="00E63BD8">
            <w:r>
              <w:rPr>
                <w:rFonts w:hint="eastAsia"/>
              </w:rPr>
              <w:lastRenderedPageBreak/>
              <w:t>N</w:t>
            </w:r>
          </w:p>
        </w:tc>
        <w:tc>
          <w:tcPr>
            <w:tcW w:w="783" w:type="dxa"/>
          </w:tcPr>
          <w:p w14:paraId="6E59A92B" w14:textId="77777777" w:rsidR="0044769E" w:rsidRDefault="0044769E" w:rsidP="00E63BD8"/>
        </w:tc>
      </w:tr>
      <w:tr w:rsidR="0044769E" w14:paraId="32E2EAFD" w14:textId="77777777" w:rsidTr="0070053B">
        <w:tc>
          <w:tcPr>
            <w:tcW w:w="1829" w:type="dxa"/>
          </w:tcPr>
          <w:p w14:paraId="3CC3814D" w14:textId="77777777" w:rsidR="0044769E" w:rsidRPr="007730F0" w:rsidRDefault="0044769E" w:rsidP="00E63BD8">
            <w:pPr>
              <w:rPr>
                <w:color w:val="000000"/>
                <w:sz w:val="22"/>
              </w:rPr>
            </w:pPr>
            <w:r w:rsidRPr="00B852C1">
              <w:rPr>
                <w:color w:val="000000"/>
                <w:sz w:val="22"/>
              </w:rPr>
              <w:lastRenderedPageBreak/>
              <w:t>Usage</w:t>
            </w:r>
          </w:p>
        </w:tc>
        <w:tc>
          <w:tcPr>
            <w:tcW w:w="1605" w:type="dxa"/>
          </w:tcPr>
          <w:p w14:paraId="33443041" w14:textId="77777777" w:rsidR="0044769E" w:rsidRDefault="0044769E" w:rsidP="00E63BD8">
            <w:r>
              <w:rPr>
                <w:rFonts w:hint="eastAsia"/>
              </w:rPr>
              <w:t>String</w:t>
            </w:r>
          </w:p>
        </w:tc>
        <w:tc>
          <w:tcPr>
            <w:tcW w:w="3370" w:type="dxa"/>
          </w:tcPr>
          <w:p w14:paraId="59FC0547" w14:textId="77777777" w:rsidR="0044769E" w:rsidRPr="007730F0" w:rsidRDefault="0044769E" w:rsidP="00E63BD8">
            <w:r w:rsidRPr="00BE5134">
              <w:rPr>
                <w:rFonts w:hint="eastAsia"/>
              </w:rPr>
              <w:t>有引用关系的资源类型，</w:t>
            </w:r>
            <w:r w:rsidRPr="00BE5134">
              <w:rPr>
                <w:rFonts w:hint="eastAsia"/>
              </w:rPr>
              <w:t>instance | none</w:t>
            </w:r>
          </w:p>
        </w:tc>
        <w:tc>
          <w:tcPr>
            <w:tcW w:w="709" w:type="dxa"/>
          </w:tcPr>
          <w:p w14:paraId="34636290" w14:textId="77777777" w:rsidR="0044769E" w:rsidRDefault="0044769E" w:rsidP="00E63BD8">
            <w:r>
              <w:rPr>
                <w:rFonts w:hint="eastAsia"/>
              </w:rPr>
              <w:t>N</w:t>
            </w:r>
          </w:p>
        </w:tc>
        <w:tc>
          <w:tcPr>
            <w:tcW w:w="783" w:type="dxa"/>
          </w:tcPr>
          <w:p w14:paraId="63C90C1F" w14:textId="77777777" w:rsidR="0044769E" w:rsidRDefault="0044769E" w:rsidP="00E63BD8"/>
        </w:tc>
      </w:tr>
      <w:tr w:rsidR="0044769E" w14:paraId="6824603C" w14:textId="77777777" w:rsidTr="0070053B">
        <w:tc>
          <w:tcPr>
            <w:tcW w:w="1829" w:type="dxa"/>
          </w:tcPr>
          <w:p w14:paraId="465DAAB3" w14:textId="77777777" w:rsidR="0044769E" w:rsidRPr="007730F0" w:rsidRDefault="0044769E" w:rsidP="00E63BD8">
            <w:pPr>
              <w:rPr>
                <w:color w:val="000000"/>
                <w:sz w:val="22"/>
              </w:rPr>
            </w:pPr>
            <w:r w:rsidRPr="00B852C1">
              <w:rPr>
                <w:color w:val="000000"/>
                <w:sz w:val="22"/>
              </w:rPr>
              <w:t>Tag.n.Key</w:t>
            </w:r>
          </w:p>
        </w:tc>
        <w:tc>
          <w:tcPr>
            <w:tcW w:w="1605" w:type="dxa"/>
          </w:tcPr>
          <w:p w14:paraId="126A771D" w14:textId="77777777" w:rsidR="0044769E" w:rsidRDefault="0044769E" w:rsidP="00E63BD8">
            <w:r>
              <w:rPr>
                <w:rFonts w:hint="eastAsia"/>
              </w:rPr>
              <w:t>String</w:t>
            </w:r>
          </w:p>
        </w:tc>
        <w:tc>
          <w:tcPr>
            <w:tcW w:w="3370" w:type="dxa"/>
          </w:tcPr>
          <w:p w14:paraId="19683E19" w14:textId="77777777" w:rsidR="0044769E" w:rsidRDefault="0044769E" w:rsidP="00E63BD8">
            <w:r>
              <w:rPr>
                <w:rFonts w:hint="eastAsia"/>
              </w:rPr>
              <w:t>标签</w:t>
            </w:r>
            <w:r>
              <w:rPr>
                <w:rFonts w:hint="eastAsia"/>
              </w:rPr>
              <w:t xml:space="preserve"> key</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4F22FF27" w14:textId="77777777" w:rsidR="0044769E" w:rsidRPr="007730F0" w:rsidRDefault="0044769E" w:rsidP="00E63BD8">
            <w:r>
              <w:rPr>
                <w:rFonts w:hint="eastAsia"/>
              </w:rPr>
              <w:t>不允许为空字符串。</w:t>
            </w:r>
          </w:p>
        </w:tc>
        <w:tc>
          <w:tcPr>
            <w:tcW w:w="709" w:type="dxa"/>
          </w:tcPr>
          <w:p w14:paraId="0CA34C3E" w14:textId="77777777" w:rsidR="0044769E" w:rsidRDefault="0044769E" w:rsidP="00E63BD8">
            <w:r>
              <w:rPr>
                <w:rFonts w:hint="eastAsia"/>
              </w:rPr>
              <w:t>N</w:t>
            </w:r>
          </w:p>
        </w:tc>
        <w:tc>
          <w:tcPr>
            <w:tcW w:w="783" w:type="dxa"/>
          </w:tcPr>
          <w:p w14:paraId="6FB0AE87" w14:textId="77777777" w:rsidR="0044769E" w:rsidRDefault="0044769E" w:rsidP="00E63BD8"/>
        </w:tc>
      </w:tr>
      <w:tr w:rsidR="0044769E" w14:paraId="4EC5E33B" w14:textId="77777777" w:rsidTr="0070053B">
        <w:tc>
          <w:tcPr>
            <w:tcW w:w="1829" w:type="dxa"/>
          </w:tcPr>
          <w:p w14:paraId="568CCCEA" w14:textId="77777777" w:rsidR="0044769E" w:rsidRPr="007730F0" w:rsidRDefault="0044769E" w:rsidP="00E63BD8">
            <w:pPr>
              <w:rPr>
                <w:color w:val="000000"/>
                <w:sz w:val="22"/>
              </w:rPr>
            </w:pPr>
            <w:r w:rsidRPr="00B852C1">
              <w:rPr>
                <w:color w:val="000000"/>
                <w:sz w:val="22"/>
              </w:rPr>
              <w:t>Tag.n.Value</w:t>
            </w:r>
          </w:p>
        </w:tc>
        <w:tc>
          <w:tcPr>
            <w:tcW w:w="1605" w:type="dxa"/>
          </w:tcPr>
          <w:p w14:paraId="729E1528" w14:textId="77777777" w:rsidR="0044769E" w:rsidRDefault="0044769E" w:rsidP="00E63BD8">
            <w:r>
              <w:rPr>
                <w:rFonts w:hint="eastAsia"/>
              </w:rPr>
              <w:t>String</w:t>
            </w:r>
          </w:p>
        </w:tc>
        <w:tc>
          <w:tcPr>
            <w:tcW w:w="3370" w:type="dxa"/>
          </w:tcPr>
          <w:p w14:paraId="359E8BCE" w14:textId="77777777" w:rsidR="0044769E" w:rsidRDefault="0044769E" w:rsidP="00E63BD8">
            <w:r>
              <w:rPr>
                <w:rFonts w:hint="eastAsia"/>
              </w:rPr>
              <w:t>标签</w:t>
            </w:r>
            <w:r>
              <w:rPr>
                <w:rFonts w:hint="eastAsia"/>
              </w:rPr>
              <w:t xml:space="preserve"> value</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1E662372" w14:textId="77777777" w:rsidR="0044769E" w:rsidRPr="007730F0" w:rsidRDefault="0044769E" w:rsidP="00E63BD8">
            <w:r>
              <w:rPr>
                <w:rFonts w:hint="eastAsia"/>
              </w:rPr>
              <w:t>允许为空字符串。</w:t>
            </w:r>
          </w:p>
        </w:tc>
        <w:tc>
          <w:tcPr>
            <w:tcW w:w="709" w:type="dxa"/>
          </w:tcPr>
          <w:p w14:paraId="4F6A9C70" w14:textId="77777777" w:rsidR="0044769E" w:rsidRDefault="0044769E" w:rsidP="00E63BD8">
            <w:r>
              <w:rPr>
                <w:rFonts w:hint="eastAsia"/>
              </w:rPr>
              <w:t>N</w:t>
            </w:r>
          </w:p>
        </w:tc>
        <w:tc>
          <w:tcPr>
            <w:tcW w:w="783" w:type="dxa"/>
          </w:tcPr>
          <w:p w14:paraId="48004E3A" w14:textId="77777777" w:rsidR="0044769E" w:rsidRDefault="0044769E" w:rsidP="00E63BD8"/>
        </w:tc>
      </w:tr>
      <w:tr w:rsidR="0044769E" w14:paraId="7EB9FDAD" w14:textId="77777777" w:rsidTr="0070053B">
        <w:tc>
          <w:tcPr>
            <w:tcW w:w="1829" w:type="dxa"/>
          </w:tcPr>
          <w:p w14:paraId="18AB384F" w14:textId="77777777" w:rsidR="0044769E" w:rsidRPr="007730F0" w:rsidRDefault="0044769E" w:rsidP="00E63BD8">
            <w:pPr>
              <w:rPr>
                <w:color w:val="000000"/>
                <w:sz w:val="22"/>
              </w:rPr>
            </w:pPr>
            <w:r w:rsidRPr="00B852C1">
              <w:rPr>
                <w:color w:val="000000"/>
                <w:sz w:val="22"/>
              </w:rPr>
              <w:t>PageNumber</w:t>
            </w:r>
          </w:p>
        </w:tc>
        <w:tc>
          <w:tcPr>
            <w:tcW w:w="1605" w:type="dxa"/>
          </w:tcPr>
          <w:p w14:paraId="7B9BFB6C" w14:textId="77777777" w:rsidR="0044769E" w:rsidRDefault="0044769E" w:rsidP="00E63BD8">
            <w:r>
              <w:rPr>
                <w:rFonts w:hint="eastAsia"/>
              </w:rPr>
              <w:t>String</w:t>
            </w:r>
          </w:p>
        </w:tc>
        <w:tc>
          <w:tcPr>
            <w:tcW w:w="3370" w:type="dxa"/>
          </w:tcPr>
          <w:p w14:paraId="2A095E70" w14:textId="77777777" w:rsidR="0044769E" w:rsidRPr="007730F0" w:rsidRDefault="0044769E" w:rsidP="00E63BD8">
            <w:r w:rsidRPr="00BE5134">
              <w:rPr>
                <w:rFonts w:hint="eastAsia"/>
              </w:rPr>
              <w:t>实例状态列表的页码，起始值为</w:t>
            </w:r>
            <w:r w:rsidRPr="00BE5134">
              <w:rPr>
                <w:rFonts w:hint="eastAsia"/>
              </w:rPr>
              <w:t xml:space="preserve"> 1</w:t>
            </w:r>
            <w:r w:rsidRPr="00BE5134">
              <w:rPr>
                <w:rFonts w:hint="eastAsia"/>
              </w:rPr>
              <w:t>，默认值为</w:t>
            </w:r>
            <w:r w:rsidRPr="00BE5134">
              <w:rPr>
                <w:rFonts w:hint="eastAsia"/>
              </w:rPr>
              <w:t xml:space="preserve"> 1</w:t>
            </w:r>
          </w:p>
        </w:tc>
        <w:tc>
          <w:tcPr>
            <w:tcW w:w="709" w:type="dxa"/>
          </w:tcPr>
          <w:p w14:paraId="4478C06F" w14:textId="77777777" w:rsidR="0044769E" w:rsidRDefault="0044769E" w:rsidP="00E63BD8">
            <w:r>
              <w:rPr>
                <w:rFonts w:hint="eastAsia"/>
              </w:rPr>
              <w:t>N</w:t>
            </w:r>
          </w:p>
        </w:tc>
        <w:tc>
          <w:tcPr>
            <w:tcW w:w="783" w:type="dxa"/>
          </w:tcPr>
          <w:p w14:paraId="677B42AE" w14:textId="77777777" w:rsidR="0044769E" w:rsidRDefault="0044769E" w:rsidP="00E63BD8">
            <w:r>
              <w:rPr>
                <w:rFonts w:hint="eastAsia"/>
              </w:rPr>
              <w:t>N</w:t>
            </w:r>
          </w:p>
        </w:tc>
      </w:tr>
      <w:tr w:rsidR="0044769E" w14:paraId="2FF3B708" w14:textId="77777777" w:rsidTr="0070053B">
        <w:tc>
          <w:tcPr>
            <w:tcW w:w="1829" w:type="dxa"/>
          </w:tcPr>
          <w:p w14:paraId="4045C857" w14:textId="77777777" w:rsidR="0044769E" w:rsidRPr="007730F0" w:rsidRDefault="0044769E" w:rsidP="00E63BD8">
            <w:pPr>
              <w:rPr>
                <w:color w:val="000000"/>
                <w:sz w:val="22"/>
              </w:rPr>
            </w:pPr>
            <w:r w:rsidRPr="00B852C1">
              <w:rPr>
                <w:color w:val="000000"/>
                <w:sz w:val="22"/>
              </w:rPr>
              <w:t>PageSize</w:t>
            </w:r>
          </w:p>
        </w:tc>
        <w:tc>
          <w:tcPr>
            <w:tcW w:w="1605" w:type="dxa"/>
          </w:tcPr>
          <w:p w14:paraId="50237A0F" w14:textId="77777777" w:rsidR="0044769E" w:rsidRDefault="0044769E" w:rsidP="00E63BD8">
            <w:r>
              <w:rPr>
                <w:rFonts w:hint="eastAsia"/>
              </w:rPr>
              <w:t>String</w:t>
            </w:r>
          </w:p>
        </w:tc>
        <w:tc>
          <w:tcPr>
            <w:tcW w:w="3370" w:type="dxa"/>
          </w:tcPr>
          <w:p w14:paraId="7C0E8416" w14:textId="77777777" w:rsidR="0044769E" w:rsidRPr="007730F0" w:rsidRDefault="0044769E" w:rsidP="00E63BD8">
            <w:r w:rsidRPr="00BE5134">
              <w:rPr>
                <w:rFonts w:hint="eastAsia"/>
              </w:rPr>
              <w:t>分页查询时设置的每页行数，最大值</w:t>
            </w:r>
            <w:r w:rsidRPr="00BE5134">
              <w:rPr>
                <w:rFonts w:hint="eastAsia"/>
              </w:rPr>
              <w:t xml:space="preserve"> 100 </w:t>
            </w:r>
            <w:r w:rsidRPr="00BE5134">
              <w:rPr>
                <w:rFonts w:hint="eastAsia"/>
              </w:rPr>
              <w:t>行，默认值为</w:t>
            </w:r>
            <w:r w:rsidRPr="00BE5134">
              <w:rPr>
                <w:rFonts w:hint="eastAsia"/>
              </w:rPr>
              <w:t xml:space="preserve"> 10</w:t>
            </w:r>
          </w:p>
        </w:tc>
        <w:tc>
          <w:tcPr>
            <w:tcW w:w="709" w:type="dxa"/>
          </w:tcPr>
          <w:p w14:paraId="53EE3CBF" w14:textId="77777777" w:rsidR="0044769E" w:rsidRDefault="0044769E" w:rsidP="00E63BD8">
            <w:r>
              <w:rPr>
                <w:rFonts w:hint="eastAsia"/>
              </w:rPr>
              <w:t>N</w:t>
            </w:r>
          </w:p>
        </w:tc>
        <w:tc>
          <w:tcPr>
            <w:tcW w:w="783" w:type="dxa"/>
          </w:tcPr>
          <w:p w14:paraId="759D55DB" w14:textId="77777777" w:rsidR="0044769E" w:rsidRDefault="0044769E" w:rsidP="00E63BD8">
            <w:r>
              <w:rPr>
                <w:rFonts w:hint="eastAsia"/>
              </w:rPr>
              <w:t>N</w:t>
            </w:r>
          </w:p>
        </w:tc>
      </w:tr>
    </w:tbl>
    <w:p w14:paraId="33C18D24" w14:textId="77777777" w:rsidR="0044769E" w:rsidRDefault="0044769E" w:rsidP="0044769E"/>
    <w:p w14:paraId="235072C0" w14:textId="77777777" w:rsidR="0044769E" w:rsidRDefault="0044769E" w:rsidP="0044769E">
      <w:pPr>
        <w:pStyle w:val="5"/>
      </w:pPr>
      <w:r>
        <w:rPr>
          <w:rFonts w:hint="eastAsia"/>
        </w:rPr>
        <w:t>返回参数</w:t>
      </w:r>
    </w:p>
    <w:p w14:paraId="604EECF7"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50158505" w14:textId="77777777" w:rsidTr="00E63BD8">
        <w:tc>
          <w:tcPr>
            <w:tcW w:w="1969" w:type="dxa"/>
          </w:tcPr>
          <w:p w14:paraId="4EE5A8EE" w14:textId="77777777" w:rsidR="0044769E" w:rsidRDefault="0044769E" w:rsidP="00E63BD8">
            <w:pPr>
              <w:pStyle w:val="a3"/>
              <w:ind w:firstLineChars="0" w:firstLine="0"/>
            </w:pPr>
            <w:r>
              <w:rPr>
                <w:rFonts w:hint="eastAsia"/>
              </w:rPr>
              <w:t>名称</w:t>
            </w:r>
          </w:p>
        </w:tc>
        <w:tc>
          <w:tcPr>
            <w:tcW w:w="1701" w:type="dxa"/>
          </w:tcPr>
          <w:p w14:paraId="5B8E8D33" w14:textId="77777777" w:rsidR="0044769E" w:rsidRDefault="0044769E" w:rsidP="00E63BD8">
            <w:pPr>
              <w:pStyle w:val="a3"/>
              <w:ind w:firstLineChars="0" w:firstLine="0"/>
            </w:pPr>
            <w:r>
              <w:rPr>
                <w:rFonts w:hint="eastAsia"/>
              </w:rPr>
              <w:t>类型</w:t>
            </w:r>
          </w:p>
        </w:tc>
        <w:tc>
          <w:tcPr>
            <w:tcW w:w="3906" w:type="dxa"/>
          </w:tcPr>
          <w:p w14:paraId="06CBB619" w14:textId="77777777" w:rsidR="0044769E" w:rsidRDefault="0044769E" w:rsidP="00E63BD8">
            <w:pPr>
              <w:pStyle w:val="a3"/>
              <w:ind w:firstLineChars="0" w:firstLine="0"/>
            </w:pPr>
            <w:r>
              <w:rPr>
                <w:rFonts w:hint="eastAsia"/>
              </w:rPr>
              <w:t>描述</w:t>
            </w:r>
          </w:p>
        </w:tc>
      </w:tr>
      <w:tr w:rsidR="0044769E" w14:paraId="73B74DC4" w14:textId="77777777" w:rsidTr="00E63BD8">
        <w:tc>
          <w:tcPr>
            <w:tcW w:w="1969" w:type="dxa"/>
          </w:tcPr>
          <w:p w14:paraId="649CE389" w14:textId="77777777" w:rsidR="0044769E" w:rsidRDefault="0044769E" w:rsidP="00E63BD8">
            <w:pPr>
              <w:pStyle w:val="a3"/>
              <w:ind w:firstLineChars="0" w:firstLine="0"/>
            </w:pPr>
            <w:r w:rsidRPr="00532FF6">
              <w:rPr>
                <w:rFonts w:ascii="微软雅黑" w:eastAsia="微软雅黑" w:hAnsi="微软雅黑"/>
                <w:sz w:val="18"/>
                <w:szCs w:val="18"/>
              </w:rPr>
              <w:t>ImageDetails</w:t>
            </w:r>
          </w:p>
        </w:tc>
        <w:tc>
          <w:tcPr>
            <w:tcW w:w="1701" w:type="dxa"/>
          </w:tcPr>
          <w:p w14:paraId="71D1ECFD" w14:textId="77777777" w:rsidR="0044769E" w:rsidRDefault="0044769E" w:rsidP="00E63BD8">
            <w:pPr>
              <w:pStyle w:val="a3"/>
              <w:ind w:firstLineChars="0" w:firstLine="0"/>
            </w:pPr>
            <w:r w:rsidRPr="00532FF6">
              <w:t>ImageDetailItem</w:t>
            </w:r>
          </w:p>
        </w:tc>
        <w:tc>
          <w:tcPr>
            <w:tcW w:w="3906" w:type="dxa"/>
          </w:tcPr>
          <w:p w14:paraId="1D7D872B" w14:textId="77777777" w:rsidR="0044769E" w:rsidRDefault="0044769E" w:rsidP="00E63BD8">
            <w:pPr>
              <w:pStyle w:val="a3"/>
              <w:ind w:firstLineChars="0" w:firstLine="0"/>
            </w:pPr>
            <w:r>
              <w:rPr>
                <w:rFonts w:hint="eastAsia"/>
              </w:rPr>
              <w:t>由镜像</w:t>
            </w:r>
            <w:r w:rsidRPr="00950BA5">
              <w:rPr>
                <w:rFonts w:hint="eastAsia"/>
              </w:rPr>
              <w:t>规格项</w:t>
            </w:r>
            <w:r>
              <w:rPr>
                <w:rFonts w:hint="eastAsia"/>
              </w:rPr>
              <w:t xml:space="preserve"> </w:t>
            </w:r>
            <w:r w:rsidRPr="00532FF6">
              <w:t>ImageDetailItem</w:t>
            </w:r>
            <w:r w:rsidRPr="00950BA5">
              <w:rPr>
                <w:rFonts w:hint="eastAsia"/>
              </w:rPr>
              <w:t>组成的集合</w:t>
            </w:r>
          </w:p>
        </w:tc>
      </w:tr>
      <w:tr w:rsidR="0044769E" w14:paraId="52369C03" w14:textId="77777777" w:rsidTr="00E63BD8">
        <w:tc>
          <w:tcPr>
            <w:tcW w:w="1969" w:type="dxa"/>
          </w:tcPr>
          <w:p w14:paraId="5A2F4D8A"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TotalCount</w:t>
            </w:r>
          </w:p>
        </w:tc>
        <w:tc>
          <w:tcPr>
            <w:tcW w:w="1701" w:type="dxa"/>
          </w:tcPr>
          <w:p w14:paraId="63BE925A" w14:textId="77777777" w:rsidR="0044769E" w:rsidRPr="00950BA5" w:rsidRDefault="0044769E" w:rsidP="00E63BD8">
            <w:pPr>
              <w:pStyle w:val="a3"/>
              <w:ind w:firstLineChars="0" w:firstLine="0"/>
            </w:pPr>
            <w:r w:rsidRPr="00532FF6">
              <w:t>Integer</w:t>
            </w:r>
          </w:p>
        </w:tc>
        <w:tc>
          <w:tcPr>
            <w:tcW w:w="3906" w:type="dxa"/>
          </w:tcPr>
          <w:p w14:paraId="21018421" w14:textId="77777777" w:rsidR="0044769E" w:rsidRPr="00950BA5" w:rsidRDefault="0044769E" w:rsidP="00E63BD8">
            <w:pPr>
              <w:pStyle w:val="a3"/>
              <w:ind w:firstLineChars="0" w:firstLine="0"/>
            </w:pPr>
            <w:r w:rsidRPr="00532FF6">
              <w:rPr>
                <w:rFonts w:hint="eastAsia"/>
              </w:rPr>
              <w:t>列表条条目数</w:t>
            </w:r>
          </w:p>
        </w:tc>
      </w:tr>
      <w:tr w:rsidR="0044769E" w14:paraId="2A631466" w14:textId="77777777" w:rsidTr="00E63BD8">
        <w:tc>
          <w:tcPr>
            <w:tcW w:w="1969" w:type="dxa"/>
          </w:tcPr>
          <w:p w14:paraId="140BF782"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Number</w:t>
            </w:r>
          </w:p>
        </w:tc>
        <w:tc>
          <w:tcPr>
            <w:tcW w:w="1701" w:type="dxa"/>
          </w:tcPr>
          <w:p w14:paraId="2A22F697" w14:textId="77777777" w:rsidR="0044769E" w:rsidRPr="00950BA5" w:rsidRDefault="0044769E" w:rsidP="00E63BD8">
            <w:pPr>
              <w:pStyle w:val="a3"/>
              <w:ind w:firstLineChars="0" w:firstLine="0"/>
            </w:pPr>
            <w:r w:rsidRPr="00532FF6">
              <w:t>Integer</w:t>
            </w:r>
          </w:p>
        </w:tc>
        <w:tc>
          <w:tcPr>
            <w:tcW w:w="3906" w:type="dxa"/>
          </w:tcPr>
          <w:p w14:paraId="1A5AD9D2" w14:textId="77777777" w:rsidR="0044769E" w:rsidRPr="00950BA5" w:rsidRDefault="0044769E" w:rsidP="00E63BD8">
            <w:pPr>
              <w:pStyle w:val="a3"/>
              <w:ind w:firstLineChars="0" w:firstLine="0"/>
            </w:pPr>
            <w:r w:rsidRPr="00532FF6">
              <w:rPr>
                <w:rFonts w:hint="eastAsia"/>
              </w:rPr>
              <w:t>当前页码</w:t>
            </w:r>
          </w:p>
        </w:tc>
      </w:tr>
      <w:tr w:rsidR="0044769E" w14:paraId="3393358B" w14:textId="77777777" w:rsidTr="00E63BD8">
        <w:tc>
          <w:tcPr>
            <w:tcW w:w="1969" w:type="dxa"/>
          </w:tcPr>
          <w:p w14:paraId="36124EFE"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Size</w:t>
            </w:r>
          </w:p>
        </w:tc>
        <w:tc>
          <w:tcPr>
            <w:tcW w:w="1701" w:type="dxa"/>
          </w:tcPr>
          <w:p w14:paraId="776D3A1D" w14:textId="77777777" w:rsidR="0044769E" w:rsidRPr="00950BA5" w:rsidRDefault="0044769E" w:rsidP="00E63BD8">
            <w:pPr>
              <w:pStyle w:val="a3"/>
              <w:ind w:firstLineChars="0" w:firstLine="0"/>
            </w:pPr>
            <w:r w:rsidRPr="00532FF6">
              <w:t>Integer</w:t>
            </w:r>
          </w:p>
        </w:tc>
        <w:tc>
          <w:tcPr>
            <w:tcW w:w="3906" w:type="dxa"/>
          </w:tcPr>
          <w:p w14:paraId="345B748E" w14:textId="77777777" w:rsidR="0044769E" w:rsidRPr="00950BA5" w:rsidRDefault="0044769E" w:rsidP="00E63BD8">
            <w:pPr>
              <w:pStyle w:val="a3"/>
              <w:ind w:firstLineChars="0" w:firstLine="0"/>
            </w:pPr>
            <w:r w:rsidRPr="00532FF6">
              <w:rPr>
                <w:rFonts w:hint="eastAsia"/>
              </w:rPr>
              <w:t>当前分页包含多少条目</w:t>
            </w:r>
          </w:p>
        </w:tc>
      </w:tr>
    </w:tbl>
    <w:p w14:paraId="3179D3B0" w14:textId="77777777" w:rsidR="0044769E" w:rsidRPr="00950BA5" w:rsidRDefault="0044769E" w:rsidP="0044769E"/>
    <w:p w14:paraId="29BAD7A3"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783CB889" w14:textId="77777777" w:rsidTr="00E63BD8">
        <w:tc>
          <w:tcPr>
            <w:tcW w:w="2547" w:type="dxa"/>
          </w:tcPr>
          <w:p w14:paraId="7FEF53BD" w14:textId="77777777" w:rsidR="0044769E" w:rsidRDefault="0044769E" w:rsidP="00E63BD8">
            <w:r w:rsidRPr="00BD170E">
              <w:rPr>
                <w:rFonts w:hint="eastAsia"/>
              </w:rPr>
              <w:t>错误代码</w:t>
            </w:r>
          </w:p>
        </w:tc>
        <w:tc>
          <w:tcPr>
            <w:tcW w:w="3685" w:type="dxa"/>
          </w:tcPr>
          <w:p w14:paraId="1B6C7D76" w14:textId="77777777" w:rsidR="0044769E" w:rsidRDefault="0044769E" w:rsidP="00E63BD8">
            <w:r w:rsidRPr="00BD170E">
              <w:rPr>
                <w:rFonts w:hint="eastAsia"/>
              </w:rPr>
              <w:t>描述</w:t>
            </w:r>
          </w:p>
        </w:tc>
        <w:tc>
          <w:tcPr>
            <w:tcW w:w="851" w:type="dxa"/>
          </w:tcPr>
          <w:p w14:paraId="2C15DED3" w14:textId="77777777" w:rsidR="0044769E" w:rsidRDefault="0044769E" w:rsidP="00E63BD8">
            <w:r w:rsidRPr="00BD170E">
              <w:rPr>
                <w:rFonts w:hint="eastAsia"/>
              </w:rPr>
              <w:t xml:space="preserve">Http </w:t>
            </w:r>
            <w:r w:rsidRPr="00BD170E">
              <w:rPr>
                <w:rFonts w:hint="eastAsia"/>
              </w:rPr>
              <w:t>状态码</w:t>
            </w:r>
          </w:p>
        </w:tc>
        <w:tc>
          <w:tcPr>
            <w:tcW w:w="1843" w:type="dxa"/>
          </w:tcPr>
          <w:p w14:paraId="5E121F04" w14:textId="77777777" w:rsidR="0044769E" w:rsidRDefault="0044769E" w:rsidP="00E63BD8">
            <w:r w:rsidRPr="00BD170E">
              <w:rPr>
                <w:rFonts w:hint="eastAsia"/>
              </w:rPr>
              <w:t>语义</w:t>
            </w:r>
          </w:p>
        </w:tc>
      </w:tr>
      <w:tr w:rsidR="0044769E" w14:paraId="316B6360" w14:textId="77777777" w:rsidTr="00E63BD8">
        <w:tc>
          <w:tcPr>
            <w:tcW w:w="2547" w:type="dxa"/>
          </w:tcPr>
          <w:p w14:paraId="4C80690A" w14:textId="77777777" w:rsidR="0044769E" w:rsidRDefault="0044769E" w:rsidP="00E63BD8">
            <w:r>
              <w:rPr>
                <w:rFonts w:hint="eastAsia"/>
              </w:rPr>
              <w:t>Instance</w:t>
            </w:r>
            <w:r>
              <w:t>UUID</w:t>
            </w:r>
            <w:r w:rsidRPr="00BD170E">
              <w:rPr>
                <w:rFonts w:hint="eastAsia"/>
              </w:rPr>
              <w:t>.NotFoundParameter</w:t>
            </w:r>
          </w:p>
        </w:tc>
        <w:tc>
          <w:tcPr>
            <w:tcW w:w="3685" w:type="dxa"/>
          </w:tcPr>
          <w:p w14:paraId="754A757A"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489C926" w14:textId="77777777" w:rsidR="0044769E" w:rsidRDefault="0044769E" w:rsidP="00E63BD8">
            <w:r w:rsidRPr="00BD170E">
              <w:rPr>
                <w:rFonts w:hint="eastAsia"/>
              </w:rPr>
              <w:t>404</w:t>
            </w:r>
          </w:p>
        </w:tc>
        <w:tc>
          <w:tcPr>
            <w:tcW w:w="1843" w:type="dxa"/>
          </w:tcPr>
          <w:p w14:paraId="74F68C2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201A918F" w14:textId="77777777" w:rsidTr="00E63BD8">
        <w:tc>
          <w:tcPr>
            <w:tcW w:w="2547" w:type="dxa"/>
          </w:tcPr>
          <w:p w14:paraId="7FD01E22" w14:textId="77777777" w:rsidR="0044769E" w:rsidRDefault="0044769E" w:rsidP="00E63BD8">
            <w:r>
              <w:rPr>
                <w:rFonts w:hint="eastAsia"/>
              </w:rPr>
              <w:t>Instance</w:t>
            </w:r>
            <w:r>
              <w:t>UUID.</w:t>
            </w:r>
            <w:r w:rsidRPr="00BD170E">
              <w:rPr>
                <w:rFonts w:hint="eastAsia"/>
              </w:rPr>
              <w:t>MissingParameter</w:t>
            </w:r>
          </w:p>
        </w:tc>
        <w:tc>
          <w:tcPr>
            <w:tcW w:w="3685" w:type="dxa"/>
          </w:tcPr>
          <w:p w14:paraId="6E20EA65"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FCD2231" w14:textId="77777777" w:rsidR="0044769E" w:rsidRDefault="0044769E" w:rsidP="00E63BD8">
            <w:r w:rsidRPr="00BD170E">
              <w:rPr>
                <w:rFonts w:hint="eastAsia"/>
              </w:rPr>
              <w:t>400</w:t>
            </w:r>
          </w:p>
        </w:tc>
        <w:tc>
          <w:tcPr>
            <w:tcW w:w="1843" w:type="dxa"/>
          </w:tcPr>
          <w:p w14:paraId="7BA5BB97"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7F8E6863" w14:textId="77777777" w:rsidTr="00E63BD8">
        <w:tc>
          <w:tcPr>
            <w:tcW w:w="2547" w:type="dxa"/>
          </w:tcPr>
          <w:p w14:paraId="364EDE9C" w14:textId="77777777" w:rsidR="0044769E" w:rsidRDefault="0044769E" w:rsidP="00E63BD8">
            <w:r>
              <w:rPr>
                <w:rFonts w:hint="eastAsia"/>
              </w:rPr>
              <w:t>InstanceUUID</w:t>
            </w:r>
            <w:r w:rsidRPr="00BD170E">
              <w:rPr>
                <w:rFonts w:hint="eastAsia"/>
              </w:rPr>
              <w:t>.</w:t>
            </w:r>
            <w:r>
              <w:t>InvalidParameter</w:t>
            </w:r>
          </w:p>
        </w:tc>
        <w:tc>
          <w:tcPr>
            <w:tcW w:w="3685" w:type="dxa"/>
          </w:tcPr>
          <w:p w14:paraId="0ABEE157"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7D771D7" w14:textId="77777777" w:rsidR="0044769E" w:rsidRPr="00BD170E" w:rsidRDefault="0044769E" w:rsidP="00E63BD8">
            <w:r w:rsidRPr="00BD170E">
              <w:rPr>
                <w:rFonts w:hint="eastAsia"/>
              </w:rPr>
              <w:t>400</w:t>
            </w:r>
          </w:p>
        </w:tc>
        <w:tc>
          <w:tcPr>
            <w:tcW w:w="1843" w:type="dxa"/>
          </w:tcPr>
          <w:p w14:paraId="7F371786"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3E0045E7" w14:textId="77777777" w:rsidTr="00E63BD8">
        <w:tc>
          <w:tcPr>
            <w:tcW w:w="2547" w:type="dxa"/>
          </w:tcPr>
          <w:p w14:paraId="15478FC9" w14:textId="77777777" w:rsidR="0044769E" w:rsidRPr="00BD170E" w:rsidRDefault="0044769E" w:rsidP="00E63BD8">
            <w:r>
              <w:rPr>
                <w:rFonts w:hint="eastAsia"/>
              </w:rPr>
              <w:lastRenderedPageBreak/>
              <w:t>Instance</w:t>
            </w:r>
            <w:r>
              <w:t>UUID.OperationDeny</w:t>
            </w:r>
          </w:p>
        </w:tc>
        <w:tc>
          <w:tcPr>
            <w:tcW w:w="3685" w:type="dxa"/>
          </w:tcPr>
          <w:p w14:paraId="7563C232"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0F1DF081" w14:textId="77777777" w:rsidR="0044769E" w:rsidRPr="00BD170E" w:rsidRDefault="0044769E" w:rsidP="00E63BD8">
            <w:r>
              <w:rPr>
                <w:rFonts w:hint="eastAsia"/>
              </w:rPr>
              <w:t>403</w:t>
            </w:r>
          </w:p>
        </w:tc>
        <w:tc>
          <w:tcPr>
            <w:tcW w:w="1843" w:type="dxa"/>
          </w:tcPr>
          <w:p w14:paraId="0AA02D8E" w14:textId="77777777" w:rsidR="0044769E" w:rsidRPr="00BD170E" w:rsidRDefault="0044769E" w:rsidP="00E63BD8">
            <w:r>
              <w:rPr>
                <w:rFonts w:hint="eastAsia"/>
              </w:rPr>
              <w:t>该</w:t>
            </w:r>
            <w:r>
              <w:t>云主机当前的状态不支持此操作</w:t>
            </w:r>
          </w:p>
        </w:tc>
      </w:tr>
      <w:tr w:rsidR="0044769E" w14:paraId="40C62280" w14:textId="77777777" w:rsidTr="00E63BD8">
        <w:tc>
          <w:tcPr>
            <w:tcW w:w="2547" w:type="dxa"/>
          </w:tcPr>
          <w:p w14:paraId="2B8673EE" w14:textId="77777777" w:rsidR="0044769E" w:rsidRDefault="0044769E" w:rsidP="00E63BD8">
            <w:r w:rsidRPr="0062077E">
              <w:t>InsufficientBalance</w:t>
            </w:r>
          </w:p>
        </w:tc>
        <w:tc>
          <w:tcPr>
            <w:tcW w:w="3685" w:type="dxa"/>
          </w:tcPr>
          <w:p w14:paraId="601A3019" w14:textId="77777777" w:rsidR="0044769E" w:rsidRDefault="0044769E" w:rsidP="00E63BD8">
            <w:r w:rsidRPr="0062077E">
              <w:t>Your account does not have enough balance.</w:t>
            </w:r>
          </w:p>
        </w:tc>
        <w:tc>
          <w:tcPr>
            <w:tcW w:w="851" w:type="dxa"/>
          </w:tcPr>
          <w:p w14:paraId="67B42996" w14:textId="77777777" w:rsidR="0044769E" w:rsidRDefault="0044769E" w:rsidP="00E63BD8">
            <w:r>
              <w:rPr>
                <w:rFonts w:hint="eastAsia"/>
              </w:rPr>
              <w:t>40</w:t>
            </w:r>
            <w:r>
              <w:t>3</w:t>
            </w:r>
          </w:p>
        </w:tc>
        <w:tc>
          <w:tcPr>
            <w:tcW w:w="1843" w:type="dxa"/>
          </w:tcPr>
          <w:p w14:paraId="05AC5F06" w14:textId="77777777" w:rsidR="0044769E" w:rsidRDefault="0044769E" w:rsidP="00E63BD8">
            <w:r w:rsidRPr="0062077E">
              <w:rPr>
                <w:rFonts w:hint="eastAsia"/>
              </w:rPr>
              <w:t>实例欠费，拒绝启动</w:t>
            </w:r>
          </w:p>
        </w:tc>
      </w:tr>
      <w:tr w:rsidR="0044769E" w14:paraId="03283F3E" w14:textId="77777777" w:rsidTr="00E63BD8">
        <w:tc>
          <w:tcPr>
            <w:tcW w:w="2547" w:type="dxa"/>
          </w:tcPr>
          <w:p w14:paraId="0C26609F" w14:textId="77777777" w:rsidR="0044769E" w:rsidRDefault="0044769E" w:rsidP="00E63BD8">
            <w:r w:rsidRPr="0062077E">
              <w:t>InternalError</w:t>
            </w:r>
          </w:p>
        </w:tc>
        <w:tc>
          <w:tcPr>
            <w:tcW w:w="3685" w:type="dxa"/>
          </w:tcPr>
          <w:p w14:paraId="37555841" w14:textId="77777777" w:rsidR="0044769E" w:rsidRDefault="0044769E" w:rsidP="00E63BD8">
            <w:r w:rsidRPr="0062077E">
              <w:t>The request processing has failed due to some unknown error.</w:t>
            </w:r>
          </w:p>
        </w:tc>
        <w:tc>
          <w:tcPr>
            <w:tcW w:w="851" w:type="dxa"/>
          </w:tcPr>
          <w:p w14:paraId="60277AB2" w14:textId="77777777" w:rsidR="0044769E" w:rsidRDefault="0044769E" w:rsidP="00E63BD8">
            <w:r>
              <w:rPr>
                <w:rFonts w:hint="eastAsia"/>
              </w:rPr>
              <w:t>500</w:t>
            </w:r>
          </w:p>
        </w:tc>
        <w:tc>
          <w:tcPr>
            <w:tcW w:w="1843" w:type="dxa"/>
          </w:tcPr>
          <w:p w14:paraId="659AEAA2" w14:textId="77777777" w:rsidR="0044769E" w:rsidRDefault="0044769E" w:rsidP="00E63BD8">
            <w:r>
              <w:rPr>
                <w:rFonts w:hint="eastAsia"/>
              </w:rPr>
              <w:t>内部错误</w:t>
            </w:r>
          </w:p>
        </w:tc>
      </w:tr>
    </w:tbl>
    <w:p w14:paraId="3A0EE0B3" w14:textId="77777777" w:rsidR="0044769E" w:rsidRDefault="0044769E" w:rsidP="0044769E"/>
    <w:p w14:paraId="67CF0F30" w14:textId="77777777" w:rsidR="0044769E" w:rsidRDefault="0044769E" w:rsidP="0044769E">
      <w:pPr>
        <w:pStyle w:val="5"/>
      </w:pPr>
      <w:r>
        <w:rPr>
          <w:rFonts w:hint="eastAsia"/>
        </w:rPr>
        <w:t>实例</w:t>
      </w:r>
    </w:p>
    <w:p w14:paraId="0D86A551" w14:textId="77777777" w:rsidR="0044769E" w:rsidRDefault="0044769E" w:rsidP="0044769E">
      <w:pPr>
        <w:pStyle w:val="6"/>
      </w:pPr>
      <w:r>
        <w:rPr>
          <w:rFonts w:hint="eastAsia"/>
        </w:rPr>
        <w:t>请求</w:t>
      </w:r>
      <w:r>
        <w:t>实例</w:t>
      </w:r>
    </w:p>
    <w:p w14:paraId="0180D817" w14:textId="77777777" w:rsidR="0044769E" w:rsidRDefault="0044769E" w:rsidP="0044769E">
      <w:pPr>
        <w:ind w:firstLine="420"/>
      </w:pPr>
      <w:r w:rsidRPr="00266CF1">
        <w:t>http://iaasapi.free4lab.com/?</w:t>
      </w:r>
    </w:p>
    <w:p w14:paraId="46EE9EA8" w14:textId="77777777" w:rsidR="0044769E" w:rsidRDefault="0044769E" w:rsidP="0044769E">
      <w:pPr>
        <w:ind w:firstLine="420"/>
      </w:pPr>
      <w:r w:rsidRPr="00266CF1">
        <w:t>Action=</w:t>
      </w:r>
      <w:r w:rsidRPr="00EB6E36">
        <w:t>GetImageDetail</w:t>
      </w:r>
    </w:p>
    <w:p w14:paraId="4B4964A1" w14:textId="77777777" w:rsidR="0044769E" w:rsidRDefault="0044769E" w:rsidP="0044769E">
      <w:pPr>
        <w:ind w:firstLine="420"/>
        <w:rPr>
          <w:color w:val="000000"/>
          <w:sz w:val="22"/>
        </w:rPr>
      </w:pPr>
      <w:r w:rsidRPr="00266CF1">
        <w:t>&amp;</w:t>
      </w:r>
      <w:r w:rsidRPr="00BE5134">
        <w:rPr>
          <w:color w:val="000000"/>
          <w:sz w:val="22"/>
        </w:rPr>
        <w:t>TenantId</w:t>
      </w:r>
      <w:r>
        <w:rPr>
          <w:rFonts w:hint="eastAsia"/>
          <w:color w:val="000000"/>
          <w:sz w:val="22"/>
        </w:rPr>
        <w:t>=</w:t>
      </w:r>
      <w:r>
        <w:rPr>
          <w:color w:val="000000"/>
          <w:sz w:val="22"/>
        </w:rPr>
        <w:t>XXXX</w:t>
      </w:r>
    </w:p>
    <w:p w14:paraId="59A6525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5CB2F734" w14:textId="77777777" w:rsidR="0044769E" w:rsidRDefault="0044769E" w:rsidP="0044769E">
      <w:pPr>
        <w:pStyle w:val="6"/>
      </w:pPr>
      <w:r>
        <w:rPr>
          <w:rFonts w:hint="eastAsia"/>
        </w:rPr>
        <w:lastRenderedPageBreak/>
        <w:t>返回</w:t>
      </w:r>
      <w:r>
        <w:t>实例</w:t>
      </w:r>
    </w:p>
    <w:p w14:paraId="58C266EC" w14:textId="2AA5966D" w:rsidR="0044769E" w:rsidRPr="00B949CD" w:rsidRDefault="00DC4EFD" w:rsidP="0044769E">
      <w:pPr>
        <w:rPr>
          <w:color w:val="FF0000"/>
        </w:rPr>
      </w:pPr>
      <w:r>
        <w:rPr>
          <w:noProof/>
        </w:rPr>
        <w:drawing>
          <wp:inline distT="0" distB="0" distL="0" distR="0" wp14:anchorId="2D88A532" wp14:editId="6E364195">
            <wp:extent cx="5200650" cy="5534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00650" cy="5534025"/>
                    </a:xfrm>
                    <a:prstGeom prst="rect">
                      <a:avLst/>
                    </a:prstGeom>
                  </pic:spPr>
                </pic:pic>
              </a:graphicData>
            </a:graphic>
          </wp:inline>
        </w:drawing>
      </w:r>
    </w:p>
    <w:p w14:paraId="34F34E31" w14:textId="77777777" w:rsidR="0044769E" w:rsidRDefault="0044769E" w:rsidP="0044769E"/>
    <w:p w14:paraId="71FA0D77" w14:textId="4B78C4B1" w:rsidR="002B30E4" w:rsidRDefault="002B30E4" w:rsidP="002B30E4">
      <w:pPr>
        <w:pStyle w:val="3"/>
      </w:pPr>
      <w:r>
        <w:rPr>
          <w:rFonts w:hint="eastAsia"/>
        </w:rPr>
        <w:t>快照</w:t>
      </w:r>
      <w:r>
        <w:t>相关接口</w:t>
      </w:r>
    </w:p>
    <w:p w14:paraId="20E38AB0" w14:textId="02F1A8F5" w:rsidR="002B30E4" w:rsidRPr="004B011E" w:rsidRDefault="004A3D80" w:rsidP="002B30E4">
      <w:pPr>
        <w:pStyle w:val="4"/>
      </w:pPr>
      <w:r>
        <w:rPr>
          <w:rFonts w:hint="eastAsia"/>
        </w:rPr>
        <w:t>创建快照</w:t>
      </w:r>
    </w:p>
    <w:p w14:paraId="544C5089" w14:textId="77777777" w:rsidR="002B30E4" w:rsidRDefault="002B30E4" w:rsidP="002B30E4">
      <w:pPr>
        <w:pStyle w:val="5"/>
      </w:pPr>
      <w:r>
        <w:rPr>
          <w:rFonts w:hint="eastAsia"/>
        </w:rPr>
        <w:t>描述</w:t>
      </w:r>
    </w:p>
    <w:p w14:paraId="0EBA865E" w14:textId="1CB3FF6A" w:rsidR="002B30E4" w:rsidRDefault="00FB2C41" w:rsidP="002B30E4">
      <w:r w:rsidRPr="00FB2C41">
        <w:rPr>
          <w:rFonts w:hint="eastAsia"/>
        </w:rPr>
        <w:t>对指定的磁盘存储设备创建快照</w:t>
      </w:r>
      <w:r w:rsidR="002B30E4">
        <w:t>。</w:t>
      </w:r>
    </w:p>
    <w:p w14:paraId="2DAC8013" w14:textId="08D6DA16" w:rsidR="002B30E4" w:rsidRDefault="00FB2C41" w:rsidP="002624C5">
      <w:pPr>
        <w:pStyle w:val="a3"/>
        <w:numPr>
          <w:ilvl w:val="0"/>
          <w:numId w:val="3"/>
        </w:numPr>
        <w:ind w:firstLineChars="0"/>
      </w:pPr>
      <w:r w:rsidRPr="00FB2C41">
        <w:rPr>
          <w:rFonts w:hint="eastAsia"/>
        </w:rPr>
        <w:t>云服务器仅在</w:t>
      </w:r>
      <w:r w:rsidRPr="00FB2C41">
        <w:rPr>
          <w:rFonts w:hint="eastAsia"/>
        </w:rPr>
        <w:t xml:space="preserve"> Stopped </w:t>
      </w:r>
      <w:r w:rsidRPr="00FB2C41">
        <w:rPr>
          <w:rFonts w:hint="eastAsia"/>
        </w:rPr>
        <w:t>或</w:t>
      </w:r>
      <w:r w:rsidRPr="00FB2C41">
        <w:rPr>
          <w:rFonts w:hint="eastAsia"/>
        </w:rPr>
        <w:t xml:space="preserve"> </w:t>
      </w:r>
      <w:r w:rsidR="00E74CF3">
        <w:rPr>
          <w:rFonts w:hint="eastAsia"/>
        </w:rPr>
        <w:t>Active</w:t>
      </w:r>
      <w:r w:rsidR="00C81809">
        <w:rPr>
          <w:rFonts w:hint="eastAsia"/>
        </w:rPr>
        <w:t>或</w:t>
      </w:r>
      <w:r w:rsidR="00C81809">
        <w:rPr>
          <w:rFonts w:hint="eastAsia"/>
        </w:rPr>
        <w:t>Sus</w:t>
      </w:r>
      <w:r w:rsidR="00C81809">
        <w:t>pended</w:t>
      </w:r>
      <w:r w:rsidRPr="00FB2C41">
        <w:rPr>
          <w:rFonts w:hint="eastAsia"/>
        </w:rPr>
        <w:t xml:space="preserve"> </w:t>
      </w:r>
      <w:r w:rsidRPr="00FB2C41">
        <w:rPr>
          <w:rFonts w:hint="eastAsia"/>
        </w:rPr>
        <w:t>状态下才能创建快照</w:t>
      </w:r>
      <w:r w:rsidR="002B30E4">
        <w:t xml:space="preserve"> </w:t>
      </w:r>
    </w:p>
    <w:p w14:paraId="4DBA1BD0" w14:textId="77777777" w:rsidR="002B30E4" w:rsidRDefault="002B30E4" w:rsidP="002B30E4">
      <w:pPr>
        <w:pStyle w:val="a3"/>
        <w:numPr>
          <w:ilvl w:val="0"/>
          <w:numId w:val="3"/>
        </w:numPr>
        <w:ind w:firstLineChars="0"/>
      </w:pPr>
      <w:r>
        <w:t>…</w:t>
      </w:r>
    </w:p>
    <w:p w14:paraId="77C9DC44" w14:textId="77777777" w:rsidR="002B30E4" w:rsidRDefault="002B30E4" w:rsidP="002B30E4">
      <w:pPr>
        <w:pStyle w:val="5"/>
      </w:pPr>
      <w:r>
        <w:rPr>
          <w:rFonts w:hint="eastAsia"/>
        </w:rPr>
        <w:lastRenderedPageBreak/>
        <w:t>请求</w:t>
      </w:r>
      <w:r>
        <w:t>参数</w:t>
      </w:r>
    </w:p>
    <w:p w14:paraId="16141783" w14:textId="77777777" w:rsidR="002B30E4" w:rsidRDefault="002B30E4" w:rsidP="002B30E4">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2B30E4" w14:paraId="5EABBDCF" w14:textId="77777777" w:rsidTr="002624C5">
        <w:tc>
          <w:tcPr>
            <w:tcW w:w="2491" w:type="dxa"/>
          </w:tcPr>
          <w:p w14:paraId="1BD6CB58" w14:textId="77777777" w:rsidR="002B30E4" w:rsidRDefault="002B30E4" w:rsidP="002624C5">
            <w:pPr>
              <w:pStyle w:val="a3"/>
              <w:ind w:firstLineChars="0" w:firstLine="0"/>
            </w:pPr>
            <w:r>
              <w:rPr>
                <w:rFonts w:hint="eastAsia"/>
              </w:rPr>
              <w:t>名称</w:t>
            </w:r>
          </w:p>
        </w:tc>
        <w:tc>
          <w:tcPr>
            <w:tcW w:w="916" w:type="dxa"/>
          </w:tcPr>
          <w:p w14:paraId="1A439EC7" w14:textId="77777777" w:rsidR="002B30E4" w:rsidRDefault="002B30E4" w:rsidP="002624C5">
            <w:pPr>
              <w:pStyle w:val="a3"/>
              <w:ind w:firstLineChars="0" w:firstLine="0"/>
            </w:pPr>
            <w:r>
              <w:rPr>
                <w:rFonts w:hint="eastAsia"/>
              </w:rPr>
              <w:t>类型</w:t>
            </w:r>
          </w:p>
        </w:tc>
        <w:tc>
          <w:tcPr>
            <w:tcW w:w="4592" w:type="dxa"/>
          </w:tcPr>
          <w:p w14:paraId="2F2EE76D" w14:textId="77777777" w:rsidR="002B30E4" w:rsidRDefault="002B30E4" w:rsidP="002624C5">
            <w:pPr>
              <w:pStyle w:val="a3"/>
              <w:ind w:firstLineChars="0" w:firstLine="0"/>
            </w:pPr>
            <w:r>
              <w:rPr>
                <w:rFonts w:hint="eastAsia"/>
              </w:rPr>
              <w:t>描述</w:t>
            </w:r>
          </w:p>
        </w:tc>
        <w:tc>
          <w:tcPr>
            <w:tcW w:w="989" w:type="dxa"/>
          </w:tcPr>
          <w:p w14:paraId="3570FDBD" w14:textId="77777777" w:rsidR="002B30E4" w:rsidRDefault="002B30E4" w:rsidP="002624C5">
            <w:pPr>
              <w:pStyle w:val="a3"/>
              <w:ind w:firstLineChars="0" w:firstLine="0"/>
            </w:pPr>
            <w:r>
              <w:rPr>
                <w:rFonts w:hint="eastAsia"/>
              </w:rPr>
              <w:t>阿里云</w:t>
            </w:r>
          </w:p>
          <w:p w14:paraId="4AC31DE4"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c>
          <w:tcPr>
            <w:tcW w:w="1134" w:type="dxa"/>
          </w:tcPr>
          <w:p w14:paraId="3A5E92B0" w14:textId="77777777" w:rsidR="002B30E4" w:rsidRDefault="002B30E4" w:rsidP="002624C5">
            <w:pPr>
              <w:pStyle w:val="a3"/>
              <w:ind w:firstLineChars="0" w:firstLine="0"/>
            </w:pPr>
            <w:r>
              <w:rPr>
                <w:rFonts w:hint="eastAsia"/>
              </w:rPr>
              <w:t>云海</w:t>
            </w:r>
          </w:p>
          <w:p w14:paraId="592E4220"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r>
      <w:tr w:rsidR="002B30E4" w14:paraId="476BA992" w14:textId="77777777" w:rsidTr="002624C5">
        <w:tc>
          <w:tcPr>
            <w:tcW w:w="2491" w:type="dxa"/>
          </w:tcPr>
          <w:p w14:paraId="7D9D9586" w14:textId="77777777" w:rsidR="002B30E4" w:rsidRDefault="002B30E4" w:rsidP="002624C5">
            <w:pPr>
              <w:pStyle w:val="a3"/>
              <w:ind w:firstLineChars="0" w:firstLine="0"/>
            </w:pPr>
            <w:r>
              <w:rPr>
                <w:rFonts w:hint="eastAsia"/>
              </w:rPr>
              <w:t>Action</w:t>
            </w:r>
          </w:p>
        </w:tc>
        <w:tc>
          <w:tcPr>
            <w:tcW w:w="916" w:type="dxa"/>
          </w:tcPr>
          <w:p w14:paraId="217E2207" w14:textId="77777777" w:rsidR="002B30E4" w:rsidRDefault="002B30E4" w:rsidP="002624C5">
            <w:pPr>
              <w:pStyle w:val="a3"/>
              <w:ind w:firstLineChars="0" w:firstLine="0"/>
            </w:pPr>
            <w:r>
              <w:rPr>
                <w:rFonts w:hint="eastAsia"/>
              </w:rPr>
              <w:t>String</w:t>
            </w:r>
          </w:p>
        </w:tc>
        <w:tc>
          <w:tcPr>
            <w:tcW w:w="4592" w:type="dxa"/>
          </w:tcPr>
          <w:p w14:paraId="7EEC3331" w14:textId="28E192D7" w:rsidR="002B30E4" w:rsidRDefault="002B30E4" w:rsidP="00343606">
            <w:pPr>
              <w:pStyle w:val="a3"/>
              <w:ind w:firstLineChars="0" w:firstLine="0"/>
            </w:pPr>
            <w:r>
              <w:rPr>
                <w:rFonts w:hint="eastAsia"/>
              </w:rPr>
              <w:t>操作</w:t>
            </w:r>
            <w:r>
              <w:t>接口名，系统规定参数，取值为</w:t>
            </w:r>
            <w:r>
              <w:t>Create</w:t>
            </w:r>
            <w:r w:rsidR="00343606">
              <w:t>Snapshot</w:t>
            </w:r>
          </w:p>
        </w:tc>
        <w:tc>
          <w:tcPr>
            <w:tcW w:w="989" w:type="dxa"/>
          </w:tcPr>
          <w:p w14:paraId="4674D809" w14:textId="77777777" w:rsidR="002B30E4" w:rsidRPr="00B46B47" w:rsidRDefault="002B30E4" w:rsidP="002624C5">
            <w:pPr>
              <w:pStyle w:val="a3"/>
              <w:ind w:firstLineChars="0" w:firstLine="0"/>
              <w:rPr>
                <w:b/>
                <w:color w:val="00B050"/>
              </w:rPr>
            </w:pPr>
            <w:r w:rsidRPr="00B46B47">
              <w:rPr>
                <w:rFonts w:hint="eastAsia"/>
                <w:b/>
                <w:color w:val="00B050"/>
              </w:rPr>
              <w:t>Y</w:t>
            </w:r>
          </w:p>
        </w:tc>
        <w:tc>
          <w:tcPr>
            <w:tcW w:w="1134" w:type="dxa"/>
          </w:tcPr>
          <w:p w14:paraId="0B90A737" w14:textId="77777777" w:rsidR="002B30E4" w:rsidRPr="00B46B47" w:rsidRDefault="002B30E4" w:rsidP="002624C5">
            <w:pPr>
              <w:pStyle w:val="a3"/>
              <w:ind w:firstLineChars="0" w:firstLine="0"/>
              <w:rPr>
                <w:b/>
                <w:color w:val="00B050"/>
              </w:rPr>
            </w:pPr>
            <w:r w:rsidRPr="00B46B47">
              <w:rPr>
                <w:rFonts w:hint="eastAsia"/>
                <w:b/>
                <w:color w:val="00B050"/>
              </w:rPr>
              <w:t>Y</w:t>
            </w:r>
          </w:p>
        </w:tc>
      </w:tr>
      <w:tr w:rsidR="002B30E4" w14:paraId="3C727A71" w14:textId="77777777" w:rsidTr="002624C5">
        <w:tc>
          <w:tcPr>
            <w:tcW w:w="2491" w:type="dxa"/>
          </w:tcPr>
          <w:p w14:paraId="08550F8C" w14:textId="43D0E781" w:rsidR="002B30E4" w:rsidRPr="004D01A0" w:rsidRDefault="00FB2C41" w:rsidP="002624C5">
            <w:pPr>
              <w:pStyle w:val="a3"/>
              <w:ind w:firstLineChars="0" w:firstLine="0"/>
            </w:pPr>
            <w:r>
              <w:rPr>
                <w:rFonts w:hint="eastAsia"/>
              </w:rPr>
              <w:t>DiskId</w:t>
            </w:r>
          </w:p>
        </w:tc>
        <w:tc>
          <w:tcPr>
            <w:tcW w:w="916" w:type="dxa"/>
          </w:tcPr>
          <w:p w14:paraId="4242289A" w14:textId="77777777" w:rsidR="002B30E4" w:rsidRDefault="002B30E4" w:rsidP="002624C5">
            <w:pPr>
              <w:pStyle w:val="a3"/>
              <w:ind w:firstLineChars="0" w:firstLine="0"/>
            </w:pPr>
            <w:r>
              <w:rPr>
                <w:rFonts w:hint="eastAsia"/>
              </w:rPr>
              <w:t>String</w:t>
            </w:r>
          </w:p>
        </w:tc>
        <w:tc>
          <w:tcPr>
            <w:tcW w:w="4592" w:type="dxa"/>
          </w:tcPr>
          <w:p w14:paraId="7F1C855E" w14:textId="120C098A" w:rsidR="002B30E4" w:rsidRPr="00237545" w:rsidRDefault="0088388E" w:rsidP="00237545">
            <w:pPr>
              <w:widowControl/>
              <w:rPr>
                <w:color w:val="000000"/>
                <w:sz w:val="22"/>
              </w:rPr>
            </w:pPr>
            <w:r>
              <w:rPr>
                <w:rFonts w:hint="eastAsia"/>
                <w:color w:val="000000"/>
                <w:sz w:val="22"/>
              </w:rPr>
              <w:t>磁盘</w:t>
            </w:r>
            <w:r w:rsidR="00237545">
              <w:rPr>
                <w:rFonts w:hint="eastAsia"/>
                <w:color w:val="000000"/>
                <w:sz w:val="22"/>
              </w:rPr>
              <w:t>ID</w:t>
            </w:r>
          </w:p>
        </w:tc>
        <w:tc>
          <w:tcPr>
            <w:tcW w:w="989" w:type="dxa"/>
          </w:tcPr>
          <w:p w14:paraId="043556CC" w14:textId="77777777" w:rsidR="002B30E4" w:rsidRPr="00A73FED" w:rsidRDefault="002B30E4" w:rsidP="002624C5">
            <w:pPr>
              <w:pStyle w:val="a3"/>
              <w:ind w:firstLineChars="0" w:firstLine="0"/>
              <w:rPr>
                <w:b/>
                <w:color w:val="00B050"/>
              </w:rPr>
            </w:pPr>
            <w:r w:rsidRPr="00A73FED">
              <w:rPr>
                <w:rFonts w:hint="eastAsia"/>
                <w:b/>
                <w:color w:val="00B050"/>
              </w:rPr>
              <w:t>Y</w:t>
            </w:r>
          </w:p>
        </w:tc>
        <w:tc>
          <w:tcPr>
            <w:tcW w:w="1134" w:type="dxa"/>
          </w:tcPr>
          <w:p w14:paraId="0D4F761A" w14:textId="7F88EA26" w:rsidR="002B30E4" w:rsidRPr="00B46B47" w:rsidRDefault="008063F7" w:rsidP="002624C5">
            <w:pPr>
              <w:pStyle w:val="a3"/>
              <w:ind w:firstLineChars="0" w:firstLine="0"/>
              <w:rPr>
                <w:b/>
                <w:color w:val="00B050"/>
              </w:rPr>
            </w:pPr>
            <w:r>
              <w:rPr>
                <w:rFonts w:hint="eastAsia"/>
                <w:b/>
                <w:color w:val="00B050"/>
              </w:rPr>
              <w:t>Y</w:t>
            </w:r>
          </w:p>
        </w:tc>
      </w:tr>
      <w:tr w:rsidR="002B30E4" w14:paraId="7FE9216A" w14:textId="77777777" w:rsidTr="002624C5">
        <w:tc>
          <w:tcPr>
            <w:tcW w:w="2491" w:type="dxa"/>
          </w:tcPr>
          <w:p w14:paraId="4CC60FDF" w14:textId="327392C0" w:rsidR="002B30E4" w:rsidRPr="0043120C" w:rsidRDefault="00237545" w:rsidP="002624C5">
            <w:pPr>
              <w:pStyle w:val="a3"/>
              <w:ind w:firstLineChars="0" w:firstLine="0"/>
            </w:pPr>
            <w:r w:rsidRPr="00237545">
              <w:t>SnapshotName</w:t>
            </w:r>
          </w:p>
        </w:tc>
        <w:tc>
          <w:tcPr>
            <w:tcW w:w="916" w:type="dxa"/>
          </w:tcPr>
          <w:p w14:paraId="655BB1B4" w14:textId="77777777" w:rsidR="002B30E4" w:rsidRDefault="002B30E4" w:rsidP="002624C5">
            <w:pPr>
              <w:pStyle w:val="a3"/>
              <w:ind w:firstLineChars="0" w:firstLine="0"/>
            </w:pPr>
            <w:r>
              <w:rPr>
                <w:rFonts w:hint="eastAsia"/>
              </w:rPr>
              <w:t>String</w:t>
            </w:r>
          </w:p>
        </w:tc>
        <w:tc>
          <w:tcPr>
            <w:tcW w:w="4592" w:type="dxa"/>
          </w:tcPr>
          <w:p w14:paraId="09BD427A" w14:textId="4D5CC1BC" w:rsidR="002B30E4" w:rsidRDefault="00237545" w:rsidP="002624C5">
            <w:pPr>
              <w:pStyle w:val="a3"/>
              <w:ind w:firstLineChars="0" w:firstLine="0"/>
            </w:pPr>
            <w:r w:rsidRPr="00237545">
              <w:rPr>
                <w:rFonts w:hint="eastAsia"/>
              </w:rPr>
              <w:t>快照的显示名称</w:t>
            </w:r>
          </w:p>
        </w:tc>
        <w:tc>
          <w:tcPr>
            <w:tcW w:w="989" w:type="dxa"/>
          </w:tcPr>
          <w:p w14:paraId="3CABEE01"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2AD6723C" w14:textId="77777777" w:rsidR="002B30E4" w:rsidRDefault="002B30E4" w:rsidP="002624C5">
            <w:pPr>
              <w:pStyle w:val="a3"/>
              <w:ind w:firstLineChars="0" w:firstLine="0"/>
              <w:rPr>
                <w:b/>
                <w:color w:val="00B050"/>
              </w:rPr>
            </w:pPr>
            <w:r>
              <w:rPr>
                <w:rFonts w:hint="eastAsia"/>
                <w:b/>
                <w:color w:val="00B050"/>
              </w:rPr>
              <w:t>N</w:t>
            </w:r>
          </w:p>
        </w:tc>
      </w:tr>
      <w:tr w:rsidR="002B30E4" w14:paraId="7498DE37" w14:textId="77777777" w:rsidTr="002624C5">
        <w:tc>
          <w:tcPr>
            <w:tcW w:w="2491" w:type="dxa"/>
          </w:tcPr>
          <w:p w14:paraId="2B7F67EB" w14:textId="77777777" w:rsidR="002B30E4" w:rsidRPr="0043120C" w:rsidRDefault="002B30E4" w:rsidP="002624C5">
            <w:r w:rsidRPr="0043120C">
              <w:t>Description</w:t>
            </w:r>
          </w:p>
        </w:tc>
        <w:tc>
          <w:tcPr>
            <w:tcW w:w="916" w:type="dxa"/>
          </w:tcPr>
          <w:p w14:paraId="51C276D1" w14:textId="77777777" w:rsidR="002B30E4" w:rsidRDefault="002B30E4" w:rsidP="002624C5">
            <w:pPr>
              <w:pStyle w:val="a3"/>
              <w:ind w:firstLineChars="0" w:firstLine="0"/>
            </w:pPr>
            <w:r>
              <w:rPr>
                <w:rFonts w:hint="eastAsia"/>
              </w:rPr>
              <w:t>String</w:t>
            </w:r>
          </w:p>
        </w:tc>
        <w:tc>
          <w:tcPr>
            <w:tcW w:w="4592" w:type="dxa"/>
          </w:tcPr>
          <w:p w14:paraId="2C54FE9A" w14:textId="77777777" w:rsidR="002B30E4" w:rsidRDefault="002B30E4" w:rsidP="002624C5">
            <w:pPr>
              <w:pStyle w:val="a3"/>
              <w:ind w:firstLineChars="0" w:firstLine="0"/>
            </w:pPr>
            <w:r>
              <w:rPr>
                <w:rFonts w:hint="eastAsia"/>
              </w:rPr>
              <w:t>描述</w:t>
            </w:r>
            <w:r>
              <w:t>信息</w:t>
            </w:r>
          </w:p>
        </w:tc>
        <w:tc>
          <w:tcPr>
            <w:tcW w:w="989" w:type="dxa"/>
          </w:tcPr>
          <w:p w14:paraId="53B8292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B0F4A0E" w14:textId="77777777" w:rsidR="002B30E4" w:rsidRDefault="002B30E4" w:rsidP="002624C5">
            <w:pPr>
              <w:pStyle w:val="a3"/>
              <w:ind w:firstLineChars="0" w:firstLine="0"/>
              <w:rPr>
                <w:b/>
                <w:color w:val="00B050"/>
              </w:rPr>
            </w:pPr>
            <w:r>
              <w:rPr>
                <w:rFonts w:hint="eastAsia"/>
                <w:b/>
                <w:color w:val="00B050"/>
              </w:rPr>
              <w:t>N</w:t>
            </w:r>
          </w:p>
        </w:tc>
      </w:tr>
      <w:tr w:rsidR="002B30E4" w14:paraId="1418FC5E" w14:textId="77777777" w:rsidTr="002624C5">
        <w:tc>
          <w:tcPr>
            <w:tcW w:w="2491" w:type="dxa"/>
          </w:tcPr>
          <w:p w14:paraId="6C13101F" w14:textId="77777777" w:rsidR="002B30E4" w:rsidRDefault="002B30E4" w:rsidP="002624C5">
            <w:r>
              <w:t>ClientToken</w:t>
            </w:r>
          </w:p>
        </w:tc>
        <w:tc>
          <w:tcPr>
            <w:tcW w:w="916" w:type="dxa"/>
          </w:tcPr>
          <w:p w14:paraId="325E74B7" w14:textId="77777777" w:rsidR="002B30E4" w:rsidRDefault="002B30E4" w:rsidP="002624C5">
            <w:pPr>
              <w:pStyle w:val="a3"/>
              <w:ind w:firstLineChars="0" w:firstLine="0"/>
            </w:pPr>
            <w:r>
              <w:rPr>
                <w:rFonts w:hint="eastAsia"/>
              </w:rPr>
              <w:t xml:space="preserve">String </w:t>
            </w:r>
          </w:p>
        </w:tc>
        <w:tc>
          <w:tcPr>
            <w:tcW w:w="4592" w:type="dxa"/>
          </w:tcPr>
          <w:p w14:paraId="6CB06945" w14:textId="77777777" w:rsidR="002B30E4" w:rsidRDefault="002B30E4" w:rsidP="002624C5">
            <w:pPr>
              <w:pStyle w:val="a3"/>
              <w:ind w:firstLineChars="0" w:firstLine="0"/>
            </w:pPr>
            <w:r>
              <w:t>用于保证请求的幂等性</w:t>
            </w:r>
            <w:r>
              <w:t xml:space="preserve"> </w:t>
            </w:r>
            <w:r>
              <w:t>。由客户端生成该参数值</w:t>
            </w:r>
          </w:p>
        </w:tc>
        <w:tc>
          <w:tcPr>
            <w:tcW w:w="989" w:type="dxa"/>
          </w:tcPr>
          <w:p w14:paraId="46C35F4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02AC6C9" w14:textId="77777777" w:rsidR="002B30E4" w:rsidRDefault="002B30E4" w:rsidP="002624C5">
            <w:pPr>
              <w:pStyle w:val="a3"/>
              <w:ind w:firstLineChars="0" w:firstLine="0"/>
              <w:rPr>
                <w:b/>
                <w:color w:val="00B050"/>
              </w:rPr>
            </w:pPr>
          </w:p>
        </w:tc>
      </w:tr>
    </w:tbl>
    <w:p w14:paraId="1D96527B" w14:textId="77777777" w:rsidR="002B30E4" w:rsidRDefault="002B30E4" w:rsidP="002B30E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2B30E4" w14:paraId="1A697FCE" w14:textId="77777777" w:rsidTr="002624C5">
        <w:tc>
          <w:tcPr>
            <w:tcW w:w="2547" w:type="dxa"/>
          </w:tcPr>
          <w:p w14:paraId="2AE6F23B" w14:textId="77777777" w:rsidR="002B30E4" w:rsidRDefault="002B30E4" w:rsidP="002624C5">
            <w:r w:rsidRPr="00BD170E">
              <w:rPr>
                <w:rFonts w:hint="eastAsia"/>
              </w:rPr>
              <w:t>错误代码</w:t>
            </w:r>
          </w:p>
        </w:tc>
        <w:tc>
          <w:tcPr>
            <w:tcW w:w="3685" w:type="dxa"/>
          </w:tcPr>
          <w:p w14:paraId="78E78816" w14:textId="77777777" w:rsidR="002B30E4" w:rsidRDefault="002B30E4" w:rsidP="002624C5">
            <w:r w:rsidRPr="00BD170E">
              <w:rPr>
                <w:rFonts w:hint="eastAsia"/>
              </w:rPr>
              <w:t>描述</w:t>
            </w:r>
          </w:p>
        </w:tc>
        <w:tc>
          <w:tcPr>
            <w:tcW w:w="851" w:type="dxa"/>
          </w:tcPr>
          <w:p w14:paraId="655CBF35" w14:textId="77777777" w:rsidR="002B30E4" w:rsidRDefault="002B30E4" w:rsidP="002624C5">
            <w:r w:rsidRPr="00BD170E">
              <w:rPr>
                <w:rFonts w:hint="eastAsia"/>
              </w:rPr>
              <w:t xml:space="preserve">Http </w:t>
            </w:r>
            <w:r w:rsidRPr="00BD170E">
              <w:rPr>
                <w:rFonts w:hint="eastAsia"/>
              </w:rPr>
              <w:t>状态码</w:t>
            </w:r>
          </w:p>
        </w:tc>
        <w:tc>
          <w:tcPr>
            <w:tcW w:w="2977" w:type="dxa"/>
          </w:tcPr>
          <w:p w14:paraId="322040FA" w14:textId="77777777" w:rsidR="002B30E4" w:rsidRDefault="002B30E4" w:rsidP="002624C5">
            <w:r w:rsidRPr="00BD170E">
              <w:rPr>
                <w:rFonts w:hint="eastAsia"/>
              </w:rPr>
              <w:t>语义</w:t>
            </w:r>
          </w:p>
        </w:tc>
      </w:tr>
      <w:tr w:rsidR="002B30E4" w14:paraId="71502F83" w14:textId="77777777" w:rsidTr="002624C5">
        <w:tc>
          <w:tcPr>
            <w:tcW w:w="2547" w:type="dxa"/>
          </w:tcPr>
          <w:p w14:paraId="5C58B22A" w14:textId="6F3D07C6" w:rsidR="002B30E4" w:rsidRDefault="00237545" w:rsidP="002624C5">
            <w:r>
              <w:t>DiskId</w:t>
            </w:r>
            <w:r w:rsidR="002B30E4" w:rsidRPr="00BD170E">
              <w:rPr>
                <w:rFonts w:hint="eastAsia"/>
              </w:rPr>
              <w:t>.NotFoundParameter</w:t>
            </w:r>
          </w:p>
        </w:tc>
        <w:tc>
          <w:tcPr>
            <w:tcW w:w="3685" w:type="dxa"/>
          </w:tcPr>
          <w:p w14:paraId="51B7D52A" w14:textId="6D985D3C" w:rsidR="002B30E4" w:rsidRDefault="002B30E4" w:rsidP="002624C5">
            <w:r w:rsidRPr="00BD170E">
              <w:rPr>
                <w:rFonts w:hint="eastAsia"/>
              </w:rPr>
              <w:t xml:space="preserve">The </w:t>
            </w:r>
            <w:r w:rsidR="00237545">
              <w:t>DiskId</w:t>
            </w:r>
            <w:r w:rsidR="00237545" w:rsidRPr="00BD170E">
              <w:rPr>
                <w:rFonts w:hint="eastAsia"/>
              </w:rPr>
              <w:t xml:space="preserve"> </w:t>
            </w:r>
            <w:r w:rsidRPr="00BD170E">
              <w:rPr>
                <w:rFonts w:hint="eastAsia"/>
              </w:rPr>
              <w:t>provided does not exist in our records.</w:t>
            </w:r>
          </w:p>
        </w:tc>
        <w:tc>
          <w:tcPr>
            <w:tcW w:w="851" w:type="dxa"/>
          </w:tcPr>
          <w:p w14:paraId="14799948" w14:textId="77777777" w:rsidR="002B30E4" w:rsidRDefault="002B30E4" w:rsidP="002624C5">
            <w:r w:rsidRPr="00BD170E">
              <w:rPr>
                <w:rFonts w:hint="eastAsia"/>
              </w:rPr>
              <w:t>404</w:t>
            </w:r>
          </w:p>
        </w:tc>
        <w:tc>
          <w:tcPr>
            <w:tcW w:w="2977" w:type="dxa"/>
          </w:tcPr>
          <w:p w14:paraId="17FA1DA6" w14:textId="224D19A5" w:rsidR="002B30E4" w:rsidRDefault="002B30E4" w:rsidP="002624C5">
            <w:r w:rsidRPr="00BD170E">
              <w:rPr>
                <w:rFonts w:hint="eastAsia"/>
              </w:rPr>
              <w:t>指定的</w:t>
            </w:r>
            <w:r w:rsidRPr="00BD170E">
              <w:rPr>
                <w:rFonts w:hint="eastAsia"/>
              </w:rPr>
              <w:t xml:space="preserve"> </w:t>
            </w:r>
            <w:r w:rsidR="00237545">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2B30E4" w14:paraId="2576D0D9" w14:textId="77777777" w:rsidTr="002624C5">
        <w:tc>
          <w:tcPr>
            <w:tcW w:w="2547" w:type="dxa"/>
          </w:tcPr>
          <w:p w14:paraId="2C3B9600" w14:textId="4142695A" w:rsidR="002B30E4" w:rsidRDefault="00237545" w:rsidP="002624C5">
            <w:r>
              <w:t>DiskId</w:t>
            </w:r>
            <w:r w:rsidR="002B30E4">
              <w:t>.</w:t>
            </w:r>
            <w:r w:rsidR="002B30E4" w:rsidRPr="00BD170E">
              <w:rPr>
                <w:rFonts w:hint="eastAsia"/>
              </w:rPr>
              <w:t>MissingParameter</w:t>
            </w:r>
          </w:p>
        </w:tc>
        <w:tc>
          <w:tcPr>
            <w:tcW w:w="3685" w:type="dxa"/>
          </w:tcPr>
          <w:p w14:paraId="04F63693" w14:textId="619FA5EB" w:rsidR="002B30E4" w:rsidRDefault="002B30E4" w:rsidP="002624C5">
            <w:r w:rsidRPr="00BD170E">
              <w:rPr>
                <w:rFonts w:hint="eastAsia"/>
              </w:rPr>
              <w:t>The input parameter "</w:t>
            </w:r>
            <w:r w:rsidR="00237545">
              <w:t xml:space="preserve"> DiskId</w:t>
            </w:r>
            <w:r w:rsidR="00237545" w:rsidRPr="00BD170E">
              <w:rPr>
                <w:rFonts w:hint="eastAsia"/>
              </w:rPr>
              <w:t xml:space="preserve"> </w:t>
            </w:r>
            <w:r w:rsidRPr="00BD170E">
              <w:rPr>
                <w:rFonts w:hint="eastAsia"/>
              </w:rPr>
              <w:t>" that is mandatory for processing this request is not supplied.</w:t>
            </w:r>
          </w:p>
        </w:tc>
        <w:tc>
          <w:tcPr>
            <w:tcW w:w="851" w:type="dxa"/>
          </w:tcPr>
          <w:p w14:paraId="74985E32" w14:textId="77777777" w:rsidR="002B30E4" w:rsidRDefault="002B30E4" w:rsidP="002624C5">
            <w:r w:rsidRPr="00BD170E">
              <w:rPr>
                <w:rFonts w:hint="eastAsia"/>
              </w:rPr>
              <w:t>400</w:t>
            </w:r>
          </w:p>
        </w:tc>
        <w:tc>
          <w:tcPr>
            <w:tcW w:w="2977" w:type="dxa"/>
          </w:tcPr>
          <w:p w14:paraId="1462983B" w14:textId="0A480D5C" w:rsidR="002B30E4" w:rsidRDefault="002B30E4" w:rsidP="002624C5">
            <w:r w:rsidRPr="00BD170E">
              <w:rPr>
                <w:rFonts w:hint="eastAsia"/>
              </w:rPr>
              <w:t>缺少</w:t>
            </w:r>
            <w:r w:rsidRPr="00BD170E">
              <w:rPr>
                <w:rFonts w:hint="eastAsia"/>
              </w:rPr>
              <w:t xml:space="preserve"> </w:t>
            </w:r>
            <w:r w:rsidR="00237545">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2B30E4" w14:paraId="255179D5" w14:textId="77777777" w:rsidTr="002624C5">
        <w:tc>
          <w:tcPr>
            <w:tcW w:w="2547" w:type="dxa"/>
          </w:tcPr>
          <w:p w14:paraId="77E6A25E" w14:textId="774CA32E" w:rsidR="002B30E4" w:rsidRDefault="00237545" w:rsidP="002624C5">
            <w:r w:rsidRPr="00237545">
              <w:rPr>
                <w:rFonts w:ascii="微软雅黑" w:eastAsia="微软雅黑" w:hAnsi="微软雅黑"/>
                <w:sz w:val="18"/>
                <w:szCs w:val="18"/>
              </w:rPr>
              <w:t>SnapshotName</w:t>
            </w:r>
            <w:r w:rsidR="002B30E4">
              <w:t>.InvalidParameter</w:t>
            </w:r>
          </w:p>
        </w:tc>
        <w:tc>
          <w:tcPr>
            <w:tcW w:w="3685" w:type="dxa"/>
          </w:tcPr>
          <w:p w14:paraId="65EFDF91" w14:textId="74BE17BA" w:rsidR="002B30E4" w:rsidRDefault="002B30E4" w:rsidP="002624C5">
            <w:r w:rsidRPr="00BD170E">
              <w:rPr>
                <w:rFonts w:hint="eastAsia"/>
              </w:rPr>
              <w:t>The</w:t>
            </w:r>
            <w:r>
              <w:rPr>
                <w:rFonts w:hint="eastAsia"/>
              </w:rPr>
              <w:t xml:space="preserve"> specified parameter "</w:t>
            </w:r>
            <w:r>
              <w:t xml:space="preserve"> </w:t>
            </w:r>
            <w:r w:rsidR="00237545" w:rsidRPr="00237545">
              <w:t>SnapshotName</w:t>
            </w:r>
            <w:r w:rsidR="00237545" w:rsidRPr="00237545">
              <w:rPr>
                <w:rFonts w:hint="eastAsia"/>
              </w:rPr>
              <w:t xml:space="preserve"> </w:t>
            </w:r>
            <w:r w:rsidRPr="00BD170E">
              <w:rPr>
                <w:rFonts w:hint="eastAsia"/>
              </w:rPr>
              <w:t>" is not valid.</w:t>
            </w:r>
          </w:p>
        </w:tc>
        <w:tc>
          <w:tcPr>
            <w:tcW w:w="851" w:type="dxa"/>
          </w:tcPr>
          <w:p w14:paraId="3E609B69" w14:textId="77777777" w:rsidR="002B30E4" w:rsidRDefault="002B30E4" w:rsidP="002624C5">
            <w:r w:rsidRPr="00BD170E">
              <w:rPr>
                <w:rFonts w:hint="eastAsia"/>
              </w:rPr>
              <w:t>400</w:t>
            </w:r>
          </w:p>
        </w:tc>
        <w:tc>
          <w:tcPr>
            <w:tcW w:w="2977" w:type="dxa"/>
          </w:tcPr>
          <w:p w14:paraId="1B36EDE7" w14:textId="327E1982" w:rsidR="002B30E4" w:rsidRDefault="002B30E4" w:rsidP="002624C5">
            <w:r w:rsidRPr="00BD170E">
              <w:rPr>
                <w:rFonts w:hint="eastAsia"/>
              </w:rPr>
              <w:t>指定的</w:t>
            </w:r>
            <w:r w:rsidR="00237545" w:rsidRPr="00237545">
              <w:t>SnapshotName</w:t>
            </w:r>
            <w:r w:rsidRPr="00BD170E">
              <w:rPr>
                <w:rFonts w:hint="eastAsia"/>
              </w:rPr>
              <w:t>格式不合法</w:t>
            </w:r>
          </w:p>
        </w:tc>
      </w:tr>
      <w:tr w:rsidR="002B30E4" w14:paraId="6BCD773C" w14:textId="77777777" w:rsidTr="002624C5">
        <w:tc>
          <w:tcPr>
            <w:tcW w:w="2547" w:type="dxa"/>
          </w:tcPr>
          <w:p w14:paraId="41BB9BB9" w14:textId="77777777" w:rsidR="002B30E4" w:rsidRDefault="002B30E4" w:rsidP="002624C5">
            <w:r w:rsidRPr="00BD170E">
              <w:rPr>
                <w:rFonts w:hint="eastAsia"/>
              </w:rPr>
              <w:t>Description.</w:t>
            </w:r>
            <w:r>
              <w:t>InvalidParameter</w:t>
            </w:r>
          </w:p>
        </w:tc>
        <w:tc>
          <w:tcPr>
            <w:tcW w:w="3685" w:type="dxa"/>
          </w:tcPr>
          <w:p w14:paraId="5551DCA6" w14:textId="77777777" w:rsidR="002B30E4" w:rsidRDefault="002B30E4" w:rsidP="002624C5">
            <w:r w:rsidRPr="00BD170E">
              <w:rPr>
                <w:rFonts w:hint="eastAsia"/>
              </w:rPr>
              <w:t>The specified parameter "Description" is not valid.</w:t>
            </w:r>
          </w:p>
        </w:tc>
        <w:tc>
          <w:tcPr>
            <w:tcW w:w="851" w:type="dxa"/>
          </w:tcPr>
          <w:p w14:paraId="408AC158" w14:textId="77777777" w:rsidR="002B30E4" w:rsidRDefault="002B30E4" w:rsidP="002624C5">
            <w:r w:rsidRPr="00BD170E">
              <w:rPr>
                <w:rFonts w:hint="eastAsia"/>
              </w:rPr>
              <w:t>400</w:t>
            </w:r>
          </w:p>
        </w:tc>
        <w:tc>
          <w:tcPr>
            <w:tcW w:w="2977" w:type="dxa"/>
          </w:tcPr>
          <w:p w14:paraId="26281C2B" w14:textId="77777777" w:rsidR="002B30E4" w:rsidRDefault="002B30E4" w:rsidP="002624C5">
            <w:r w:rsidRPr="00BD170E">
              <w:rPr>
                <w:rFonts w:hint="eastAsia"/>
              </w:rPr>
              <w:t>指定的</w:t>
            </w:r>
            <w:r w:rsidRPr="00BD170E">
              <w:rPr>
                <w:rFonts w:hint="eastAsia"/>
              </w:rPr>
              <w:t xml:space="preserve"> Description </w:t>
            </w:r>
            <w:r w:rsidRPr="00BD170E">
              <w:rPr>
                <w:rFonts w:hint="eastAsia"/>
              </w:rPr>
              <w:t>格式不合法</w:t>
            </w:r>
          </w:p>
        </w:tc>
      </w:tr>
    </w:tbl>
    <w:p w14:paraId="44641BED" w14:textId="77777777" w:rsidR="002B30E4" w:rsidRPr="00B94B09" w:rsidRDefault="002B30E4" w:rsidP="002B30E4"/>
    <w:p w14:paraId="4F9038ED" w14:textId="77777777" w:rsidR="002B30E4" w:rsidRDefault="002B30E4" w:rsidP="002B30E4">
      <w:pPr>
        <w:pStyle w:val="5"/>
      </w:pPr>
      <w:r>
        <w:rPr>
          <w:rFonts w:hint="eastAsia"/>
        </w:rPr>
        <w:t>返回</w:t>
      </w:r>
      <w:r>
        <w:t>参数</w:t>
      </w:r>
    </w:p>
    <w:p w14:paraId="6AE4B02A" w14:textId="77777777" w:rsidR="002B30E4" w:rsidRPr="00797AF5" w:rsidRDefault="002B30E4" w:rsidP="002B30E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2B30E4" w14:paraId="10260A1E" w14:textId="77777777" w:rsidTr="002624C5">
        <w:tc>
          <w:tcPr>
            <w:tcW w:w="1969" w:type="dxa"/>
          </w:tcPr>
          <w:p w14:paraId="624733D1" w14:textId="77777777" w:rsidR="002B30E4" w:rsidRDefault="002B30E4" w:rsidP="002624C5">
            <w:pPr>
              <w:pStyle w:val="a3"/>
              <w:ind w:firstLineChars="0" w:firstLine="0"/>
            </w:pPr>
            <w:r>
              <w:rPr>
                <w:rFonts w:hint="eastAsia"/>
              </w:rPr>
              <w:t>名称</w:t>
            </w:r>
          </w:p>
        </w:tc>
        <w:tc>
          <w:tcPr>
            <w:tcW w:w="1701" w:type="dxa"/>
          </w:tcPr>
          <w:p w14:paraId="609BBCCE" w14:textId="77777777" w:rsidR="002B30E4" w:rsidRDefault="002B30E4" w:rsidP="002624C5">
            <w:pPr>
              <w:pStyle w:val="a3"/>
              <w:ind w:firstLineChars="0" w:firstLine="0"/>
            </w:pPr>
            <w:r>
              <w:rPr>
                <w:rFonts w:hint="eastAsia"/>
              </w:rPr>
              <w:t>类型</w:t>
            </w:r>
          </w:p>
        </w:tc>
        <w:tc>
          <w:tcPr>
            <w:tcW w:w="3906" w:type="dxa"/>
          </w:tcPr>
          <w:p w14:paraId="51A7098B" w14:textId="77777777" w:rsidR="002B30E4" w:rsidRDefault="002B30E4" w:rsidP="002624C5">
            <w:pPr>
              <w:pStyle w:val="a3"/>
              <w:ind w:firstLineChars="0" w:firstLine="0"/>
            </w:pPr>
            <w:r>
              <w:rPr>
                <w:rFonts w:hint="eastAsia"/>
              </w:rPr>
              <w:t>描述</w:t>
            </w:r>
          </w:p>
        </w:tc>
      </w:tr>
      <w:tr w:rsidR="002B30E4" w14:paraId="18F75216" w14:textId="77777777" w:rsidTr="002624C5">
        <w:tc>
          <w:tcPr>
            <w:tcW w:w="1969" w:type="dxa"/>
          </w:tcPr>
          <w:p w14:paraId="1E5ED49A" w14:textId="2FFDADFD" w:rsidR="002B30E4" w:rsidRDefault="00E76664" w:rsidP="002624C5">
            <w:pPr>
              <w:pStyle w:val="a3"/>
              <w:ind w:firstLineChars="0" w:firstLine="0"/>
            </w:pPr>
            <w:r w:rsidRPr="00E76664">
              <w:rPr>
                <w:rFonts w:ascii="微软雅黑" w:eastAsia="微软雅黑" w:hAnsi="微软雅黑"/>
                <w:sz w:val="18"/>
                <w:szCs w:val="18"/>
              </w:rPr>
              <w:t>SnapshotId</w:t>
            </w:r>
          </w:p>
        </w:tc>
        <w:tc>
          <w:tcPr>
            <w:tcW w:w="1701" w:type="dxa"/>
          </w:tcPr>
          <w:p w14:paraId="370ED829" w14:textId="77777777" w:rsidR="002B30E4" w:rsidRDefault="002B30E4" w:rsidP="002624C5">
            <w:pPr>
              <w:pStyle w:val="a3"/>
              <w:ind w:firstLineChars="0" w:firstLine="0"/>
            </w:pPr>
            <w:r>
              <w:rPr>
                <w:rFonts w:hint="eastAsia"/>
              </w:rPr>
              <w:t>String</w:t>
            </w:r>
          </w:p>
        </w:tc>
        <w:tc>
          <w:tcPr>
            <w:tcW w:w="3906" w:type="dxa"/>
          </w:tcPr>
          <w:p w14:paraId="4F8769EC" w14:textId="661BBF54" w:rsidR="002B30E4" w:rsidRDefault="00E76664" w:rsidP="002624C5">
            <w:pPr>
              <w:pStyle w:val="a3"/>
              <w:ind w:firstLineChars="0" w:firstLine="0"/>
            </w:pPr>
            <w:r>
              <w:rPr>
                <w:rFonts w:hint="eastAsia"/>
              </w:rPr>
              <w:t>镜像</w:t>
            </w:r>
            <w:r w:rsidR="002B30E4">
              <w:t>ID</w:t>
            </w:r>
            <w:r w:rsidR="002B30E4">
              <w:t>，由系统生成，</w:t>
            </w:r>
            <w:r w:rsidR="002B30E4">
              <w:rPr>
                <w:rFonts w:hint="eastAsia"/>
              </w:rPr>
              <w:t>全局</w:t>
            </w:r>
            <w:r w:rsidR="002B30E4">
              <w:t>唯一</w:t>
            </w:r>
          </w:p>
        </w:tc>
      </w:tr>
    </w:tbl>
    <w:p w14:paraId="6314D72E" w14:textId="77777777" w:rsidR="002B30E4" w:rsidRDefault="002B30E4" w:rsidP="002B30E4">
      <w:pPr>
        <w:pStyle w:val="a3"/>
        <w:ind w:left="720" w:firstLineChars="0" w:firstLine="0"/>
      </w:pPr>
    </w:p>
    <w:p w14:paraId="318FDA9A" w14:textId="77777777" w:rsidR="002B30E4" w:rsidRDefault="002B30E4" w:rsidP="002B30E4">
      <w:pPr>
        <w:pStyle w:val="5"/>
      </w:pPr>
      <w:r>
        <w:lastRenderedPageBreak/>
        <w:t>示例</w:t>
      </w:r>
    </w:p>
    <w:p w14:paraId="76C20615" w14:textId="77777777" w:rsidR="002B30E4" w:rsidRPr="00117454" w:rsidRDefault="002B30E4" w:rsidP="002B30E4">
      <w:pPr>
        <w:pStyle w:val="6"/>
      </w:pPr>
      <w:r>
        <w:rPr>
          <w:rFonts w:hint="eastAsia"/>
        </w:rPr>
        <w:t>请求示例</w:t>
      </w:r>
    </w:p>
    <w:p w14:paraId="0C70400E" w14:textId="6D34698A" w:rsidR="002B30E4" w:rsidRDefault="00953B15" w:rsidP="002B30E4">
      <w:pPr>
        <w:pStyle w:val="a3"/>
        <w:ind w:left="720" w:firstLineChars="0" w:firstLine="0"/>
      </w:pPr>
      <w:hyperlink r:id="rId30" w:history="1">
        <w:r w:rsidR="007328C4" w:rsidRPr="003E6A55">
          <w:rPr>
            <w:rStyle w:val="a5"/>
          </w:rPr>
          <w:t>http://iaasapi.free4lab.com/?Action=CreateSnapshot&amp;DiskId=72887e98c99247bc8f45202c0bc0bd5e &amp;</w:t>
        </w:r>
        <w:r w:rsidR="007328C4" w:rsidRPr="003E6A55">
          <w:rPr>
            <w:rStyle w:val="a5"/>
            <w:rFonts w:hint="eastAsia"/>
          </w:rPr>
          <w:t>&lt;</w:t>
        </w:r>
      </w:hyperlink>
      <w:r w:rsidR="002B30E4">
        <w:rPr>
          <w:rFonts w:hint="eastAsia"/>
        </w:rPr>
        <w:t>公共</w:t>
      </w:r>
      <w:r w:rsidR="002B30E4">
        <w:t>请求参数</w:t>
      </w:r>
      <w:r w:rsidR="002B30E4">
        <w:rPr>
          <w:rFonts w:hint="eastAsia"/>
        </w:rPr>
        <w:t>&gt;</w:t>
      </w:r>
    </w:p>
    <w:p w14:paraId="49560644" w14:textId="77777777" w:rsidR="002B30E4" w:rsidRPr="00695676" w:rsidRDefault="002B30E4" w:rsidP="002B30E4">
      <w:pPr>
        <w:pStyle w:val="a3"/>
        <w:ind w:left="720" w:firstLineChars="0" w:firstLine="0"/>
      </w:pPr>
    </w:p>
    <w:p w14:paraId="043B4CDA" w14:textId="77777777" w:rsidR="002B30E4" w:rsidRDefault="002B30E4" w:rsidP="002B30E4">
      <w:r>
        <w:rPr>
          <w:rFonts w:hint="eastAsia"/>
        </w:rPr>
        <w:t>完整版</w:t>
      </w:r>
    </w:p>
    <w:p w14:paraId="29227BB4" w14:textId="77777777" w:rsidR="004347D6" w:rsidRDefault="004347D6" w:rsidP="004347D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napshot&amp;DiskId=72887e98c99247bc8f45202c0bc0bd5e&amp;Version=2015-10-20&amp;AppkeyId=f00577d2c1764688be5e483a21f4fe92&amp;Signature=1075b91dacfc352178f9afeec804de73&amp;Timestamp=1453861211329</w:t>
      </w:r>
    </w:p>
    <w:p w14:paraId="71FFFB1E" w14:textId="1851637C" w:rsidR="002B30E4" w:rsidRPr="004347D6" w:rsidRDefault="002B30E4" w:rsidP="002B30E4">
      <w:pPr>
        <w:autoSpaceDE w:val="0"/>
        <w:autoSpaceDN w:val="0"/>
        <w:adjustRightInd w:val="0"/>
        <w:jc w:val="left"/>
        <w:rPr>
          <w:rFonts w:ascii="Consolas" w:hAnsi="Consolas" w:cs="Consolas"/>
          <w:kern w:val="0"/>
          <w:sz w:val="24"/>
          <w:szCs w:val="24"/>
        </w:rPr>
      </w:pPr>
    </w:p>
    <w:p w14:paraId="0451A962" w14:textId="77777777" w:rsidR="002B30E4" w:rsidRPr="004D4977" w:rsidRDefault="002B30E4" w:rsidP="002B30E4">
      <w:pPr>
        <w:pStyle w:val="a3"/>
        <w:ind w:left="720" w:firstLineChars="0" w:firstLine="0"/>
      </w:pPr>
    </w:p>
    <w:p w14:paraId="4BDBD544" w14:textId="77777777" w:rsidR="002B30E4" w:rsidRDefault="002B30E4" w:rsidP="002B30E4">
      <w:pPr>
        <w:pStyle w:val="6"/>
      </w:pPr>
      <w:r>
        <w:rPr>
          <w:rFonts w:hint="eastAsia"/>
        </w:rPr>
        <w:t>返回示例</w:t>
      </w:r>
    </w:p>
    <w:p w14:paraId="4B91622D" w14:textId="77777777" w:rsidR="002B30E4" w:rsidRDefault="002B30E4" w:rsidP="002B30E4">
      <w:pPr>
        <w:pStyle w:val="a3"/>
        <w:ind w:left="720" w:firstLineChars="0" w:firstLine="0"/>
      </w:pPr>
      <w:r>
        <w:rPr>
          <w:rFonts w:hint="eastAsia"/>
        </w:rPr>
        <w:t>XML</w:t>
      </w:r>
      <w:r>
        <w:t>格式</w:t>
      </w:r>
    </w:p>
    <w:p w14:paraId="23703556" w14:textId="4AF269BF" w:rsidR="002B30E4" w:rsidRDefault="0048132D" w:rsidP="002B30E4">
      <w:pPr>
        <w:pStyle w:val="a3"/>
        <w:ind w:left="720" w:firstLineChars="0" w:firstLine="0"/>
      </w:pPr>
      <w:r>
        <w:rPr>
          <w:noProof/>
        </w:rPr>
        <w:drawing>
          <wp:inline distT="0" distB="0" distL="0" distR="0" wp14:anchorId="50CFB394" wp14:editId="4B2923E2">
            <wp:extent cx="3819525" cy="666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9525" cy="666750"/>
                    </a:xfrm>
                    <a:prstGeom prst="rect">
                      <a:avLst/>
                    </a:prstGeom>
                  </pic:spPr>
                </pic:pic>
              </a:graphicData>
            </a:graphic>
          </wp:inline>
        </w:drawing>
      </w:r>
    </w:p>
    <w:p w14:paraId="24BFED29" w14:textId="61F223D0" w:rsidR="002B30E4" w:rsidRDefault="002B30E4" w:rsidP="00472F94"/>
    <w:p w14:paraId="64116231" w14:textId="0DF912E1" w:rsidR="0048132D" w:rsidRPr="004B011E" w:rsidRDefault="0048132D" w:rsidP="0048132D">
      <w:pPr>
        <w:pStyle w:val="4"/>
      </w:pPr>
      <w:r>
        <w:rPr>
          <w:rFonts w:hint="eastAsia"/>
        </w:rPr>
        <w:t>删除快照</w:t>
      </w:r>
    </w:p>
    <w:p w14:paraId="09F0E053" w14:textId="77777777" w:rsidR="0048132D" w:rsidRDefault="0048132D" w:rsidP="0048132D">
      <w:pPr>
        <w:pStyle w:val="5"/>
      </w:pPr>
      <w:r>
        <w:rPr>
          <w:rFonts w:hint="eastAsia"/>
        </w:rPr>
        <w:t>描述</w:t>
      </w:r>
    </w:p>
    <w:p w14:paraId="78DA808E" w14:textId="044BC779" w:rsidR="0048132D" w:rsidRDefault="007A6540" w:rsidP="0048132D">
      <w:r>
        <w:rPr>
          <w:rFonts w:ascii="MicrosoftYaHei" w:hAnsi="MicrosoftYaHei"/>
          <w:color w:val="333333"/>
          <w:sz w:val="18"/>
          <w:szCs w:val="18"/>
        </w:rPr>
        <w:t>删除指定的快照</w:t>
      </w:r>
      <w:r w:rsidR="0048132D">
        <w:t>。</w:t>
      </w:r>
    </w:p>
    <w:p w14:paraId="3D6BCDD8" w14:textId="77777777" w:rsidR="0048132D" w:rsidRDefault="0048132D" w:rsidP="0048132D">
      <w:pPr>
        <w:pStyle w:val="a3"/>
        <w:numPr>
          <w:ilvl w:val="0"/>
          <w:numId w:val="3"/>
        </w:numPr>
        <w:ind w:firstLineChars="0"/>
      </w:pPr>
      <w:r>
        <w:t>…</w:t>
      </w:r>
    </w:p>
    <w:p w14:paraId="6BC49D60" w14:textId="77777777" w:rsidR="0048132D" w:rsidRDefault="0048132D" w:rsidP="0048132D">
      <w:pPr>
        <w:pStyle w:val="5"/>
      </w:pPr>
      <w:r>
        <w:rPr>
          <w:rFonts w:hint="eastAsia"/>
        </w:rPr>
        <w:t>请求</w:t>
      </w:r>
      <w:r>
        <w:t>参数</w:t>
      </w:r>
    </w:p>
    <w:p w14:paraId="70D657C5" w14:textId="77777777" w:rsidR="0048132D" w:rsidRDefault="0048132D" w:rsidP="0048132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48132D" w14:paraId="7FC719F1" w14:textId="77777777" w:rsidTr="002624C5">
        <w:tc>
          <w:tcPr>
            <w:tcW w:w="2491" w:type="dxa"/>
          </w:tcPr>
          <w:p w14:paraId="69F20FFC" w14:textId="77777777" w:rsidR="0048132D" w:rsidRDefault="0048132D" w:rsidP="002624C5">
            <w:pPr>
              <w:pStyle w:val="a3"/>
              <w:ind w:firstLineChars="0" w:firstLine="0"/>
            </w:pPr>
            <w:r>
              <w:rPr>
                <w:rFonts w:hint="eastAsia"/>
              </w:rPr>
              <w:t>名称</w:t>
            </w:r>
          </w:p>
        </w:tc>
        <w:tc>
          <w:tcPr>
            <w:tcW w:w="916" w:type="dxa"/>
          </w:tcPr>
          <w:p w14:paraId="065C1449" w14:textId="77777777" w:rsidR="0048132D" w:rsidRDefault="0048132D" w:rsidP="002624C5">
            <w:pPr>
              <w:pStyle w:val="a3"/>
              <w:ind w:firstLineChars="0" w:firstLine="0"/>
            </w:pPr>
            <w:r>
              <w:rPr>
                <w:rFonts w:hint="eastAsia"/>
              </w:rPr>
              <w:t>类型</w:t>
            </w:r>
          </w:p>
        </w:tc>
        <w:tc>
          <w:tcPr>
            <w:tcW w:w="4592" w:type="dxa"/>
          </w:tcPr>
          <w:p w14:paraId="1582F0EA" w14:textId="77777777" w:rsidR="0048132D" w:rsidRDefault="0048132D" w:rsidP="002624C5">
            <w:pPr>
              <w:pStyle w:val="a3"/>
              <w:ind w:firstLineChars="0" w:firstLine="0"/>
            </w:pPr>
            <w:r>
              <w:rPr>
                <w:rFonts w:hint="eastAsia"/>
              </w:rPr>
              <w:t>描述</w:t>
            </w:r>
          </w:p>
        </w:tc>
        <w:tc>
          <w:tcPr>
            <w:tcW w:w="989" w:type="dxa"/>
          </w:tcPr>
          <w:p w14:paraId="5B6103EB" w14:textId="77777777" w:rsidR="0048132D" w:rsidRDefault="0048132D" w:rsidP="002624C5">
            <w:pPr>
              <w:pStyle w:val="a3"/>
              <w:ind w:firstLineChars="0" w:firstLine="0"/>
            </w:pPr>
            <w:r>
              <w:rPr>
                <w:rFonts w:hint="eastAsia"/>
              </w:rPr>
              <w:t>阿里云</w:t>
            </w:r>
          </w:p>
          <w:p w14:paraId="33E03014"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c>
          <w:tcPr>
            <w:tcW w:w="1134" w:type="dxa"/>
          </w:tcPr>
          <w:p w14:paraId="3AA143B6" w14:textId="77777777" w:rsidR="0048132D" w:rsidRDefault="0048132D" w:rsidP="002624C5">
            <w:pPr>
              <w:pStyle w:val="a3"/>
              <w:ind w:firstLineChars="0" w:firstLine="0"/>
            </w:pPr>
            <w:r>
              <w:rPr>
                <w:rFonts w:hint="eastAsia"/>
              </w:rPr>
              <w:t>云海</w:t>
            </w:r>
          </w:p>
          <w:p w14:paraId="57AF6BCA"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r>
      <w:tr w:rsidR="0048132D" w14:paraId="386AE4F6" w14:textId="77777777" w:rsidTr="002624C5">
        <w:tc>
          <w:tcPr>
            <w:tcW w:w="2491" w:type="dxa"/>
          </w:tcPr>
          <w:p w14:paraId="143B3288" w14:textId="77777777" w:rsidR="0048132D" w:rsidRDefault="0048132D" w:rsidP="002624C5">
            <w:pPr>
              <w:pStyle w:val="a3"/>
              <w:ind w:firstLineChars="0" w:firstLine="0"/>
            </w:pPr>
            <w:r>
              <w:rPr>
                <w:rFonts w:hint="eastAsia"/>
              </w:rPr>
              <w:t>Action</w:t>
            </w:r>
          </w:p>
        </w:tc>
        <w:tc>
          <w:tcPr>
            <w:tcW w:w="916" w:type="dxa"/>
          </w:tcPr>
          <w:p w14:paraId="3E0E482C" w14:textId="77777777" w:rsidR="0048132D" w:rsidRDefault="0048132D" w:rsidP="002624C5">
            <w:pPr>
              <w:pStyle w:val="a3"/>
              <w:ind w:firstLineChars="0" w:firstLine="0"/>
            </w:pPr>
            <w:r>
              <w:rPr>
                <w:rFonts w:hint="eastAsia"/>
              </w:rPr>
              <w:t>String</w:t>
            </w:r>
          </w:p>
        </w:tc>
        <w:tc>
          <w:tcPr>
            <w:tcW w:w="4592" w:type="dxa"/>
          </w:tcPr>
          <w:p w14:paraId="44F3A5BD" w14:textId="2209BFB0" w:rsidR="0048132D" w:rsidRDefault="0048132D" w:rsidP="006B7F54">
            <w:pPr>
              <w:pStyle w:val="a3"/>
              <w:ind w:firstLineChars="0" w:firstLine="0"/>
            </w:pPr>
            <w:r>
              <w:rPr>
                <w:rFonts w:hint="eastAsia"/>
              </w:rPr>
              <w:t>操作</w:t>
            </w:r>
            <w:r>
              <w:t>接口名，系统规定参数，取值为</w:t>
            </w:r>
            <w:r>
              <w:t>D</w:t>
            </w:r>
            <w:r>
              <w:rPr>
                <w:rFonts w:hint="eastAsia"/>
              </w:rPr>
              <w:t>elete</w:t>
            </w:r>
            <w:r w:rsidR="006B7F54">
              <w:t>Snapshot</w:t>
            </w:r>
          </w:p>
        </w:tc>
        <w:tc>
          <w:tcPr>
            <w:tcW w:w="989" w:type="dxa"/>
          </w:tcPr>
          <w:p w14:paraId="522A10C3" w14:textId="77777777" w:rsidR="0048132D" w:rsidRPr="00B46B47" w:rsidRDefault="0048132D" w:rsidP="002624C5">
            <w:pPr>
              <w:pStyle w:val="a3"/>
              <w:ind w:firstLineChars="0" w:firstLine="0"/>
              <w:rPr>
                <w:b/>
                <w:color w:val="00B050"/>
              </w:rPr>
            </w:pPr>
            <w:r w:rsidRPr="00B46B47">
              <w:rPr>
                <w:rFonts w:hint="eastAsia"/>
                <w:b/>
                <w:color w:val="00B050"/>
              </w:rPr>
              <w:t>Y</w:t>
            </w:r>
          </w:p>
        </w:tc>
        <w:tc>
          <w:tcPr>
            <w:tcW w:w="1134" w:type="dxa"/>
          </w:tcPr>
          <w:p w14:paraId="32D1DF29" w14:textId="77777777" w:rsidR="0048132D" w:rsidRPr="00B46B47" w:rsidRDefault="0048132D" w:rsidP="002624C5">
            <w:pPr>
              <w:pStyle w:val="a3"/>
              <w:ind w:firstLineChars="0" w:firstLine="0"/>
              <w:rPr>
                <w:b/>
                <w:color w:val="00B050"/>
              </w:rPr>
            </w:pPr>
            <w:r w:rsidRPr="00B46B47">
              <w:rPr>
                <w:rFonts w:hint="eastAsia"/>
                <w:b/>
                <w:color w:val="00B050"/>
              </w:rPr>
              <w:t>Y</w:t>
            </w:r>
          </w:p>
        </w:tc>
      </w:tr>
      <w:tr w:rsidR="0048132D" w14:paraId="3A87087F" w14:textId="77777777" w:rsidTr="002624C5">
        <w:tc>
          <w:tcPr>
            <w:tcW w:w="2491" w:type="dxa"/>
          </w:tcPr>
          <w:p w14:paraId="77DE8CA0" w14:textId="7D444A1C" w:rsidR="0048132D" w:rsidRPr="004D01A0" w:rsidRDefault="006B7F54" w:rsidP="002624C5">
            <w:pPr>
              <w:pStyle w:val="a3"/>
              <w:ind w:firstLineChars="0" w:firstLine="0"/>
            </w:pPr>
            <w:r>
              <w:rPr>
                <w:rFonts w:ascii="微软雅黑" w:eastAsia="微软雅黑" w:hAnsi="微软雅黑"/>
                <w:sz w:val="18"/>
                <w:szCs w:val="18"/>
              </w:rPr>
              <w:t>S</w:t>
            </w:r>
            <w:r>
              <w:rPr>
                <w:rFonts w:ascii="微软雅黑" w:eastAsia="微软雅黑" w:hAnsi="微软雅黑" w:hint="eastAsia"/>
                <w:sz w:val="18"/>
                <w:szCs w:val="18"/>
              </w:rPr>
              <w:t>nap</w:t>
            </w:r>
            <w:r>
              <w:rPr>
                <w:rFonts w:ascii="微软雅黑" w:eastAsia="微软雅黑" w:hAnsi="微软雅黑"/>
                <w:sz w:val="18"/>
                <w:szCs w:val="18"/>
              </w:rPr>
              <w:t>shot</w:t>
            </w:r>
            <w:r w:rsidR="0048132D">
              <w:rPr>
                <w:rFonts w:ascii="微软雅黑" w:eastAsia="微软雅黑" w:hAnsi="微软雅黑" w:hint="eastAsia"/>
                <w:sz w:val="18"/>
                <w:szCs w:val="18"/>
              </w:rPr>
              <w:t>Id</w:t>
            </w:r>
          </w:p>
        </w:tc>
        <w:tc>
          <w:tcPr>
            <w:tcW w:w="916" w:type="dxa"/>
          </w:tcPr>
          <w:p w14:paraId="2FC5DF78" w14:textId="77777777" w:rsidR="0048132D" w:rsidRDefault="0048132D" w:rsidP="002624C5">
            <w:pPr>
              <w:pStyle w:val="a3"/>
              <w:ind w:firstLineChars="0" w:firstLine="0"/>
            </w:pPr>
            <w:r>
              <w:rPr>
                <w:rFonts w:hint="eastAsia"/>
              </w:rPr>
              <w:t>String</w:t>
            </w:r>
          </w:p>
        </w:tc>
        <w:tc>
          <w:tcPr>
            <w:tcW w:w="4592" w:type="dxa"/>
          </w:tcPr>
          <w:p w14:paraId="551AD67C" w14:textId="5103BC6B" w:rsidR="0048132D" w:rsidRDefault="006B7F54" w:rsidP="002624C5">
            <w:pPr>
              <w:pStyle w:val="a3"/>
              <w:ind w:firstLineChars="0" w:firstLine="0"/>
            </w:pPr>
            <w:r>
              <w:rPr>
                <w:rFonts w:hint="eastAsia"/>
              </w:rPr>
              <w:t>镜像</w:t>
            </w:r>
            <w:r w:rsidR="0048132D">
              <w:t>ID</w:t>
            </w:r>
          </w:p>
        </w:tc>
        <w:tc>
          <w:tcPr>
            <w:tcW w:w="989" w:type="dxa"/>
          </w:tcPr>
          <w:p w14:paraId="01A32F5D" w14:textId="77777777" w:rsidR="0048132D" w:rsidRPr="00A73FED" w:rsidRDefault="0048132D" w:rsidP="002624C5">
            <w:pPr>
              <w:pStyle w:val="a3"/>
              <w:ind w:firstLineChars="0" w:firstLine="0"/>
              <w:rPr>
                <w:b/>
                <w:color w:val="00B050"/>
              </w:rPr>
            </w:pPr>
            <w:r w:rsidRPr="00A73FED">
              <w:rPr>
                <w:rFonts w:hint="eastAsia"/>
                <w:b/>
                <w:color w:val="00B050"/>
              </w:rPr>
              <w:t>Y</w:t>
            </w:r>
          </w:p>
        </w:tc>
        <w:tc>
          <w:tcPr>
            <w:tcW w:w="1134" w:type="dxa"/>
          </w:tcPr>
          <w:p w14:paraId="6C5CADDE" w14:textId="77777777" w:rsidR="0048132D" w:rsidRPr="00B46B47" w:rsidRDefault="0048132D" w:rsidP="002624C5">
            <w:pPr>
              <w:pStyle w:val="a3"/>
              <w:ind w:firstLineChars="0" w:firstLine="0"/>
              <w:rPr>
                <w:b/>
                <w:color w:val="00B050"/>
              </w:rPr>
            </w:pPr>
            <w:r>
              <w:rPr>
                <w:rFonts w:hint="eastAsia"/>
                <w:b/>
                <w:color w:val="00B050"/>
              </w:rPr>
              <w:t>Y</w:t>
            </w:r>
          </w:p>
        </w:tc>
      </w:tr>
    </w:tbl>
    <w:p w14:paraId="695DD643" w14:textId="77777777" w:rsidR="0048132D" w:rsidRDefault="0048132D" w:rsidP="0048132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48132D" w14:paraId="6CF2662E" w14:textId="77777777" w:rsidTr="002624C5">
        <w:tc>
          <w:tcPr>
            <w:tcW w:w="2547" w:type="dxa"/>
          </w:tcPr>
          <w:p w14:paraId="4FF1B848" w14:textId="77777777" w:rsidR="0048132D" w:rsidRDefault="0048132D" w:rsidP="002624C5">
            <w:r w:rsidRPr="00BD170E">
              <w:rPr>
                <w:rFonts w:hint="eastAsia"/>
              </w:rPr>
              <w:t>错误代码</w:t>
            </w:r>
          </w:p>
        </w:tc>
        <w:tc>
          <w:tcPr>
            <w:tcW w:w="3685" w:type="dxa"/>
          </w:tcPr>
          <w:p w14:paraId="07378A3C" w14:textId="77777777" w:rsidR="0048132D" w:rsidRDefault="0048132D" w:rsidP="002624C5">
            <w:r w:rsidRPr="00BD170E">
              <w:rPr>
                <w:rFonts w:hint="eastAsia"/>
              </w:rPr>
              <w:t>描述</w:t>
            </w:r>
          </w:p>
        </w:tc>
        <w:tc>
          <w:tcPr>
            <w:tcW w:w="851" w:type="dxa"/>
          </w:tcPr>
          <w:p w14:paraId="78BEDEBC" w14:textId="77777777" w:rsidR="0048132D" w:rsidRDefault="0048132D" w:rsidP="002624C5">
            <w:r w:rsidRPr="00BD170E">
              <w:rPr>
                <w:rFonts w:hint="eastAsia"/>
              </w:rPr>
              <w:t xml:space="preserve">Http </w:t>
            </w:r>
            <w:r w:rsidRPr="00BD170E">
              <w:rPr>
                <w:rFonts w:hint="eastAsia"/>
              </w:rPr>
              <w:t>状态码</w:t>
            </w:r>
          </w:p>
        </w:tc>
        <w:tc>
          <w:tcPr>
            <w:tcW w:w="2977" w:type="dxa"/>
          </w:tcPr>
          <w:p w14:paraId="4D73C250" w14:textId="77777777" w:rsidR="0048132D" w:rsidRDefault="0048132D" w:rsidP="002624C5">
            <w:r w:rsidRPr="00BD170E">
              <w:rPr>
                <w:rFonts w:hint="eastAsia"/>
              </w:rPr>
              <w:t>语义</w:t>
            </w:r>
          </w:p>
        </w:tc>
      </w:tr>
      <w:tr w:rsidR="0048132D" w14:paraId="292D1883" w14:textId="77777777" w:rsidTr="002624C5">
        <w:tc>
          <w:tcPr>
            <w:tcW w:w="2547" w:type="dxa"/>
          </w:tcPr>
          <w:p w14:paraId="2A46DADD" w14:textId="6BAB7144"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sidRPr="00BD170E">
              <w:rPr>
                <w:rFonts w:hint="eastAsia"/>
              </w:rPr>
              <w:t>.NotFoundParameter</w:t>
            </w:r>
          </w:p>
        </w:tc>
        <w:tc>
          <w:tcPr>
            <w:tcW w:w="3685" w:type="dxa"/>
          </w:tcPr>
          <w:p w14:paraId="7B471657" w14:textId="77777777" w:rsidR="0048132D" w:rsidRDefault="0048132D" w:rsidP="002624C5">
            <w:r w:rsidRPr="00BD170E">
              <w:rPr>
                <w:rFonts w:hint="eastAsia"/>
              </w:rPr>
              <w:t xml:space="preserve">The </w:t>
            </w:r>
            <w:r>
              <w:t>Zone</w:t>
            </w:r>
            <w:r w:rsidRPr="00BD170E">
              <w:rPr>
                <w:rFonts w:hint="eastAsia"/>
              </w:rPr>
              <w:t>Id provided does not exist in our records.</w:t>
            </w:r>
          </w:p>
        </w:tc>
        <w:tc>
          <w:tcPr>
            <w:tcW w:w="851" w:type="dxa"/>
          </w:tcPr>
          <w:p w14:paraId="71310170" w14:textId="77777777" w:rsidR="0048132D" w:rsidRDefault="0048132D" w:rsidP="002624C5">
            <w:r w:rsidRPr="00BD170E">
              <w:rPr>
                <w:rFonts w:hint="eastAsia"/>
              </w:rPr>
              <w:t>404</w:t>
            </w:r>
          </w:p>
        </w:tc>
        <w:tc>
          <w:tcPr>
            <w:tcW w:w="2977" w:type="dxa"/>
          </w:tcPr>
          <w:p w14:paraId="00110D05" w14:textId="4AA2EE9F" w:rsidR="0048132D" w:rsidRDefault="0048132D" w:rsidP="002624C5">
            <w:r w:rsidRPr="00BD170E">
              <w:rPr>
                <w:rFonts w:hint="eastAsia"/>
              </w:rPr>
              <w:t>指定的</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48132D" w14:paraId="7D7B100A" w14:textId="77777777" w:rsidTr="002624C5">
        <w:tc>
          <w:tcPr>
            <w:tcW w:w="2547" w:type="dxa"/>
          </w:tcPr>
          <w:p w14:paraId="42122D10" w14:textId="5D0FD067"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t>.</w:t>
            </w:r>
            <w:r w:rsidR="0048132D" w:rsidRPr="00BD170E">
              <w:rPr>
                <w:rFonts w:hint="eastAsia"/>
              </w:rPr>
              <w:t>MissingParameter</w:t>
            </w:r>
          </w:p>
        </w:tc>
        <w:tc>
          <w:tcPr>
            <w:tcW w:w="3685" w:type="dxa"/>
          </w:tcPr>
          <w:p w14:paraId="4E578D43" w14:textId="179D4E96" w:rsidR="0048132D" w:rsidRDefault="0048132D" w:rsidP="002624C5">
            <w:r w:rsidRPr="00BD170E">
              <w:rPr>
                <w:rFonts w:hint="eastAsia"/>
              </w:rPr>
              <w:t>The input parameter "</w:t>
            </w:r>
            <w:r>
              <w:rPr>
                <w:rFonts w:ascii="微软雅黑" w:eastAsia="微软雅黑" w:hAnsi="微软雅黑" w:hint="eastAsia"/>
                <w:sz w:val="18"/>
                <w:szCs w:val="18"/>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0FD32400" w14:textId="77777777" w:rsidR="0048132D" w:rsidRDefault="0048132D" w:rsidP="002624C5">
            <w:r w:rsidRPr="00BD170E">
              <w:rPr>
                <w:rFonts w:hint="eastAsia"/>
              </w:rPr>
              <w:t>400</w:t>
            </w:r>
          </w:p>
        </w:tc>
        <w:tc>
          <w:tcPr>
            <w:tcW w:w="2977" w:type="dxa"/>
          </w:tcPr>
          <w:p w14:paraId="3218D39E" w14:textId="12A505E5" w:rsidR="0048132D" w:rsidRDefault="0048132D" w:rsidP="002624C5">
            <w:r w:rsidRPr="00BD170E">
              <w:rPr>
                <w:rFonts w:hint="eastAsia"/>
              </w:rPr>
              <w:t>缺少</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48132D" w14:paraId="6167F646" w14:textId="77777777" w:rsidTr="002624C5">
        <w:tc>
          <w:tcPr>
            <w:tcW w:w="2547" w:type="dxa"/>
          </w:tcPr>
          <w:p w14:paraId="75233FF3" w14:textId="276E45CE" w:rsidR="0048132D" w:rsidRPr="00BD170E"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Pr>
                <w:rFonts w:hint="eastAsia"/>
              </w:rPr>
              <w:t>.Invalid</w:t>
            </w:r>
            <w:r w:rsidR="0048132D" w:rsidRPr="00BD170E">
              <w:rPr>
                <w:rFonts w:hint="eastAsia"/>
              </w:rPr>
              <w:t>Parameter</w:t>
            </w:r>
          </w:p>
        </w:tc>
        <w:tc>
          <w:tcPr>
            <w:tcW w:w="3685" w:type="dxa"/>
          </w:tcPr>
          <w:p w14:paraId="645931E7" w14:textId="4F98F222" w:rsidR="0048132D" w:rsidRPr="00BD170E" w:rsidRDefault="0048132D" w:rsidP="002624C5">
            <w:r w:rsidRPr="005654A6">
              <w:t xml:space="preserve">The specified parameter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5654A6">
              <w:t xml:space="preserve"> is invalid or is illegal.</w:t>
            </w:r>
          </w:p>
        </w:tc>
        <w:tc>
          <w:tcPr>
            <w:tcW w:w="851" w:type="dxa"/>
          </w:tcPr>
          <w:p w14:paraId="4CDC6906" w14:textId="77777777" w:rsidR="0048132D" w:rsidRPr="005654A6" w:rsidRDefault="0048132D" w:rsidP="002624C5">
            <w:r>
              <w:t>400</w:t>
            </w:r>
          </w:p>
        </w:tc>
        <w:tc>
          <w:tcPr>
            <w:tcW w:w="2977" w:type="dxa"/>
          </w:tcPr>
          <w:p w14:paraId="3EB5D98E" w14:textId="12FFED12" w:rsidR="0048132D" w:rsidRPr="00BD170E" w:rsidRDefault="0048132D" w:rsidP="002624C5">
            <w:r w:rsidRPr="00BD170E">
              <w:rPr>
                <w:rFonts w:hint="eastAsia"/>
              </w:rPr>
              <w:t>指定的</w:t>
            </w:r>
            <w:r>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6C5FC587" w14:textId="77777777" w:rsidR="0048132D" w:rsidRPr="00B94B09" w:rsidRDefault="0048132D" w:rsidP="0048132D"/>
    <w:p w14:paraId="3129ADAD" w14:textId="77777777" w:rsidR="0048132D" w:rsidRDefault="0048132D" w:rsidP="0048132D">
      <w:pPr>
        <w:pStyle w:val="5"/>
      </w:pPr>
      <w:r>
        <w:rPr>
          <w:rFonts w:hint="eastAsia"/>
        </w:rPr>
        <w:t>返回</w:t>
      </w:r>
      <w:r>
        <w:t>参数</w:t>
      </w:r>
    </w:p>
    <w:p w14:paraId="26F89366" w14:textId="77777777" w:rsidR="0048132D" w:rsidRDefault="0048132D" w:rsidP="0048132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293B89D2" w14:textId="77777777" w:rsidR="0048132D" w:rsidRDefault="0048132D" w:rsidP="0048132D">
      <w:pPr>
        <w:pStyle w:val="5"/>
      </w:pPr>
      <w:r>
        <w:t>示例</w:t>
      </w:r>
    </w:p>
    <w:p w14:paraId="6C2307FD" w14:textId="77777777" w:rsidR="0048132D" w:rsidRPr="00117454" w:rsidRDefault="0048132D" w:rsidP="0048132D">
      <w:pPr>
        <w:pStyle w:val="6"/>
      </w:pPr>
      <w:r>
        <w:rPr>
          <w:rFonts w:hint="eastAsia"/>
        </w:rPr>
        <w:t>请求示例</w:t>
      </w:r>
    </w:p>
    <w:p w14:paraId="16F678C9" w14:textId="207875A2" w:rsidR="0048132D" w:rsidRDefault="00953B15" w:rsidP="0048132D">
      <w:pPr>
        <w:pStyle w:val="a3"/>
        <w:ind w:left="720" w:firstLineChars="0" w:firstLine="0"/>
      </w:pPr>
      <w:hyperlink r:id="rId32" w:history="1">
        <w:r w:rsidR="00D27830" w:rsidRPr="003E6A55">
          <w:rPr>
            <w:rStyle w:val="a5"/>
          </w:rPr>
          <w:t>http://iaasapi.free4lab.com/?Action=DeleteSnapshot&amp;SnapshotId=2236bdc3138b470abfa0ac5f3b45447d &amp;</w:t>
        </w:r>
        <w:r w:rsidR="00D27830" w:rsidRPr="003E6A55">
          <w:rPr>
            <w:rStyle w:val="a5"/>
            <w:rFonts w:hint="eastAsia"/>
          </w:rPr>
          <w:t>&lt;</w:t>
        </w:r>
      </w:hyperlink>
      <w:r w:rsidR="0048132D">
        <w:rPr>
          <w:rFonts w:hint="eastAsia"/>
        </w:rPr>
        <w:t>公共</w:t>
      </w:r>
      <w:r w:rsidR="0048132D">
        <w:t>请求参数</w:t>
      </w:r>
      <w:r w:rsidR="0048132D">
        <w:rPr>
          <w:rFonts w:hint="eastAsia"/>
        </w:rPr>
        <w:t>&gt;</w:t>
      </w:r>
    </w:p>
    <w:p w14:paraId="088484E0" w14:textId="77777777" w:rsidR="0048132D" w:rsidRDefault="0048132D" w:rsidP="0048132D">
      <w:pPr>
        <w:pStyle w:val="a3"/>
        <w:ind w:left="720" w:firstLineChars="0" w:firstLine="0"/>
      </w:pPr>
    </w:p>
    <w:p w14:paraId="5EEA2E49" w14:textId="001C7FAE" w:rsidR="0048132D" w:rsidRDefault="0048132D" w:rsidP="0048132D">
      <w:r>
        <w:rPr>
          <w:rFonts w:hint="eastAsia"/>
        </w:rPr>
        <w:t>完整版</w:t>
      </w:r>
    </w:p>
    <w:p w14:paraId="34EC4676" w14:textId="77777777" w:rsidR="007C7507" w:rsidRDefault="007C7507" w:rsidP="007C750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leteSnapshot&amp;SnapshotId=2236bdc3138b470abfa0ac5f3b45447d&amp;Version=2015-10-20&amp;AppkeyId=f00577d2c1764688be5e483a21f4fe92&amp;Signature=9af08087484aa7fa9f0e7207706502b3&amp;Timestamp=1453947048808</w:t>
      </w:r>
    </w:p>
    <w:p w14:paraId="605AE590" w14:textId="77777777" w:rsidR="007C7507" w:rsidRPr="00D27830" w:rsidRDefault="007C7507" w:rsidP="0048132D"/>
    <w:p w14:paraId="3791CF75" w14:textId="77777777" w:rsidR="0048132D" w:rsidRDefault="0048132D" w:rsidP="0048132D">
      <w:pPr>
        <w:pStyle w:val="6"/>
      </w:pPr>
      <w:r>
        <w:rPr>
          <w:rFonts w:hint="eastAsia"/>
        </w:rPr>
        <w:t>返回示例</w:t>
      </w:r>
    </w:p>
    <w:p w14:paraId="6FD07B44" w14:textId="77777777" w:rsidR="0048132D" w:rsidRPr="009D6DF2" w:rsidRDefault="0048132D" w:rsidP="0048132D">
      <w:r>
        <w:t xml:space="preserve">HTTP </w:t>
      </w:r>
      <w:r>
        <w:rPr>
          <w:rFonts w:hint="eastAsia"/>
        </w:rPr>
        <w:t>200</w:t>
      </w:r>
      <w:r w:rsidRPr="009D6DF2">
        <w:t xml:space="preserve"> </w:t>
      </w:r>
    </w:p>
    <w:p w14:paraId="2C15CFA6" w14:textId="77777777" w:rsidR="0048132D" w:rsidRDefault="0048132D" w:rsidP="0048132D"/>
    <w:p w14:paraId="2154DB80" w14:textId="1FD48566" w:rsidR="0048132D" w:rsidRDefault="0048132D" w:rsidP="00472F94"/>
    <w:p w14:paraId="3F7595E4" w14:textId="5256E6FD" w:rsidR="00B0155D" w:rsidRPr="004B011E" w:rsidRDefault="00B0155D" w:rsidP="00B0155D">
      <w:pPr>
        <w:pStyle w:val="4"/>
      </w:pPr>
      <w:r>
        <w:rPr>
          <w:rFonts w:hint="eastAsia"/>
        </w:rPr>
        <w:lastRenderedPageBreak/>
        <w:t>查询</w:t>
      </w:r>
      <w:r w:rsidR="00AC189F">
        <w:rPr>
          <w:rFonts w:hint="eastAsia"/>
        </w:rPr>
        <w:t>快照</w:t>
      </w:r>
    </w:p>
    <w:p w14:paraId="1D0424D8" w14:textId="77777777" w:rsidR="00B0155D" w:rsidRDefault="00B0155D" w:rsidP="00B0155D">
      <w:pPr>
        <w:pStyle w:val="5"/>
      </w:pPr>
      <w:r>
        <w:rPr>
          <w:rFonts w:hint="eastAsia"/>
        </w:rPr>
        <w:t>描述</w:t>
      </w:r>
    </w:p>
    <w:p w14:paraId="43064437" w14:textId="7313463F" w:rsidR="00B0155D" w:rsidRDefault="00AC189F" w:rsidP="00B0155D">
      <w:r w:rsidRPr="00AC189F">
        <w:rPr>
          <w:rFonts w:hint="eastAsia"/>
        </w:rPr>
        <w:t>查询针对云服务器的某个磁盘设备所有的快照列表。</w:t>
      </w:r>
    </w:p>
    <w:p w14:paraId="10591DB6" w14:textId="48B54EAA" w:rsidR="00B0155D" w:rsidRDefault="00AC189F" w:rsidP="00AC189F">
      <w:pPr>
        <w:pStyle w:val="a3"/>
        <w:numPr>
          <w:ilvl w:val="0"/>
          <w:numId w:val="3"/>
        </w:numPr>
        <w:ind w:firstLineChars="0"/>
      </w:pPr>
      <w:r w:rsidRPr="00AC189F">
        <w:rPr>
          <w:rFonts w:hint="eastAsia"/>
        </w:rPr>
        <w:t>InstanceId</w:t>
      </w:r>
      <w:r w:rsidRPr="00AC189F">
        <w:rPr>
          <w:rFonts w:hint="eastAsia"/>
        </w:rPr>
        <w:t>，</w:t>
      </w:r>
      <w:r w:rsidRPr="00AC189F">
        <w:rPr>
          <w:rFonts w:hint="eastAsia"/>
        </w:rPr>
        <w:t xml:space="preserve">DiskId </w:t>
      </w:r>
      <w:r w:rsidRPr="00AC189F">
        <w:rPr>
          <w:rFonts w:hint="eastAsia"/>
        </w:rPr>
        <w:t>和</w:t>
      </w:r>
      <w:r w:rsidRPr="00AC189F">
        <w:rPr>
          <w:rFonts w:hint="eastAsia"/>
        </w:rPr>
        <w:t xml:space="preserve"> SnapshotIds </w:t>
      </w:r>
      <w:r w:rsidRPr="00AC189F">
        <w:rPr>
          <w:rFonts w:hint="eastAsia"/>
        </w:rPr>
        <w:t>不再作为必选参数，而是作为</w:t>
      </w:r>
      <w:r w:rsidRPr="00AC189F">
        <w:rPr>
          <w:rFonts w:hint="eastAsia"/>
        </w:rPr>
        <w:t xml:space="preserve"> Filter </w:t>
      </w:r>
      <w:r w:rsidRPr="00AC189F">
        <w:rPr>
          <w:rFonts w:hint="eastAsia"/>
        </w:rPr>
        <w:t>进行使用，为逻辑与关系。</w:t>
      </w:r>
      <w:r w:rsidR="00B0155D">
        <w:t xml:space="preserve"> </w:t>
      </w:r>
    </w:p>
    <w:p w14:paraId="45D59B3F" w14:textId="77777777" w:rsidR="00B0155D" w:rsidRDefault="00B0155D" w:rsidP="00B0155D">
      <w:pPr>
        <w:pStyle w:val="a3"/>
        <w:numPr>
          <w:ilvl w:val="0"/>
          <w:numId w:val="3"/>
        </w:numPr>
        <w:ind w:firstLineChars="0"/>
      </w:pPr>
      <w:r>
        <w:t>…</w:t>
      </w:r>
    </w:p>
    <w:p w14:paraId="2EB18858" w14:textId="77777777" w:rsidR="00B0155D" w:rsidRDefault="00B0155D" w:rsidP="00B0155D">
      <w:pPr>
        <w:pStyle w:val="5"/>
      </w:pPr>
      <w:r>
        <w:rPr>
          <w:rFonts w:hint="eastAsia"/>
        </w:rPr>
        <w:t>请求</w:t>
      </w:r>
      <w:r>
        <w:t>参数</w:t>
      </w:r>
    </w:p>
    <w:p w14:paraId="6BC8643E" w14:textId="77777777" w:rsidR="00B0155D" w:rsidRDefault="00B0155D" w:rsidP="00B0155D">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B0155D" w14:paraId="34016402" w14:textId="77777777" w:rsidTr="002624C5">
        <w:tc>
          <w:tcPr>
            <w:tcW w:w="2491" w:type="dxa"/>
          </w:tcPr>
          <w:p w14:paraId="01BA9B48" w14:textId="77777777" w:rsidR="00B0155D" w:rsidRDefault="00B0155D" w:rsidP="002624C5">
            <w:pPr>
              <w:pStyle w:val="a3"/>
              <w:ind w:firstLineChars="0" w:firstLine="0"/>
            </w:pPr>
            <w:r>
              <w:rPr>
                <w:rFonts w:hint="eastAsia"/>
              </w:rPr>
              <w:t>名称</w:t>
            </w:r>
          </w:p>
        </w:tc>
        <w:tc>
          <w:tcPr>
            <w:tcW w:w="916" w:type="dxa"/>
          </w:tcPr>
          <w:p w14:paraId="6EE3DD43" w14:textId="77777777" w:rsidR="00B0155D" w:rsidRDefault="00B0155D" w:rsidP="002624C5">
            <w:pPr>
              <w:pStyle w:val="a3"/>
              <w:ind w:firstLineChars="0" w:firstLine="0"/>
            </w:pPr>
            <w:r>
              <w:rPr>
                <w:rFonts w:hint="eastAsia"/>
              </w:rPr>
              <w:t>类型</w:t>
            </w:r>
          </w:p>
        </w:tc>
        <w:tc>
          <w:tcPr>
            <w:tcW w:w="4592" w:type="dxa"/>
          </w:tcPr>
          <w:p w14:paraId="36AC57D1" w14:textId="77777777" w:rsidR="00B0155D" w:rsidRDefault="00B0155D" w:rsidP="002624C5">
            <w:pPr>
              <w:pStyle w:val="a3"/>
              <w:ind w:firstLineChars="0" w:firstLine="0"/>
            </w:pPr>
            <w:r>
              <w:rPr>
                <w:rFonts w:hint="eastAsia"/>
              </w:rPr>
              <w:t>描述</w:t>
            </w:r>
          </w:p>
        </w:tc>
        <w:tc>
          <w:tcPr>
            <w:tcW w:w="989" w:type="dxa"/>
          </w:tcPr>
          <w:p w14:paraId="0CB1BCE1" w14:textId="77777777" w:rsidR="00B0155D" w:rsidRDefault="00B0155D" w:rsidP="002624C5">
            <w:pPr>
              <w:pStyle w:val="a3"/>
              <w:ind w:firstLineChars="0" w:firstLine="0"/>
            </w:pPr>
            <w:r>
              <w:rPr>
                <w:rFonts w:hint="eastAsia"/>
              </w:rPr>
              <w:t>阿里云</w:t>
            </w:r>
          </w:p>
          <w:p w14:paraId="19A7AFF3"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c>
          <w:tcPr>
            <w:tcW w:w="1134" w:type="dxa"/>
          </w:tcPr>
          <w:p w14:paraId="5115B732" w14:textId="77777777" w:rsidR="00B0155D" w:rsidRDefault="00B0155D" w:rsidP="002624C5">
            <w:pPr>
              <w:pStyle w:val="a3"/>
              <w:ind w:firstLineChars="0" w:firstLine="0"/>
            </w:pPr>
            <w:r>
              <w:rPr>
                <w:rFonts w:hint="eastAsia"/>
              </w:rPr>
              <w:t>云海</w:t>
            </w:r>
          </w:p>
          <w:p w14:paraId="4921E2AA"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r>
      <w:tr w:rsidR="00B0155D" w14:paraId="3B1FF86B" w14:textId="77777777" w:rsidTr="002624C5">
        <w:tc>
          <w:tcPr>
            <w:tcW w:w="2491" w:type="dxa"/>
          </w:tcPr>
          <w:p w14:paraId="346668CF" w14:textId="77777777" w:rsidR="00B0155D" w:rsidRDefault="00B0155D" w:rsidP="002624C5">
            <w:pPr>
              <w:pStyle w:val="a3"/>
              <w:ind w:firstLineChars="0" w:firstLine="0"/>
            </w:pPr>
            <w:r>
              <w:rPr>
                <w:rFonts w:hint="eastAsia"/>
              </w:rPr>
              <w:t>Action</w:t>
            </w:r>
          </w:p>
        </w:tc>
        <w:tc>
          <w:tcPr>
            <w:tcW w:w="916" w:type="dxa"/>
          </w:tcPr>
          <w:p w14:paraId="57CF9CFF" w14:textId="77777777" w:rsidR="00B0155D" w:rsidRDefault="00B0155D" w:rsidP="002624C5">
            <w:pPr>
              <w:pStyle w:val="a3"/>
              <w:ind w:firstLineChars="0" w:firstLine="0"/>
            </w:pPr>
            <w:r>
              <w:rPr>
                <w:rFonts w:hint="eastAsia"/>
              </w:rPr>
              <w:t>String</w:t>
            </w:r>
          </w:p>
        </w:tc>
        <w:tc>
          <w:tcPr>
            <w:tcW w:w="4592" w:type="dxa"/>
          </w:tcPr>
          <w:p w14:paraId="52C6CDA2" w14:textId="77777777" w:rsidR="00B0155D" w:rsidRDefault="00B0155D" w:rsidP="002624C5">
            <w:pPr>
              <w:pStyle w:val="a3"/>
              <w:ind w:firstLineChars="0" w:firstLine="0"/>
            </w:pPr>
            <w:r>
              <w:rPr>
                <w:rFonts w:hint="eastAsia"/>
              </w:rPr>
              <w:t>操作</w:t>
            </w:r>
            <w:r>
              <w:t>接口名，系统规定参数，取值为</w:t>
            </w:r>
            <w:r w:rsidRPr="004B10AE">
              <w:t>DescribeDisks</w:t>
            </w:r>
          </w:p>
        </w:tc>
        <w:tc>
          <w:tcPr>
            <w:tcW w:w="989" w:type="dxa"/>
          </w:tcPr>
          <w:p w14:paraId="2FCBA861" w14:textId="77777777" w:rsidR="00B0155D" w:rsidRPr="00B46B47" w:rsidRDefault="00B0155D" w:rsidP="002624C5">
            <w:pPr>
              <w:pStyle w:val="a3"/>
              <w:ind w:firstLineChars="0" w:firstLine="0"/>
              <w:rPr>
                <w:b/>
                <w:color w:val="00B050"/>
              </w:rPr>
            </w:pPr>
            <w:r w:rsidRPr="00B46B47">
              <w:rPr>
                <w:rFonts w:hint="eastAsia"/>
                <w:b/>
                <w:color w:val="00B050"/>
              </w:rPr>
              <w:t>Y</w:t>
            </w:r>
          </w:p>
        </w:tc>
        <w:tc>
          <w:tcPr>
            <w:tcW w:w="1134" w:type="dxa"/>
          </w:tcPr>
          <w:p w14:paraId="330753A0" w14:textId="77777777" w:rsidR="00B0155D" w:rsidRPr="00B46B47" w:rsidRDefault="00B0155D" w:rsidP="002624C5">
            <w:pPr>
              <w:pStyle w:val="a3"/>
              <w:ind w:firstLineChars="0" w:firstLine="0"/>
              <w:rPr>
                <w:b/>
                <w:color w:val="00B050"/>
              </w:rPr>
            </w:pPr>
            <w:r w:rsidRPr="00B46B47">
              <w:rPr>
                <w:rFonts w:hint="eastAsia"/>
                <w:b/>
                <w:color w:val="00B050"/>
              </w:rPr>
              <w:t>Y</w:t>
            </w:r>
          </w:p>
        </w:tc>
      </w:tr>
      <w:tr w:rsidR="00B0155D" w14:paraId="4B6F94FC" w14:textId="77777777" w:rsidTr="002624C5">
        <w:tc>
          <w:tcPr>
            <w:tcW w:w="2491" w:type="dxa"/>
          </w:tcPr>
          <w:p w14:paraId="5489EBCC" w14:textId="77777777" w:rsidR="00B0155D" w:rsidRPr="004D01A0" w:rsidRDefault="00B0155D" w:rsidP="002624C5">
            <w:pPr>
              <w:pStyle w:val="a3"/>
              <w:ind w:firstLineChars="0" w:firstLine="0"/>
            </w:pPr>
            <w:r>
              <w:t>RegionId</w:t>
            </w:r>
          </w:p>
        </w:tc>
        <w:tc>
          <w:tcPr>
            <w:tcW w:w="916" w:type="dxa"/>
          </w:tcPr>
          <w:p w14:paraId="4A27E386" w14:textId="77777777" w:rsidR="00B0155D" w:rsidRDefault="00B0155D" w:rsidP="002624C5">
            <w:pPr>
              <w:pStyle w:val="a3"/>
              <w:ind w:firstLineChars="0" w:firstLine="0"/>
            </w:pPr>
            <w:r>
              <w:rPr>
                <w:rFonts w:hint="eastAsia"/>
              </w:rPr>
              <w:t>String</w:t>
            </w:r>
          </w:p>
        </w:tc>
        <w:tc>
          <w:tcPr>
            <w:tcW w:w="4592" w:type="dxa"/>
          </w:tcPr>
          <w:p w14:paraId="77507387" w14:textId="77777777" w:rsidR="00B0155D" w:rsidRDefault="00B0155D" w:rsidP="002624C5">
            <w:pPr>
              <w:pStyle w:val="a3"/>
              <w:ind w:firstLineChars="0" w:firstLine="0"/>
            </w:pPr>
            <w:r>
              <w:rPr>
                <w:rFonts w:hint="eastAsia"/>
              </w:rPr>
              <w:t>云主机所属</w:t>
            </w:r>
            <w:r>
              <w:t>的</w:t>
            </w:r>
            <w:r>
              <w:rPr>
                <w:rFonts w:hint="eastAsia"/>
              </w:rPr>
              <w:t>地域</w:t>
            </w:r>
            <w:r>
              <w:t>ID</w:t>
            </w:r>
          </w:p>
        </w:tc>
        <w:tc>
          <w:tcPr>
            <w:tcW w:w="989" w:type="dxa"/>
          </w:tcPr>
          <w:p w14:paraId="646CF8CD" w14:textId="77777777" w:rsidR="00B0155D" w:rsidRPr="00A73FED" w:rsidRDefault="00B0155D" w:rsidP="002624C5">
            <w:pPr>
              <w:pStyle w:val="a3"/>
              <w:ind w:firstLineChars="0" w:firstLine="0"/>
              <w:rPr>
                <w:b/>
                <w:color w:val="00B050"/>
              </w:rPr>
            </w:pPr>
            <w:r w:rsidRPr="00A73FED">
              <w:rPr>
                <w:rFonts w:hint="eastAsia"/>
                <w:b/>
                <w:color w:val="00B050"/>
              </w:rPr>
              <w:t>Y</w:t>
            </w:r>
          </w:p>
        </w:tc>
        <w:tc>
          <w:tcPr>
            <w:tcW w:w="1134" w:type="dxa"/>
          </w:tcPr>
          <w:p w14:paraId="4391CCEE" w14:textId="73249F76" w:rsidR="00B0155D" w:rsidRPr="00B46B47" w:rsidRDefault="00731313" w:rsidP="002624C5">
            <w:pPr>
              <w:pStyle w:val="a3"/>
              <w:ind w:firstLineChars="0" w:firstLine="0"/>
              <w:rPr>
                <w:b/>
                <w:color w:val="00B050"/>
              </w:rPr>
            </w:pPr>
            <w:r>
              <w:rPr>
                <w:rFonts w:hint="eastAsia"/>
                <w:b/>
                <w:color w:val="00B050"/>
              </w:rPr>
              <w:t>Y</w:t>
            </w:r>
          </w:p>
        </w:tc>
      </w:tr>
      <w:tr w:rsidR="002657D1" w14:paraId="0B71BBDB" w14:textId="77777777" w:rsidTr="002624C5">
        <w:tc>
          <w:tcPr>
            <w:tcW w:w="2491" w:type="dxa"/>
          </w:tcPr>
          <w:p w14:paraId="22188539" w14:textId="4A747D37" w:rsidR="002657D1" w:rsidRDefault="002657D1" w:rsidP="002624C5">
            <w:pPr>
              <w:pStyle w:val="a3"/>
              <w:ind w:firstLineChars="0" w:firstLine="0"/>
            </w:pPr>
            <w:r>
              <w:t>DiskId</w:t>
            </w:r>
          </w:p>
        </w:tc>
        <w:tc>
          <w:tcPr>
            <w:tcW w:w="916" w:type="dxa"/>
          </w:tcPr>
          <w:p w14:paraId="21BB9508" w14:textId="74BF227F" w:rsidR="002657D1" w:rsidRDefault="002657D1" w:rsidP="002624C5">
            <w:pPr>
              <w:pStyle w:val="a3"/>
              <w:ind w:firstLineChars="0" w:firstLine="0"/>
            </w:pPr>
            <w:r>
              <w:rPr>
                <w:rFonts w:hint="eastAsia"/>
              </w:rPr>
              <w:t>String</w:t>
            </w:r>
          </w:p>
        </w:tc>
        <w:tc>
          <w:tcPr>
            <w:tcW w:w="4592" w:type="dxa"/>
          </w:tcPr>
          <w:p w14:paraId="345105A9" w14:textId="081EF07F" w:rsidR="002657D1" w:rsidRDefault="002657D1" w:rsidP="0063597A">
            <w:r>
              <w:rPr>
                <w:rFonts w:hint="eastAsia"/>
              </w:rPr>
              <w:t>磁盘</w:t>
            </w:r>
            <w:r>
              <w:rPr>
                <w:rFonts w:hint="eastAsia"/>
              </w:rPr>
              <w:t xml:space="preserve"> ID</w:t>
            </w:r>
          </w:p>
        </w:tc>
        <w:tc>
          <w:tcPr>
            <w:tcW w:w="989" w:type="dxa"/>
          </w:tcPr>
          <w:p w14:paraId="2352EF40" w14:textId="2196B6C2" w:rsidR="002657D1" w:rsidRDefault="002B6D37" w:rsidP="002624C5">
            <w:pPr>
              <w:pStyle w:val="a3"/>
              <w:ind w:firstLineChars="0" w:firstLine="0"/>
              <w:rPr>
                <w:b/>
                <w:color w:val="00B050"/>
              </w:rPr>
            </w:pPr>
            <w:r>
              <w:rPr>
                <w:rFonts w:hint="eastAsia"/>
                <w:b/>
                <w:color w:val="00B050"/>
              </w:rPr>
              <w:t>N</w:t>
            </w:r>
          </w:p>
        </w:tc>
        <w:tc>
          <w:tcPr>
            <w:tcW w:w="1134" w:type="dxa"/>
          </w:tcPr>
          <w:p w14:paraId="3FB12F56" w14:textId="2DEDFD21" w:rsidR="002657D1" w:rsidRDefault="002B6D37" w:rsidP="002624C5">
            <w:pPr>
              <w:pStyle w:val="a3"/>
              <w:ind w:firstLineChars="0" w:firstLine="0"/>
              <w:rPr>
                <w:b/>
                <w:color w:val="00B050"/>
              </w:rPr>
            </w:pPr>
            <w:r>
              <w:rPr>
                <w:rFonts w:hint="eastAsia"/>
                <w:b/>
                <w:color w:val="00B050"/>
              </w:rPr>
              <w:t>N</w:t>
            </w:r>
          </w:p>
        </w:tc>
      </w:tr>
      <w:tr w:rsidR="00B0155D" w14:paraId="1F953DD8" w14:textId="77777777" w:rsidTr="002624C5">
        <w:tc>
          <w:tcPr>
            <w:tcW w:w="2491" w:type="dxa"/>
          </w:tcPr>
          <w:p w14:paraId="31D1177C" w14:textId="11EFB243" w:rsidR="00B0155D" w:rsidRDefault="004D7E47" w:rsidP="002624C5">
            <w:pPr>
              <w:pStyle w:val="a3"/>
              <w:ind w:firstLineChars="0" w:firstLine="0"/>
            </w:pPr>
            <w:r>
              <w:t>SnapshotId</w:t>
            </w:r>
            <w:r w:rsidR="008D7963">
              <w:t>s</w:t>
            </w:r>
          </w:p>
        </w:tc>
        <w:tc>
          <w:tcPr>
            <w:tcW w:w="916" w:type="dxa"/>
          </w:tcPr>
          <w:p w14:paraId="3D7EC11F" w14:textId="77777777" w:rsidR="00B0155D" w:rsidRDefault="00B0155D" w:rsidP="002624C5">
            <w:pPr>
              <w:pStyle w:val="a3"/>
              <w:ind w:firstLineChars="0" w:firstLine="0"/>
            </w:pPr>
            <w:r>
              <w:rPr>
                <w:rFonts w:hint="eastAsia"/>
              </w:rPr>
              <w:t>String</w:t>
            </w:r>
          </w:p>
        </w:tc>
        <w:tc>
          <w:tcPr>
            <w:tcW w:w="4592" w:type="dxa"/>
          </w:tcPr>
          <w:p w14:paraId="42C38A45" w14:textId="1E41E3FC" w:rsidR="00B0155D" w:rsidRDefault="00155959" w:rsidP="0063597A">
            <w:r>
              <w:rPr>
                <w:rFonts w:hint="eastAsia"/>
              </w:rPr>
              <w:t>镜像</w:t>
            </w:r>
            <w:r w:rsidR="00B0155D">
              <w:rPr>
                <w:rFonts w:hint="eastAsia"/>
              </w:rPr>
              <w:t xml:space="preserve"> ID</w:t>
            </w:r>
          </w:p>
          <w:p w14:paraId="629C41E5" w14:textId="77777777" w:rsidR="00B0155D" w:rsidRDefault="00B0155D" w:rsidP="002624C5">
            <w:pPr>
              <w:pStyle w:val="a3"/>
            </w:pPr>
            <w:r>
              <w:rPr>
                <w:rFonts w:hint="eastAsia"/>
              </w:rPr>
              <w:t>一个带有格式的</w:t>
            </w:r>
            <w:r>
              <w:rPr>
                <w:rFonts w:hint="eastAsia"/>
              </w:rPr>
              <w:t xml:space="preserve"> Json</w:t>
            </w:r>
          </w:p>
          <w:p w14:paraId="1F98DD50" w14:textId="77777777" w:rsidR="00B0155D" w:rsidRDefault="00B0155D" w:rsidP="002624C5">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466F07D9" w14:textId="77777777" w:rsidR="00B0155D" w:rsidRDefault="00B0155D" w:rsidP="002624C5">
            <w:pPr>
              <w:pStyle w:val="a3"/>
            </w:pPr>
            <w:r>
              <w:rPr>
                <w:rFonts w:hint="eastAsia"/>
              </w:rPr>
              <w:t>个</w:t>
            </w:r>
            <w:r>
              <w:rPr>
                <w:rFonts w:hint="eastAsia"/>
              </w:rPr>
              <w:t xml:space="preserve"> Id</w:t>
            </w:r>
            <w:r>
              <w:rPr>
                <w:rFonts w:hint="eastAsia"/>
              </w:rPr>
              <w:t>，用半角逗号字符</w:t>
            </w:r>
          </w:p>
          <w:p w14:paraId="2C8CFC1B" w14:textId="77777777" w:rsidR="00B0155D" w:rsidRDefault="00B0155D" w:rsidP="002624C5">
            <w:pPr>
              <w:pStyle w:val="a3"/>
              <w:ind w:firstLineChars="0" w:firstLine="0"/>
            </w:pPr>
            <w:r>
              <w:rPr>
                <w:rFonts w:hint="eastAsia"/>
              </w:rPr>
              <w:t>隔开。</w:t>
            </w:r>
          </w:p>
        </w:tc>
        <w:tc>
          <w:tcPr>
            <w:tcW w:w="989" w:type="dxa"/>
          </w:tcPr>
          <w:p w14:paraId="37B05D58"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3F9C207" w14:textId="77777777" w:rsidR="00B0155D" w:rsidRDefault="00B0155D" w:rsidP="002624C5">
            <w:pPr>
              <w:pStyle w:val="a3"/>
              <w:ind w:firstLineChars="0" w:firstLine="0"/>
              <w:rPr>
                <w:b/>
                <w:color w:val="00B050"/>
              </w:rPr>
            </w:pPr>
            <w:r>
              <w:rPr>
                <w:rFonts w:hint="eastAsia"/>
                <w:b/>
                <w:color w:val="00B050"/>
              </w:rPr>
              <w:t>N</w:t>
            </w:r>
          </w:p>
        </w:tc>
      </w:tr>
      <w:tr w:rsidR="00B0155D" w14:paraId="26450A9D" w14:textId="77777777" w:rsidTr="002624C5">
        <w:tc>
          <w:tcPr>
            <w:tcW w:w="2491" w:type="dxa"/>
          </w:tcPr>
          <w:p w14:paraId="3B723CE5" w14:textId="77777777" w:rsidR="00B0155D" w:rsidRPr="004B10AE" w:rsidRDefault="00B0155D" w:rsidP="002624C5">
            <w:pPr>
              <w:pStyle w:val="a3"/>
              <w:ind w:firstLineChars="0" w:firstLine="0"/>
            </w:pPr>
            <w:r w:rsidRPr="004B10AE">
              <w:t>InstanceId</w:t>
            </w:r>
          </w:p>
        </w:tc>
        <w:tc>
          <w:tcPr>
            <w:tcW w:w="916" w:type="dxa"/>
          </w:tcPr>
          <w:p w14:paraId="2896E43A" w14:textId="77777777" w:rsidR="00B0155D" w:rsidRDefault="00B0155D" w:rsidP="002624C5">
            <w:pPr>
              <w:pStyle w:val="a3"/>
              <w:ind w:firstLineChars="0" w:firstLine="0"/>
            </w:pPr>
            <w:r w:rsidRPr="004B10AE">
              <w:t>String</w:t>
            </w:r>
          </w:p>
        </w:tc>
        <w:tc>
          <w:tcPr>
            <w:tcW w:w="4592" w:type="dxa"/>
          </w:tcPr>
          <w:p w14:paraId="3FBE400A" w14:textId="77777777" w:rsidR="00B0155D" w:rsidRDefault="00B0155D" w:rsidP="002624C5">
            <w:r w:rsidRPr="004B10AE">
              <w:rPr>
                <w:rFonts w:hint="eastAsia"/>
              </w:rPr>
              <w:t>实例</w:t>
            </w:r>
            <w:r w:rsidRPr="004B10AE">
              <w:rPr>
                <w:rFonts w:hint="eastAsia"/>
              </w:rPr>
              <w:t xml:space="preserve"> ID</w:t>
            </w:r>
          </w:p>
        </w:tc>
        <w:tc>
          <w:tcPr>
            <w:tcW w:w="989" w:type="dxa"/>
          </w:tcPr>
          <w:p w14:paraId="00AB979A"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51E3ABDC" w14:textId="7DB9C794" w:rsidR="00B0155D" w:rsidRDefault="00B0155D" w:rsidP="002624C5">
            <w:pPr>
              <w:pStyle w:val="a3"/>
              <w:ind w:firstLineChars="0" w:firstLine="0"/>
              <w:rPr>
                <w:b/>
                <w:color w:val="00B050"/>
              </w:rPr>
            </w:pPr>
          </w:p>
        </w:tc>
      </w:tr>
      <w:tr w:rsidR="00B0155D" w14:paraId="4B81C66F" w14:textId="77777777" w:rsidTr="002624C5">
        <w:tc>
          <w:tcPr>
            <w:tcW w:w="2491" w:type="dxa"/>
          </w:tcPr>
          <w:p w14:paraId="17EAFC82" w14:textId="688AB18C" w:rsidR="00B0155D" w:rsidRPr="0043120C" w:rsidRDefault="00DF1B3D" w:rsidP="002624C5">
            <w:pPr>
              <w:pStyle w:val="a3"/>
              <w:ind w:firstLineChars="0" w:firstLine="0"/>
            </w:pPr>
            <w:r>
              <w:t>Snapshot</w:t>
            </w:r>
            <w:r w:rsidR="00B0155D" w:rsidRPr="0043120C">
              <w:t>Name</w:t>
            </w:r>
          </w:p>
        </w:tc>
        <w:tc>
          <w:tcPr>
            <w:tcW w:w="916" w:type="dxa"/>
          </w:tcPr>
          <w:p w14:paraId="2CE5C08C" w14:textId="77777777" w:rsidR="00B0155D" w:rsidRDefault="00B0155D" w:rsidP="002624C5">
            <w:pPr>
              <w:pStyle w:val="a3"/>
              <w:ind w:firstLineChars="0" w:firstLine="0"/>
            </w:pPr>
            <w:r>
              <w:rPr>
                <w:rFonts w:hint="eastAsia"/>
              </w:rPr>
              <w:t>String</w:t>
            </w:r>
          </w:p>
        </w:tc>
        <w:tc>
          <w:tcPr>
            <w:tcW w:w="4592" w:type="dxa"/>
          </w:tcPr>
          <w:p w14:paraId="051892FB" w14:textId="77777777" w:rsidR="00B0155D" w:rsidRDefault="00B0155D" w:rsidP="002624C5">
            <w:pPr>
              <w:pStyle w:val="a3"/>
              <w:ind w:firstLineChars="0" w:firstLine="0"/>
            </w:pPr>
            <w:r w:rsidRPr="0043120C">
              <w:rPr>
                <w:rFonts w:hint="eastAsia"/>
              </w:rPr>
              <w:t>数据盘的</w:t>
            </w:r>
            <w:r>
              <w:rPr>
                <w:rFonts w:hint="eastAsia"/>
              </w:rPr>
              <w:t>名称</w:t>
            </w:r>
          </w:p>
        </w:tc>
        <w:tc>
          <w:tcPr>
            <w:tcW w:w="989" w:type="dxa"/>
          </w:tcPr>
          <w:p w14:paraId="1ACB4BA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422F0EF" w14:textId="77777777" w:rsidR="00B0155D" w:rsidRDefault="00B0155D" w:rsidP="002624C5">
            <w:pPr>
              <w:pStyle w:val="a3"/>
              <w:ind w:firstLineChars="0" w:firstLine="0"/>
              <w:rPr>
                <w:b/>
                <w:color w:val="00B050"/>
              </w:rPr>
            </w:pPr>
            <w:r>
              <w:rPr>
                <w:rFonts w:hint="eastAsia"/>
                <w:b/>
                <w:color w:val="00B050"/>
              </w:rPr>
              <w:t>N</w:t>
            </w:r>
          </w:p>
        </w:tc>
      </w:tr>
      <w:tr w:rsidR="00B0155D" w14:paraId="4F9DB904" w14:textId="77777777" w:rsidTr="002624C5">
        <w:tc>
          <w:tcPr>
            <w:tcW w:w="2491" w:type="dxa"/>
          </w:tcPr>
          <w:p w14:paraId="4CA66059" w14:textId="1E781FBA" w:rsidR="00B0155D" w:rsidRDefault="00E63BD8" w:rsidP="002624C5">
            <w:r w:rsidRPr="00E63BD8">
              <w:t>SourceDiskType</w:t>
            </w:r>
          </w:p>
        </w:tc>
        <w:tc>
          <w:tcPr>
            <w:tcW w:w="916" w:type="dxa"/>
          </w:tcPr>
          <w:p w14:paraId="25CB0FE0" w14:textId="77777777" w:rsidR="00B0155D" w:rsidRDefault="00B0155D" w:rsidP="002624C5">
            <w:pPr>
              <w:pStyle w:val="a3"/>
              <w:ind w:firstLineChars="0" w:firstLine="0"/>
            </w:pPr>
            <w:r>
              <w:rPr>
                <w:rFonts w:hint="eastAsia"/>
              </w:rPr>
              <w:t xml:space="preserve">String </w:t>
            </w:r>
          </w:p>
        </w:tc>
        <w:tc>
          <w:tcPr>
            <w:tcW w:w="4592" w:type="dxa"/>
          </w:tcPr>
          <w:p w14:paraId="64B66FDA" w14:textId="77777777" w:rsidR="00E97D80" w:rsidRDefault="00E97D80" w:rsidP="00DF42ED">
            <w:r>
              <w:rPr>
                <w:rFonts w:hint="eastAsia"/>
              </w:rPr>
              <w:t>快照源磁盘的磁盘类型</w:t>
            </w:r>
          </w:p>
          <w:p w14:paraId="7A2CBA2C" w14:textId="45EDEF69" w:rsidR="00B0155D" w:rsidRDefault="00E97D80" w:rsidP="00E97D80">
            <w:pPr>
              <w:pStyle w:val="a3"/>
              <w:ind w:firstLineChars="0" w:firstLine="0"/>
            </w:pPr>
            <w:r>
              <w:rPr>
                <w:rFonts w:hint="eastAsia"/>
              </w:rPr>
              <w:t>，</w:t>
            </w:r>
            <w:r>
              <w:rPr>
                <w:rFonts w:hint="eastAsia"/>
              </w:rPr>
              <w:t>System | Data</w:t>
            </w:r>
          </w:p>
        </w:tc>
        <w:tc>
          <w:tcPr>
            <w:tcW w:w="989" w:type="dxa"/>
          </w:tcPr>
          <w:p w14:paraId="20EF13DC"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ED9ABBA" w14:textId="77777777" w:rsidR="00B0155D" w:rsidRDefault="00B0155D" w:rsidP="002624C5">
            <w:pPr>
              <w:pStyle w:val="a3"/>
              <w:ind w:firstLineChars="0" w:firstLine="0"/>
              <w:rPr>
                <w:b/>
                <w:color w:val="00B050"/>
              </w:rPr>
            </w:pPr>
          </w:p>
        </w:tc>
      </w:tr>
      <w:tr w:rsidR="00E97D80" w14:paraId="4CF78C66" w14:textId="77777777" w:rsidTr="002624C5">
        <w:tc>
          <w:tcPr>
            <w:tcW w:w="2491" w:type="dxa"/>
          </w:tcPr>
          <w:p w14:paraId="298BA151" w14:textId="24BB3AAA" w:rsidR="00E97D80" w:rsidRDefault="00E97D80" w:rsidP="002624C5">
            <w:r w:rsidRPr="00E97D80">
              <w:t>SnapshotType</w:t>
            </w:r>
          </w:p>
        </w:tc>
        <w:tc>
          <w:tcPr>
            <w:tcW w:w="916" w:type="dxa"/>
          </w:tcPr>
          <w:p w14:paraId="6CB86D26" w14:textId="6A002664" w:rsidR="00E97D80" w:rsidRDefault="00E97D80" w:rsidP="002624C5">
            <w:pPr>
              <w:pStyle w:val="a3"/>
              <w:ind w:firstLineChars="0" w:firstLine="0"/>
            </w:pPr>
            <w:r w:rsidRPr="00E97D80">
              <w:t>String</w:t>
            </w:r>
          </w:p>
        </w:tc>
        <w:tc>
          <w:tcPr>
            <w:tcW w:w="4592" w:type="dxa"/>
          </w:tcPr>
          <w:p w14:paraId="7A404B01" w14:textId="31E889BF" w:rsidR="00E97D80" w:rsidRDefault="00E97D80" w:rsidP="00D35112">
            <w:r>
              <w:rPr>
                <w:rFonts w:hint="eastAsia"/>
              </w:rPr>
              <w:t>快照类型，</w:t>
            </w:r>
            <w:r>
              <w:rPr>
                <w:rFonts w:hint="eastAsia"/>
              </w:rPr>
              <w:t>auto | user |</w:t>
            </w:r>
            <w:r>
              <w:t xml:space="preserve"> all</w:t>
            </w:r>
          </w:p>
        </w:tc>
        <w:tc>
          <w:tcPr>
            <w:tcW w:w="989" w:type="dxa"/>
          </w:tcPr>
          <w:p w14:paraId="0F8A5D7A" w14:textId="3BD0918B" w:rsidR="00E97D80" w:rsidRDefault="00DF42ED" w:rsidP="002624C5">
            <w:pPr>
              <w:pStyle w:val="a3"/>
              <w:ind w:firstLineChars="0" w:firstLine="0"/>
              <w:rPr>
                <w:b/>
                <w:color w:val="00B050"/>
              </w:rPr>
            </w:pPr>
            <w:r>
              <w:rPr>
                <w:rFonts w:hint="eastAsia"/>
                <w:b/>
                <w:color w:val="00B050"/>
              </w:rPr>
              <w:t>N</w:t>
            </w:r>
          </w:p>
        </w:tc>
        <w:tc>
          <w:tcPr>
            <w:tcW w:w="1134" w:type="dxa"/>
          </w:tcPr>
          <w:p w14:paraId="4A30CB64" w14:textId="77777777" w:rsidR="00E97D80" w:rsidRDefault="00E97D80" w:rsidP="002624C5">
            <w:pPr>
              <w:pStyle w:val="a3"/>
              <w:ind w:firstLineChars="0" w:firstLine="0"/>
              <w:rPr>
                <w:b/>
                <w:color w:val="00B050"/>
              </w:rPr>
            </w:pPr>
          </w:p>
        </w:tc>
      </w:tr>
      <w:tr w:rsidR="00B0155D" w14:paraId="60419A30" w14:textId="77777777" w:rsidTr="002624C5">
        <w:tc>
          <w:tcPr>
            <w:tcW w:w="2491" w:type="dxa"/>
          </w:tcPr>
          <w:p w14:paraId="70CF9C00" w14:textId="77777777" w:rsidR="00B0155D" w:rsidRPr="0043120C" w:rsidRDefault="00B0155D" w:rsidP="002624C5">
            <w:r w:rsidRPr="0043120C">
              <w:t>Description</w:t>
            </w:r>
          </w:p>
        </w:tc>
        <w:tc>
          <w:tcPr>
            <w:tcW w:w="916" w:type="dxa"/>
          </w:tcPr>
          <w:p w14:paraId="67A0AC20" w14:textId="77777777" w:rsidR="00B0155D" w:rsidRDefault="00B0155D" w:rsidP="002624C5">
            <w:pPr>
              <w:pStyle w:val="a3"/>
              <w:ind w:firstLineChars="0" w:firstLine="0"/>
            </w:pPr>
            <w:r>
              <w:rPr>
                <w:rFonts w:hint="eastAsia"/>
              </w:rPr>
              <w:t>String</w:t>
            </w:r>
          </w:p>
        </w:tc>
        <w:tc>
          <w:tcPr>
            <w:tcW w:w="4592" w:type="dxa"/>
          </w:tcPr>
          <w:p w14:paraId="19F838D8" w14:textId="77777777" w:rsidR="00B0155D" w:rsidRDefault="00B0155D" w:rsidP="002624C5">
            <w:pPr>
              <w:pStyle w:val="a3"/>
              <w:ind w:firstLineChars="0" w:firstLine="0"/>
            </w:pPr>
            <w:r>
              <w:rPr>
                <w:rFonts w:hint="eastAsia"/>
              </w:rPr>
              <w:t>描述</w:t>
            </w:r>
            <w:r>
              <w:t>信息</w:t>
            </w:r>
          </w:p>
        </w:tc>
        <w:tc>
          <w:tcPr>
            <w:tcW w:w="989" w:type="dxa"/>
          </w:tcPr>
          <w:p w14:paraId="62A97B8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1AF5BC32" w14:textId="77777777" w:rsidR="00B0155D" w:rsidRDefault="00B0155D" w:rsidP="002624C5">
            <w:pPr>
              <w:pStyle w:val="a3"/>
              <w:ind w:firstLineChars="0" w:firstLine="0"/>
              <w:rPr>
                <w:b/>
                <w:color w:val="00B050"/>
              </w:rPr>
            </w:pPr>
            <w:r>
              <w:rPr>
                <w:rFonts w:hint="eastAsia"/>
                <w:b/>
                <w:color w:val="00B050"/>
              </w:rPr>
              <w:t>N</w:t>
            </w:r>
          </w:p>
        </w:tc>
      </w:tr>
      <w:tr w:rsidR="00B0155D" w14:paraId="1CD46056" w14:textId="77777777" w:rsidTr="002624C5">
        <w:tc>
          <w:tcPr>
            <w:tcW w:w="2491" w:type="dxa"/>
          </w:tcPr>
          <w:p w14:paraId="4FC4FCFA" w14:textId="77777777" w:rsidR="00B0155D" w:rsidRPr="0043120C" w:rsidRDefault="00B0155D" w:rsidP="002624C5">
            <w:r>
              <w:rPr>
                <w:rFonts w:hint="eastAsia"/>
              </w:rPr>
              <w:t>Status</w:t>
            </w:r>
          </w:p>
        </w:tc>
        <w:tc>
          <w:tcPr>
            <w:tcW w:w="916" w:type="dxa"/>
          </w:tcPr>
          <w:p w14:paraId="5329DEFB" w14:textId="77777777" w:rsidR="00B0155D" w:rsidRDefault="00B0155D" w:rsidP="002624C5">
            <w:pPr>
              <w:pStyle w:val="a3"/>
              <w:ind w:firstLineChars="0" w:firstLine="0"/>
            </w:pPr>
            <w:r>
              <w:rPr>
                <w:rFonts w:hint="eastAsia"/>
              </w:rPr>
              <w:t>String</w:t>
            </w:r>
          </w:p>
        </w:tc>
        <w:tc>
          <w:tcPr>
            <w:tcW w:w="4592" w:type="dxa"/>
          </w:tcPr>
          <w:p w14:paraId="085C2D10" w14:textId="07B721F6" w:rsidR="00B0155D" w:rsidRDefault="003E3AB5" w:rsidP="002624C5">
            <w:r>
              <w:rPr>
                <w:rFonts w:hint="eastAsia"/>
              </w:rPr>
              <w:t>镜像</w:t>
            </w:r>
            <w:r w:rsidR="00B0155D">
              <w:rPr>
                <w:rFonts w:hint="eastAsia"/>
              </w:rPr>
              <w:t>状态</w:t>
            </w:r>
          </w:p>
          <w:p w14:paraId="5BEB492F" w14:textId="3ED60CE6" w:rsidR="00B0155D" w:rsidRDefault="002B6D37" w:rsidP="002B6D37">
            <w:pPr>
              <w:pStyle w:val="a3"/>
            </w:pPr>
            <w:r w:rsidRPr="002B6D37">
              <w:t>defined</w:t>
            </w:r>
            <w:r w:rsidR="00B0155D">
              <w:t xml:space="preserve"> | </w:t>
            </w:r>
            <w:r w:rsidRPr="002B6D37">
              <w:t>available</w:t>
            </w:r>
            <w:r>
              <w:t>|</w:t>
            </w:r>
          </w:p>
          <w:p w14:paraId="41697390" w14:textId="17662E0E" w:rsidR="00B0155D" w:rsidRDefault="00B0155D" w:rsidP="002B6D37">
            <w:pPr>
              <w:pStyle w:val="a3"/>
            </w:pPr>
            <w:r>
              <w:t xml:space="preserve">| </w:t>
            </w:r>
            <w:r w:rsidR="002B6D37" w:rsidRPr="002B6D37">
              <w:t>creating</w:t>
            </w:r>
            <w:r>
              <w:t xml:space="preserve">| </w:t>
            </w:r>
            <w:r w:rsidR="002B6D37" w:rsidRPr="002B6D37">
              <w:t>deleting</w:t>
            </w:r>
            <w:r w:rsidR="002B6D37">
              <w:t xml:space="preserve">| error | </w:t>
            </w:r>
            <w:r w:rsidR="002B6D37" w:rsidRPr="002B6D37">
              <w:t>deleted</w:t>
            </w:r>
          </w:p>
        </w:tc>
        <w:tc>
          <w:tcPr>
            <w:tcW w:w="989" w:type="dxa"/>
          </w:tcPr>
          <w:p w14:paraId="0583299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13E03EC2" w14:textId="5AAD4328" w:rsidR="00B0155D" w:rsidRDefault="0064694F" w:rsidP="002624C5">
            <w:pPr>
              <w:pStyle w:val="a3"/>
              <w:ind w:firstLineChars="0" w:firstLine="0"/>
              <w:rPr>
                <w:b/>
                <w:color w:val="00B050"/>
              </w:rPr>
            </w:pPr>
            <w:r>
              <w:rPr>
                <w:b/>
                <w:color w:val="00B050"/>
              </w:rPr>
              <w:t>N</w:t>
            </w:r>
          </w:p>
        </w:tc>
      </w:tr>
      <w:tr w:rsidR="00B0155D" w14:paraId="2614DD3D" w14:textId="77777777" w:rsidTr="002624C5">
        <w:tc>
          <w:tcPr>
            <w:tcW w:w="2491" w:type="dxa"/>
          </w:tcPr>
          <w:p w14:paraId="1A807E23" w14:textId="6911E6A6" w:rsidR="00B0155D" w:rsidRDefault="00662D38" w:rsidP="002624C5">
            <w:r w:rsidRPr="00662D38">
              <w:t>Usage</w:t>
            </w:r>
          </w:p>
        </w:tc>
        <w:tc>
          <w:tcPr>
            <w:tcW w:w="916" w:type="dxa"/>
          </w:tcPr>
          <w:p w14:paraId="4E73D5B6" w14:textId="77777777" w:rsidR="00B0155D" w:rsidRDefault="00B0155D" w:rsidP="002624C5">
            <w:pPr>
              <w:pStyle w:val="a3"/>
              <w:ind w:firstLineChars="0" w:firstLine="0"/>
            </w:pPr>
            <w:r>
              <w:rPr>
                <w:rFonts w:hint="eastAsia"/>
              </w:rPr>
              <w:t>String</w:t>
            </w:r>
          </w:p>
        </w:tc>
        <w:tc>
          <w:tcPr>
            <w:tcW w:w="4592" w:type="dxa"/>
          </w:tcPr>
          <w:p w14:paraId="37641248" w14:textId="77777777" w:rsidR="00662D38" w:rsidRDefault="00662D38" w:rsidP="00662D38">
            <w:pPr>
              <w:pStyle w:val="a3"/>
            </w:pPr>
            <w:r>
              <w:rPr>
                <w:rFonts w:hint="eastAsia"/>
              </w:rPr>
              <w:t>有引用关系的资源类型</w:t>
            </w:r>
          </w:p>
          <w:p w14:paraId="151E30FF" w14:textId="77777777" w:rsidR="00662D38" w:rsidRDefault="00662D38" w:rsidP="00662D38">
            <w:pPr>
              <w:pStyle w:val="a3"/>
            </w:pPr>
            <w:r>
              <w:rPr>
                <w:rFonts w:hint="eastAsia"/>
              </w:rPr>
              <w:t>，</w:t>
            </w:r>
            <w:r>
              <w:rPr>
                <w:rFonts w:hint="eastAsia"/>
              </w:rPr>
              <w:t>image | disk |</w:t>
            </w:r>
          </w:p>
          <w:p w14:paraId="4CDA8E85" w14:textId="424A5C23" w:rsidR="00B0155D" w:rsidRDefault="00662D38" w:rsidP="00662D38">
            <w:pPr>
              <w:pStyle w:val="a3"/>
            </w:pPr>
            <w:r>
              <w:t>image_disk | none</w:t>
            </w:r>
          </w:p>
        </w:tc>
        <w:tc>
          <w:tcPr>
            <w:tcW w:w="989" w:type="dxa"/>
          </w:tcPr>
          <w:p w14:paraId="779A5144" w14:textId="6C847A98" w:rsidR="00B0155D" w:rsidRDefault="00ED7233" w:rsidP="002624C5">
            <w:pPr>
              <w:pStyle w:val="a3"/>
              <w:ind w:firstLineChars="0" w:firstLine="0"/>
              <w:rPr>
                <w:b/>
                <w:color w:val="00B050"/>
              </w:rPr>
            </w:pPr>
            <w:r>
              <w:rPr>
                <w:rFonts w:hint="eastAsia"/>
                <w:b/>
                <w:color w:val="00B050"/>
              </w:rPr>
              <w:t>N</w:t>
            </w:r>
          </w:p>
        </w:tc>
        <w:tc>
          <w:tcPr>
            <w:tcW w:w="1134" w:type="dxa"/>
          </w:tcPr>
          <w:p w14:paraId="762C8C72" w14:textId="77777777" w:rsidR="00B0155D" w:rsidRDefault="00B0155D" w:rsidP="002624C5">
            <w:pPr>
              <w:pStyle w:val="a3"/>
              <w:ind w:firstLineChars="0" w:firstLine="0"/>
              <w:rPr>
                <w:b/>
                <w:color w:val="00B050"/>
              </w:rPr>
            </w:pPr>
          </w:p>
        </w:tc>
      </w:tr>
      <w:tr w:rsidR="00B0155D" w14:paraId="1E5D4245" w14:textId="77777777" w:rsidTr="002624C5">
        <w:tc>
          <w:tcPr>
            <w:tcW w:w="2491" w:type="dxa"/>
          </w:tcPr>
          <w:p w14:paraId="01D6E005" w14:textId="77777777" w:rsidR="00B0155D" w:rsidRPr="001651A7" w:rsidRDefault="00B0155D" w:rsidP="002624C5">
            <w:r w:rsidRPr="001651A7">
              <w:t>PageNumber</w:t>
            </w:r>
          </w:p>
        </w:tc>
        <w:tc>
          <w:tcPr>
            <w:tcW w:w="916" w:type="dxa"/>
          </w:tcPr>
          <w:p w14:paraId="2B5CC475" w14:textId="77777777" w:rsidR="00B0155D" w:rsidRPr="001651A7" w:rsidRDefault="00B0155D" w:rsidP="002624C5">
            <w:pPr>
              <w:pStyle w:val="a3"/>
              <w:ind w:firstLineChars="0" w:firstLine="0"/>
            </w:pPr>
            <w:r>
              <w:rPr>
                <w:rFonts w:hint="eastAsia"/>
              </w:rPr>
              <w:t>String</w:t>
            </w:r>
          </w:p>
        </w:tc>
        <w:tc>
          <w:tcPr>
            <w:tcW w:w="4592" w:type="dxa"/>
          </w:tcPr>
          <w:p w14:paraId="20E98F87" w14:textId="77777777" w:rsidR="00B0155D" w:rsidRDefault="00B0155D" w:rsidP="002624C5">
            <w:pPr>
              <w:pStyle w:val="a3"/>
            </w:pPr>
            <w:r>
              <w:rPr>
                <w:rFonts w:hint="eastAsia"/>
              </w:rPr>
              <w:t>磁盘状态列表的页码</w:t>
            </w:r>
          </w:p>
          <w:p w14:paraId="3B34026A" w14:textId="77777777" w:rsidR="00B0155D" w:rsidRDefault="00B0155D" w:rsidP="002624C5">
            <w:pPr>
              <w:pStyle w:val="a3"/>
            </w:pPr>
            <w:r>
              <w:rPr>
                <w:rFonts w:hint="eastAsia"/>
              </w:rPr>
              <w:t>，起始值为</w:t>
            </w:r>
            <w:r>
              <w:rPr>
                <w:rFonts w:hint="eastAsia"/>
              </w:rPr>
              <w:t xml:space="preserve"> 1</w:t>
            </w:r>
            <w:r>
              <w:rPr>
                <w:rFonts w:hint="eastAsia"/>
              </w:rPr>
              <w:t>，默认值</w:t>
            </w:r>
          </w:p>
          <w:p w14:paraId="554D6437" w14:textId="77777777" w:rsidR="00B0155D" w:rsidRDefault="00B0155D" w:rsidP="002624C5">
            <w:pPr>
              <w:pStyle w:val="a3"/>
            </w:pPr>
            <w:r>
              <w:rPr>
                <w:rFonts w:hint="eastAsia"/>
              </w:rPr>
              <w:t>为</w:t>
            </w:r>
            <w:r>
              <w:rPr>
                <w:rFonts w:hint="eastAsia"/>
              </w:rPr>
              <w:t xml:space="preserve"> 1</w:t>
            </w:r>
          </w:p>
        </w:tc>
        <w:tc>
          <w:tcPr>
            <w:tcW w:w="989" w:type="dxa"/>
          </w:tcPr>
          <w:p w14:paraId="150A654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4ADD1436" w14:textId="77777777" w:rsidR="00B0155D" w:rsidRDefault="00B0155D" w:rsidP="002624C5">
            <w:pPr>
              <w:pStyle w:val="a3"/>
              <w:ind w:firstLineChars="0" w:firstLine="0"/>
              <w:rPr>
                <w:b/>
                <w:color w:val="00B050"/>
              </w:rPr>
            </w:pPr>
            <w:r>
              <w:rPr>
                <w:rFonts w:hint="eastAsia"/>
                <w:b/>
                <w:color w:val="00B050"/>
              </w:rPr>
              <w:t>N</w:t>
            </w:r>
          </w:p>
        </w:tc>
      </w:tr>
      <w:tr w:rsidR="00B0155D" w14:paraId="39173AD7" w14:textId="77777777" w:rsidTr="002624C5">
        <w:tc>
          <w:tcPr>
            <w:tcW w:w="2491" w:type="dxa"/>
          </w:tcPr>
          <w:p w14:paraId="7AC4250F" w14:textId="77777777" w:rsidR="00B0155D" w:rsidRPr="001651A7" w:rsidRDefault="00B0155D" w:rsidP="002624C5">
            <w:r w:rsidRPr="00DA450D">
              <w:t>PageSize</w:t>
            </w:r>
          </w:p>
        </w:tc>
        <w:tc>
          <w:tcPr>
            <w:tcW w:w="916" w:type="dxa"/>
          </w:tcPr>
          <w:p w14:paraId="51CEA20A" w14:textId="77777777" w:rsidR="00B0155D" w:rsidRDefault="00B0155D" w:rsidP="002624C5">
            <w:pPr>
              <w:pStyle w:val="a3"/>
              <w:ind w:firstLineChars="0" w:firstLine="0"/>
            </w:pPr>
            <w:r>
              <w:rPr>
                <w:rFonts w:hint="eastAsia"/>
              </w:rPr>
              <w:t>String</w:t>
            </w:r>
          </w:p>
        </w:tc>
        <w:tc>
          <w:tcPr>
            <w:tcW w:w="4592" w:type="dxa"/>
          </w:tcPr>
          <w:p w14:paraId="7F2B418E" w14:textId="77777777" w:rsidR="00B0155D" w:rsidRDefault="00B0155D" w:rsidP="002624C5">
            <w:pPr>
              <w:pStyle w:val="a3"/>
            </w:pPr>
            <w:r>
              <w:rPr>
                <w:rFonts w:hint="eastAsia"/>
              </w:rPr>
              <w:t>分页查询时设置的每页</w:t>
            </w:r>
          </w:p>
          <w:p w14:paraId="397EE251" w14:textId="77777777" w:rsidR="00B0155D" w:rsidRDefault="00B0155D" w:rsidP="002624C5">
            <w:pPr>
              <w:pStyle w:val="a3"/>
            </w:pPr>
            <w:r>
              <w:rPr>
                <w:rFonts w:hint="eastAsia"/>
              </w:rPr>
              <w:lastRenderedPageBreak/>
              <w:t>行数，最大值</w:t>
            </w:r>
            <w:r>
              <w:rPr>
                <w:rFonts w:hint="eastAsia"/>
              </w:rPr>
              <w:t xml:space="preserve"> 100 </w:t>
            </w:r>
            <w:r>
              <w:rPr>
                <w:rFonts w:hint="eastAsia"/>
              </w:rPr>
              <w:t>行</w:t>
            </w:r>
          </w:p>
          <w:p w14:paraId="53BD0F79" w14:textId="77777777" w:rsidR="00B0155D" w:rsidRDefault="00B0155D" w:rsidP="002624C5">
            <w:pPr>
              <w:pStyle w:val="a3"/>
            </w:pPr>
            <w:r>
              <w:rPr>
                <w:rFonts w:hint="eastAsia"/>
              </w:rPr>
              <w:t>，默认为</w:t>
            </w:r>
            <w:r>
              <w:rPr>
                <w:rFonts w:hint="eastAsia"/>
              </w:rPr>
              <w:t xml:space="preserve"> 10</w:t>
            </w:r>
          </w:p>
        </w:tc>
        <w:tc>
          <w:tcPr>
            <w:tcW w:w="989" w:type="dxa"/>
          </w:tcPr>
          <w:p w14:paraId="17076AD4" w14:textId="77777777" w:rsidR="00B0155D" w:rsidRDefault="00B0155D" w:rsidP="002624C5">
            <w:pPr>
              <w:pStyle w:val="a3"/>
              <w:ind w:firstLineChars="0" w:firstLine="0"/>
              <w:rPr>
                <w:b/>
                <w:color w:val="00B050"/>
              </w:rPr>
            </w:pPr>
            <w:r>
              <w:rPr>
                <w:rFonts w:hint="eastAsia"/>
                <w:b/>
                <w:color w:val="00B050"/>
              </w:rPr>
              <w:lastRenderedPageBreak/>
              <w:t>N</w:t>
            </w:r>
          </w:p>
        </w:tc>
        <w:tc>
          <w:tcPr>
            <w:tcW w:w="1134" w:type="dxa"/>
          </w:tcPr>
          <w:p w14:paraId="129A00A3" w14:textId="77777777" w:rsidR="00B0155D" w:rsidRDefault="00B0155D" w:rsidP="002624C5">
            <w:pPr>
              <w:pStyle w:val="a3"/>
              <w:ind w:firstLineChars="0" w:firstLine="0"/>
              <w:rPr>
                <w:b/>
                <w:color w:val="00B050"/>
              </w:rPr>
            </w:pPr>
            <w:r>
              <w:rPr>
                <w:rFonts w:hint="eastAsia"/>
                <w:b/>
                <w:color w:val="00B050"/>
              </w:rPr>
              <w:t>N</w:t>
            </w:r>
          </w:p>
        </w:tc>
      </w:tr>
    </w:tbl>
    <w:p w14:paraId="3517894B" w14:textId="77777777" w:rsidR="00B0155D" w:rsidRDefault="00B0155D" w:rsidP="00B0155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B0155D" w14:paraId="6C69FA50" w14:textId="77777777" w:rsidTr="002624C5">
        <w:tc>
          <w:tcPr>
            <w:tcW w:w="2547" w:type="dxa"/>
          </w:tcPr>
          <w:p w14:paraId="62FACA8D" w14:textId="77777777" w:rsidR="00B0155D" w:rsidRDefault="00B0155D" w:rsidP="002624C5">
            <w:r w:rsidRPr="00BD170E">
              <w:rPr>
                <w:rFonts w:hint="eastAsia"/>
              </w:rPr>
              <w:t>错误代码</w:t>
            </w:r>
          </w:p>
        </w:tc>
        <w:tc>
          <w:tcPr>
            <w:tcW w:w="3685" w:type="dxa"/>
          </w:tcPr>
          <w:p w14:paraId="4A3967ED" w14:textId="77777777" w:rsidR="00B0155D" w:rsidRDefault="00B0155D" w:rsidP="002624C5">
            <w:r w:rsidRPr="00BD170E">
              <w:rPr>
                <w:rFonts w:hint="eastAsia"/>
              </w:rPr>
              <w:t>描述</w:t>
            </w:r>
          </w:p>
        </w:tc>
        <w:tc>
          <w:tcPr>
            <w:tcW w:w="851" w:type="dxa"/>
          </w:tcPr>
          <w:p w14:paraId="1754CDBC" w14:textId="77777777" w:rsidR="00B0155D" w:rsidRDefault="00B0155D" w:rsidP="002624C5">
            <w:r w:rsidRPr="00BD170E">
              <w:rPr>
                <w:rFonts w:hint="eastAsia"/>
              </w:rPr>
              <w:t xml:space="preserve">Http </w:t>
            </w:r>
            <w:r w:rsidRPr="00BD170E">
              <w:rPr>
                <w:rFonts w:hint="eastAsia"/>
              </w:rPr>
              <w:t>状态码</w:t>
            </w:r>
          </w:p>
        </w:tc>
        <w:tc>
          <w:tcPr>
            <w:tcW w:w="2977" w:type="dxa"/>
          </w:tcPr>
          <w:p w14:paraId="2B656896" w14:textId="77777777" w:rsidR="00B0155D" w:rsidRDefault="00B0155D" w:rsidP="002624C5">
            <w:r w:rsidRPr="00BD170E">
              <w:rPr>
                <w:rFonts w:hint="eastAsia"/>
              </w:rPr>
              <w:t>语义</w:t>
            </w:r>
          </w:p>
        </w:tc>
      </w:tr>
      <w:tr w:rsidR="00B0155D" w14:paraId="19D1F42D" w14:textId="77777777" w:rsidTr="002624C5">
        <w:tc>
          <w:tcPr>
            <w:tcW w:w="2547" w:type="dxa"/>
          </w:tcPr>
          <w:p w14:paraId="38B4B544" w14:textId="14089623" w:rsidR="00B0155D" w:rsidRDefault="009D0FAA" w:rsidP="002624C5">
            <w:r w:rsidRPr="009D0FAA">
              <w:t>DiskId</w:t>
            </w:r>
            <w:r w:rsidR="00B0155D" w:rsidRPr="00BD170E">
              <w:rPr>
                <w:rFonts w:hint="eastAsia"/>
              </w:rPr>
              <w:t>.NotFoundParameter</w:t>
            </w:r>
          </w:p>
        </w:tc>
        <w:tc>
          <w:tcPr>
            <w:tcW w:w="3685" w:type="dxa"/>
          </w:tcPr>
          <w:p w14:paraId="079AC241" w14:textId="3ECD58C1" w:rsidR="00B0155D" w:rsidRDefault="00B0155D" w:rsidP="002624C5">
            <w:r w:rsidRPr="00BD170E">
              <w:rPr>
                <w:rFonts w:hint="eastAsia"/>
              </w:rPr>
              <w:t xml:space="preserve">The </w:t>
            </w:r>
            <w:r w:rsidR="009D0FAA" w:rsidRPr="009D0FAA">
              <w:t>DiskId</w:t>
            </w:r>
            <w:r w:rsidR="009D0FAA" w:rsidRPr="009D0FAA">
              <w:rPr>
                <w:rFonts w:hint="eastAsia"/>
              </w:rPr>
              <w:t xml:space="preserve"> </w:t>
            </w:r>
            <w:r w:rsidRPr="00BD170E">
              <w:rPr>
                <w:rFonts w:hint="eastAsia"/>
              </w:rPr>
              <w:t>provided does not exist in our records.</w:t>
            </w:r>
          </w:p>
        </w:tc>
        <w:tc>
          <w:tcPr>
            <w:tcW w:w="851" w:type="dxa"/>
          </w:tcPr>
          <w:p w14:paraId="571AF534" w14:textId="77777777" w:rsidR="00B0155D" w:rsidRDefault="00B0155D" w:rsidP="002624C5">
            <w:r w:rsidRPr="00BD170E">
              <w:rPr>
                <w:rFonts w:hint="eastAsia"/>
              </w:rPr>
              <w:t>404</w:t>
            </w:r>
          </w:p>
        </w:tc>
        <w:tc>
          <w:tcPr>
            <w:tcW w:w="2977" w:type="dxa"/>
          </w:tcPr>
          <w:p w14:paraId="403DB192" w14:textId="76A5F677" w:rsidR="00B0155D" w:rsidRDefault="00B0155D" w:rsidP="002624C5">
            <w:r w:rsidRPr="00BD170E">
              <w:rPr>
                <w:rFonts w:hint="eastAsia"/>
              </w:rPr>
              <w:t>指定的</w:t>
            </w:r>
            <w:r w:rsidRPr="00BD170E">
              <w:rPr>
                <w:rFonts w:hint="eastAsia"/>
              </w:rPr>
              <w:t xml:space="preserve"> </w:t>
            </w:r>
            <w:r w:rsidR="009D0FAA" w:rsidRPr="009D0FAA">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B0155D" w14:paraId="1D75BFEA" w14:textId="77777777" w:rsidTr="002624C5">
        <w:tc>
          <w:tcPr>
            <w:tcW w:w="2547" w:type="dxa"/>
          </w:tcPr>
          <w:p w14:paraId="2691166D" w14:textId="63B32F7D" w:rsidR="00B0155D" w:rsidRDefault="00A10E81" w:rsidP="002624C5">
            <w:r w:rsidRPr="009D0FAA">
              <w:t>DiskId</w:t>
            </w:r>
            <w:r w:rsidRPr="00BD170E">
              <w:rPr>
                <w:rFonts w:hint="eastAsia"/>
              </w:rPr>
              <w:t>.</w:t>
            </w:r>
            <w:r>
              <w:rPr>
                <w:rFonts w:hint="eastAsia"/>
              </w:rPr>
              <w:t>Invalid</w:t>
            </w:r>
            <w:r w:rsidRPr="00BD170E">
              <w:rPr>
                <w:rFonts w:hint="eastAsia"/>
              </w:rPr>
              <w:t>Parameter</w:t>
            </w:r>
          </w:p>
        </w:tc>
        <w:tc>
          <w:tcPr>
            <w:tcW w:w="3685" w:type="dxa"/>
          </w:tcPr>
          <w:p w14:paraId="2716104B" w14:textId="6B80F322" w:rsidR="00B0155D" w:rsidRDefault="00C7437C" w:rsidP="002624C5">
            <w:r w:rsidRPr="005654A6">
              <w:t xml:space="preserve">The specified parameter </w:t>
            </w:r>
            <w:r w:rsidRPr="009D0FAA">
              <w:t xml:space="preserve">SnapshotIds </w:t>
            </w:r>
            <w:r w:rsidRPr="005654A6">
              <w:t>is invalid or is illegal.</w:t>
            </w:r>
          </w:p>
        </w:tc>
        <w:tc>
          <w:tcPr>
            <w:tcW w:w="851" w:type="dxa"/>
          </w:tcPr>
          <w:p w14:paraId="147BC5AC" w14:textId="77777777" w:rsidR="00B0155D" w:rsidRDefault="00B0155D" w:rsidP="002624C5">
            <w:r w:rsidRPr="00BD170E">
              <w:rPr>
                <w:rFonts w:hint="eastAsia"/>
              </w:rPr>
              <w:t>400</w:t>
            </w:r>
          </w:p>
        </w:tc>
        <w:tc>
          <w:tcPr>
            <w:tcW w:w="2977" w:type="dxa"/>
          </w:tcPr>
          <w:p w14:paraId="6B5B0257" w14:textId="2A6E3E1F" w:rsidR="00B0155D" w:rsidRDefault="00874A33" w:rsidP="002624C5">
            <w:r w:rsidRPr="00BD170E">
              <w:rPr>
                <w:rFonts w:hint="eastAsia"/>
              </w:rPr>
              <w:t>指定的</w:t>
            </w:r>
            <w:r>
              <w:rPr>
                <w:rFonts w:hint="eastAsia"/>
              </w:rPr>
              <w:t xml:space="preserve"> </w:t>
            </w:r>
            <w:r w:rsidR="00CD1BB6" w:rsidRPr="009D0FAA">
              <w:t>DiskId</w:t>
            </w:r>
            <w:r w:rsidRPr="00BD170E">
              <w:rPr>
                <w:rFonts w:hint="eastAsia"/>
              </w:rPr>
              <w:t>不合法（不是</w:t>
            </w:r>
            <w:r>
              <w:rPr>
                <w:rFonts w:hint="eastAsia"/>
              </w:rPr>
              <w:t>字母</w:t>
            </w:r>
            <w:r w:rsidRPr="00BD170E">
              <w:rPr>
                <w:rFonts w:hint="eastAsia"/>
              </w:rPr>
              <w:t>数字或超出范围）</w:t>
            </w:r>
          </w:p>
        </w:tc>
      </w:tr>
      <w:tr w:rsidR="00B0155D" w14:paraId="16BB7FE1" w14:textId="77777777" w:rsidTr="002624C5">
        <w:tc>
          <w:tcPr>
            <w:tcW w:w="2547" w:type="dxa"/>
          </w:tcPr>
          <w:p w14:paraId="495034AC" w14:textId="1F61B678" w:rsidR="00B0155D" w:rsidRPr="00BD170E" w:rsidRDefault="00C0179A" w:rsidP="002624C5">
            <w:r w:rsidRPr="00C0179A">
              <w:t>Status</w:t>
            </w:r>
            <w:r w:rsidR="00B0155D">
              <w:rPr>
                <w:rFonts w:hint="eastAsia"/>
              </w:rPr>
              <w:t>.Invalid</w:t>
            </w:r>
            <w:r w:rsidR="00B0155D" w:rsidRPr="00BD170E">
              <w:rPr>
                <w:rFonts w:hint="eastAsia"/>
              </w:rPr>
              <w:t>Parameter</w:t>
            </w:r>
          </w:p>
        </w:tc>
        <w:tc>
          <w:tcPr>
            <w:tcW w:w="3685" w:type="dxa"/>
          </w:tcPr>
          <w:p w14:paraId="25017AF6" w14:textId="49B55049" w:rsidR="00B0155D" w:rsidRPr="00BD170E" w:rsidRDefault="00B0155D" w:rsidP="002624C5">
            <w:r w:rsidRPr="005654A6">
              <w:t xml:space="preserve">The specified parameter </w:t>
            </w:r>
            <w:r w:rsidR="00C0179A" w:rsidRPr="00C0179A">
              <w:t xml:space="preserve">Status </w:t>
            </w:r>
            <w:r w:rsidRPr="005654A6">
              <w:t>is invalid or is illegal.</w:t>
            </w:r>
          </w:p>
        </w:tc>
        <w:tc>
          <w:tcPr>
            <w:tcW w:w="851" w:type="dxa"/>
          </w:tcPr>
          <w:p w14:paraId="44D6E5FD" w14:textId="77777777" w:rsidR="00B0155D" w:rsidRPr="005654A6" w:rsidRDefault="00B0155D" w:rsidP="002624C5">
            <w:r>
              <w:t>400</w:t>
            </w:r>
          </w:p>
        </w:tc>
        <w:tc>
          <w:tcPr>
            <w:tcW w:w="2977" w:type="dxa"/>
          </w:tcPr>
          <w:p w14:paraId="034204B7" w14:textId="5298CD32" w:rsidR="00B0155D" w:rsidRPr="00BD170E" w:rsidRDefault="00B0155D" w:rsidP="002624C5">
            <w:r w:rsidRPr="00BD170E">
              <w:rPr>
                <w:rFonts w:hint="eastAsia"/>
              </w:rPr>
              <w:t>指定的</w:t>
            </w:r>
            <w:r>
              <w:rPr>
                <w:rFonts w:hint="eastAsia"/>
              </w:rPr>
              <w:t xml:space="preserve"> </w:t>
            </w:r>
            <w:r w:rsidR="00C0179A" w:rsidRPr="00C0179A">
              <w:t>Status</w:t>
            </w:r>
            <w:r w:rsidRPr="00BD170E">
              <w:rPr>
                <w:rFonts w:hint="eastAsia"/>
              </w:rPr>
              <w:t>不合法（不是</w:t>
            </w:r>
            <w:r>
              <w:rPr>
                <w:rFonts w:hint="eastAsia"/>
              </w:rPr>
              <w:t>字母</w:t>
            </w:r>
            <w:r w:rsidRPr="00BD170E">
              <w:rPr>
                <w:rFonts w:hint="eastAsia"/>
              </w:rPr>
              <w:t>数字或超出范围）</w:t>
            </w:r>
          </w:p>
        </w:tc>
      </w:tr>
      <w:tr w:rsidR="00B0155D" w14:paraId="18A7FE26" w14:textId="77777777" w:rsidTr="002624C5">
        <w:tc>
          <w:tcPr>
            <w:tcW w:w="2547" w:type="dxa"/>
          </w:tcPr>
          <w:p w14:paraId="32259257" w14:textId="6AD8E547" w:rsidR="00B0155D" w:rsidRDefault="009D0FAA" w:rsidP="002624C5">
            <w:r w:rsidRPr="009D0FAA">
              <w:t>SnapshotIds</w:t>
            </w:r>
            <w:r w:rsidR="00B0155D" w:rsidRPr="00BD170E">
              <w:rPr>
                <w:rFonts w:hint="eastAsia"/>
              </w:rPr>
              <w:t>.</w:t>
            </w:r>
            <w:r w:rsidR="00B0155D">
              <w:rPr>
                <w:rFonts w:hint="eastAsia"/>
              </w:rPr>
              <w:t>Invalid</w:t>
            </w:r>
            <w:r w:rsidR="00B0155D" w:rsidRPr="00BD170E">
              <w:rPr>
                <w:rFonts w:hint="eastAsia"/>
              </w:rPr>
              <w:t>Parameter</w:t>
            </w:r>
          </w:p>
        </w:tc>
        <w:tc>
          <w:tcPr>
            <w:tcW w:w="3685" w:type="dxa"/>
          </w:tcPr>
          <w:p w14:paraId="666BD58A" w14:textId="47D68DA0" w:rsidR="00B0155D" w:rsidRDefault="00B0155D" w:rsidP="002624C5">
            <w:r w:rsidRPr="005654A6">
              <w:t xml:space="preserve">The specified parameter </w:t>
            </w:r>
            <w:r w:rsidR="009D0FAA" w:rsidRPr="009D0FAA">
              <w:t xml:space="preserve">SnapshotIds </w:t>
            </w:r>
            <w:r w:rsidRPr="005654A6">
              <w:t>is invalid or is illegal.</w:t>
            </w:r>
          </w:p>
        </w:tc>
        <w:tc>
          <w:tcPr>
            <w:tcW w:w="851" w:type="dxa"/>
          </w:tcPr>
          <w:p w14:paraId="51EC0957" w14:textId="77777777" w:rsidR="00B0155D" w:rsidRDefault="00B0155D" w:rsidP="002624C5">
            <w:r w:rsidRPr="00BD170E">
              <w:rPr>
                <w:rFonts w:hint="eastAsia"/>
              </w:rPr>
              <w:t>404</w:t>
            </w:r>
          </w:p>
        </w:tc>
        <w:tc>
          <w:tcPr>
            <w:tcW w:w="2977" w:type="dxa"/>
          </w:tcPr>
          <w:p w14:paraId="672F3242" w14:textId="5F385AEF" w:rsidR="00B0155D" w:rsidRDefault="00B0155D" w:rsidP="002624C5">
            <w:r w:rsidRPr="00BD170E">
              <w:rPr>
                <w:rFonts w:hint="eastAsia"/>
              </w:rPr>
              <w:t>指定的</w:t>
            </w:r>
            <w:r>
              <w:rPr>
                <w:rFonts w:hint="eastAsia"/>
              </w:rPr>
              <w:t xml:space="preserve"> </w:t>
            </w:r>
            <w:r w:rsidR="009D0FAA" w:rsidRPr="009D0FAA">
              <w:t>SnapshotIds</w:t>
            </w:r>
            <w:r w:rsidRPr="00BD170E">
              <w:rPr>
                <w:rFonts w:hint="eastAsia"/>
              </w:rPr>
              <w:t>不合法（不是</w:t>
            </w:r>
            <w:r>
              <w:rPr>
                <w:rFonts w:hint="eastAsia"/>
              </w:rPr>
              <w:t>字母</w:t>
            </w:r>
            <w:r w:rsidRPr="00BD170E">
              <w:rPr>
                <w:rFonts w:hint="eastAsia"/>
              </w:rPr>
              <w:t>数字或超出范围）</w:t>
            </w:r>
          </w:p>
        </w:tc>
      </w:tr>
      <w:tr w:rsidR="00B0155D" w14:paraId="4B18DA35" w14:textId="77777777" w:rsidTr="002624C5">
        <w:tc>
          <w:tcPr>
            <w:tcW w:w="2547" w:type="dxa"/>
          </w:tcPr>
          <w:p w14:paraId="459B79E3" w14:textId="54EF403B" w:rsidR="00B0155D" w:rsidRDefault="00EE045F" w:rsidP="002624C5">
            <w:r>
              <w:rPr>
                <w:rFonts w:ascii="微软雅黑" w:eastAsia="微软雅黑" w:hAnsi="微软雅黑"/>
                <w:sz w:val="18"/>
                <w:szCs w:val="18"/>
              </w:rPr>
              <w:t>Snapshot</w:t>
            </w:r>
            <w:r w:rsidR="00B0155D">
              <w:rPr>
                <w:rFonts w:ascii="微软雅黑" w:eastAsia="微软雅黑" w:hAnsi="微软雅黑" w:hint="eastAsia"/>
                <w:sz w:val="18"/>
                <w:szCs w:val="18"/>
              </w:rPr>
              <w:t>Name</w:t>
            </w:r>
            <w:r w:rsidR="00B0155D">
              <w:t>.InvalidParameter</w:t>
            </w:r>
          </w:p>
        </w:tc>
        <w:tc>
          <w:tcPr>
            <w:tcW w:w="3685" w:type="dxa"/>
          </w:tcPr>
          <w:p w14:paraId="789FDE77" w14:textId="6F9F165E" w:rsidR="00B0155D" w:rsidRDefault="00B0155D" w:rsidP="002624C5">
            <w:r w:rsidRPr="00BD170E">
              <w:rPr>
                <w:rFonts w:hint="eastAsia"/>
              </w:rPr>
              <w:t>The</w:t>
            </w:r>
            <w:r>
              <w:rPr>
                <w:rFonts w:hint="eastAsia"/>
              </w:rPr>
              <w:t xml:space="preserve"> specified parameter "</w:t>
            </w:r>
            <w:r>
              <w:t xml:space="preserve"> </w:t>
            </w:r>
            <w:r w:rsidR="00E72B29">
              <w:rPr>
                <w:rFonts w:ascii="微软雅黑" w:eastAsia="微软雅黑" w:hAnsi="微软雅黑"/>
                <w:sz w:val="18"/>
                <w:szCs w:val="18"/>
              </w:rPr>
              <w:t>Snapshot</w:t>
            </w:r>
            <w:r w:rsidR="00E72B29">
              <w:rPr>
                <w:rFonts w:ascii="微软雅黑" w:eastAsia="微软雅黑" w:hAnsi="微软雅黑" w:hint="eastAsia"/>
                <w:sz w:val="18"/>
                <w:szCs w:val="18"/>
              </w:rPr>
              <w:t>Name</w:t>
            </w:r>
            <w:r w:rsidR="00E72B29" w:rsidRPr="00BD170E">
              <w:rPr>
                <w:rFonts w:hint="eastAsia"/>
              </w:rPr>
              <w:t xml:space="preserve"> </w:t>
            </w:r>
            <w:r w:rsidRPr="00BD170E">
              <w:rPr>
                <w:rFonts w:hint="eastAsia"/>
              </w:rPr>
              <w:t>" is not valid.</w:t>
            </w:r>
          </w:p>
        </w:tc>
        <w:tc>
          <w:tcPr>
            <w:tcW w:w="851" w:type="dxa"/>
          </w:tcPr>
          <w:p w14:paraId="282675BD" w14:textId="77777777" w:rsidR="00B0155D" w:rsidRDefault="00B0155D" w:rsidP="002624C5">
            <w:r w:rsidRPr="00BD170E">
              <w:rPr>
                <w:rFonts w:hint="eastAsia"/>
              </w:rPr>
              <w:t>400</w:t>
            </w:r>
          </w:p>
        </w:tc>
        <w:tc>
          <w:tcPr>
            <w:tcW w:w="2977" w:type="dxa"/>
          </w:tcPr>
          <w:p w14:paraId="667FACE6" w14:textId="51A030F8" w:rsidR="00B0155D" w:rsidRDefault="00B0155D" w:rsidP="002624C5">
            <w:r w:rsidRPr="00BD170E">
              <w:rPr>
                <w:rFonts w:hint="eastAsia"/>
              </w:rPr>
              <w:t>指定的</w:t>
            </w:r>
            <w:r w:rsidR="00E72B29" w:rsidRPr="00E72B29">
              <w:t>SnapshotName</w:t>
            </w:r>
            <w:r w:rsidRPr="00BD170E">
              <w:rPr>
                <w:rFonts w:hint="eastAsia"/>
              </w:rPr>
              <w:t>格式不合法</w:t>
            </w:r>
          </w:p>
        </w:tc>
      </w:tr>
      <w:tr w:rsidR="00B0155D" w14:paraId="361FD862" w14:textId="77777777" w:rsidTr="002624C5">
        <w:tc>
          <w:tcPr>
            <w:tcW w:w="2547" w:type="dxa"/>
          </w:tcPr>
          <w:p w14:paraId="1377F740" w14:textId="77777777" w:rsidR="00B0155D" w:rsidRDefault="00B0155D" w:rsidP="002624C5">
            <w:r w:rsidRPr="00BD170E">
              <w:rPr>
                <w:rFonts w:hint="eastAsia"/>
              </w:rPr>
              <w:t>Description.</w:t>
            </w:r>
            <w:r>
              <w:t>InvalidParameter</w:t>
            </w:r>
          </w:p>
        </w:tc>
        <w:tc>
          <w:tcPr>
            <w:tcW w:w="3685" w:type="dxa"/>
          </w:tcPr>
          <w:p w14:paraId="7C551D7A" w14:textId="77777777" w:rsidR="00B0155D" w:rsidRDefault="00B0155D" w:rsidP="002624C5">
            <w:r w:rsidRPr="00BD170E">
              <w:rPr>
                <w:rFonts w:hint="eastAsia"/>
              </w:rPr>
              <w:t>The specified parameter "Description" is not valid.</w:t>
            </w:r>
          </w:p>
        </w:tc>
        <w:tc>
          <w:tcPr>
            <w:tcW w:w="851" w:type="dxa"/>
          </w:tcPr>
          <w:p w14:paraId="6858B93E" w14:textId="77777777" w:rsidR="00B0155D" w:rsidRDefault="00B0155D" w:rsidP="002624C5">
            <w:r w:rsidRPr="00BD170E">
              <w:rPr>
                <w:rFonts w:hint="eastAsia"/>
              </w:rPr>
              <w:t>400</w:t>
            </w:r>
          </w:p>
        </w:tc>
        <w:tc>
          <w:tcPr>
            <w:tcW w:w="2977" w:type="dxa"/>
          </w:tcPr>
          <w:p w14:paraId="2EC77D54" w14:textId="77777777" w:rsidR="00B0155D" w:rsidRDefault="00B0155D" w:rsidP="002624C5">
            <w:r w:rsidRPr="00BD170E">
              <w:rPr>
                <w:rFonts w:hint="eastAsia"/>
              </w:rPr>
              <w:t>指定的</w:t>
            </w:r>
            <w:r w:rsidRPr="00BD170E">
              <w:rPr>
                <w:rFonts w:hint="eastAsia"/>
              </w:rPr>
              <w:t xml:space="preserve"> Description </w:t>
            </w:r>
            <w:r w:rsidRPr="00BD170E">
              <w:rPr>
                <w:rFonts w:hint="eastAsia"/>
              </w:rPr>
              <w:t>格式不合法</w:t>
            </w:r>
          </w:p>
        </w:tc>
      </w:tr>
    </w:tbl>
    <w:p w14:paraId="7EBCEB68" w14:textId="77777777" w:rsidR="00B0155D" w:rsidRPr="00B94B09" w:rsidRDefault="00B0155D" w:rsidP="00B0155D"/>
    <w:p w14:paraId="30A003BF" w14:textId="77777777" w:rsidR="00B0155D" w:rsidRDefault="00B0155D" w:rsidP="00B0155D">
      <w:pPr>
        <w:pStyle w:val="5"/>
      </w:pPr>
      <w:r>
        <w:rPr>
          <w:rFonts w:hint="eastAsia"/>
        </w:rPr>
        <w:t>返回</w:t>
      </w:r>
      <w:r>
        <w:t>参数</w:t>
      </w:r>
    </w:p>
    <w:p w14:paraId="05BC7FBF" w14:textId="77777777" w:rsidR="00B0155D" w:rsidRPr="00797AF5" w:rsidRDefault="00B0155D" w:rsidP="00B0155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B0155D" w14:paraId="0F544EE0" w14:textId="77777777" w:rsidTr="002624C5">
        <w:tc>
          <w:tcPr>
            <w:tcW w:w="1969" w:type="dxa"/>
          </w:tcPr>
          <w:p w14:paraId="2B7D6F32" w14:textId="77777777" w:rsidR="00B0155D" w:rsidRDefault="00B0155D" w:rsidP="002624C5">
            <w:pPr>
              <w:pStyle w:val="a3"/>
              <w:ind w:firstLineChars="0" w:firstLine="0"/>
            </w:pPr>
            <w:r>
              <w:rPr>
                <w:rFonts w:hint="eastAsia"/>
              </w:rPr>
              <w:t>名称</w:t>
            </w:r>
          </w:p>
        </w:tc>
        <w:tc>
          <w:tcPr>
            <w:tcW w:w="1701" w:type="dxa"/>
          </w:tcPr>
          <w:p w14:paraId="061F9C79" w14:textId="77777777" w:rsidR="00B0155D" w:rsidRDefault="00B0155D" w:rsidP="002624C5">
            <w:pPr>
              <w:pStyle w:val="a3"/>
              <w:ind w:firstLineChars="0" w:firstLine="0"/>
            </w:pPr>
            <w:r>
              <w:rPr>
                <w:rFonts w:hint="eastAsia"/>
              </w:rPr>
              <w:t>类型</w:t>
            </w:r>
          </w:p>
        </w:tc>
        <w:tc>
          <w:tcPr>
            <w:tcW w:w="3906" w:type="dxa"/>
          </w:tcPr>
          <w:p w14:paraId="05C27021" w14:textId="77777777" w:rsidR="00B0155D" w:rsidRDefault="00B0155D" w:rsidP="002624C5">
            <w:pPr>
              <w:pStyle w:val="a3"/>
              <w:ind w:firstLineChars="0" w:firstLine="0"/>
            </w:pPr>
            <w:r>
              <w:rPr>
                <w:rFonts w:hint="eastAsia"/>
              </w:rPr>
              <w:t>描述</w:t>
            </w:r>
          </w:p>
        </w:tc>
      </w:tr>
      <w:tr w:rsidR="00B0155D" w14:paraId="5DA6ED61" w14:textId="77777777" w:rsidTr="002624C5">
        <w:tc>
          <w:tcPr>
            <w:tcW w:w="1969" w:type="dxa"/>
          </w:tcPr>
          <w:p w14:paraId="30629349" w14:textId="6124786A" w:rsidR="00B0155D" w:rsidRDefault="002F68AC" w:rsidP="002624C5">
            <w:pPr>
              <w:pStyle w:val="a3"/>
              <w:ind w:firstLineChars="0" w:firstLine="0"/>
            </w:pPr>
            <w:r>
              <w:rPr>
                <w:rFonts w:ascii="微软雅黑" w:eastAsia="微软雅黑" w:hAnsi="微软雅黑" w:hint="eastAsia"/>
                <w:sz w:val="18"/>
                <w:szCs w:val="18"/>
              </w:rPr>
              <w:t>Sna</w:t>
            </w:r>
            <w:r>
              <w:rPr>
                <w:rFonts w:ascii="微软雅黑" w:eastAsia="微软雅黑" w:hAnsi="微软雅黑"/>
                <w:sz w:val="18"/>
                <w:szCs w:val="18"/>
              </w:rPr>
              <w:t>pshot</w:t>
            </w:r>
            <w:r w:rsidR="00B0155D">
              <w:rPr>
                <w:rFonts w:ascii="微软雅黑" w:eastAsia="微软雅黑" w:hAnsi="微软雅黑" w:hint="eastAsia"/>
                <w:sz w:val="18"/>
                <w:szCs w:val="18"/>
              </w:rPr>
              <w:t>s</w:t>
            </w:r>
          </w:p>
        </w:tc>
        <w:tc>
          <w:tcPr>
            <w:tcW w:w="1701" w:type="dxa"/>
          </w:tcPr>
          <w:p w14:paraId="50B91BEE" w14:textId="2B28C132" w:rsidR="00B0155D" w:rsidRDefault="00DE429B" w:rsidP="002624C5">
            <w:pPr>
              <w:pStyle w:val="a3"/>
              <w:ind w:firstLineChars="0" w:firstLine="0"/>
            </w:pPr>
            <w:r>
              <w:rPr>
                <w:rFonts w:ascii="MicrosoftYaHei" w:hAnsi="MicrosoftYaHei"/>
                <w:color w:val="000000"/>
                <w:sz w:val="18"/>
                <w:szCs w:val="18"/>
              </w:rPr>
              <w:t>Snapshot</w:t>
            </w:r>
            <w:r w:rsidR="00B0155D" w:rsidRPr="00232F34">
              <w:rPr>
                <w:rFonts w:ascii="MicrosoftYaHei" w:hAnsi="MicrosoftYaHei"/>
                <w:color w:val="000000"/>
                <w:sz w:val="18"/>
                <w:szCs w:val="18"/>
              </w:rPr>
              <w:t>DetailItem</w:t>
            </w:r>
          </w:p>
        </w:tc>
        <w:tc>
          <w:tcPr>
            <w:tcW w:w="3906" w:type="dxa"/>
          </w:tcPr>
          <w:p w14:paraId="68714D14" w14:textId="4A353893" w:rsidR="00B0155D" w:rsidRDefault="003C547B" w:rsidP="002624C5">
            <w:pPr>
              <w:pStyle w:val="a3"/>
              <w:ind w:firstLineChars="0" w:firstLine="0"/>
            </w:pPr>
            <w:r>
              <w:rPr>
                <w:rFonts w:hint="eastAsia"/>
              </w:rPr>
              <w:t>Snapshot</w:t>
            </w:r>
            <w:r w:rsidR="00B0155D" w:rsidRPr="00232F34">
              <w:rPr>
                <w:rFonts w:hint="eastAsia"/>
              </w:rPr>
              <w:t xml:space="preserve">ItemType </w:t>
            </w:r>
            <w:r w:rsidR="00B0155D" w:rsidRPr="00232F34">
              <w:rPr>
                <w:rFonts w:hint="eastAsia"/>
              </w:rPr>
              <w:t>组成的集合</w:t>
            </w:r>
          </w:p>
        </w:tc>
      </w:tr>
      <w:tr w:rsidR="00B0155D" w14:paraId="79A0EE0D" w14:textId="77777777" w:rsidTr="002624C5">
        <w:tc>
          <w:tcPr>
            <w:tcW w:w="1969" w:type="dxa"/>
          </w:tcPr>
          <w:p w14:paraId="67ED7867"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1C310347" w14:textId="77777777" w:rsidR="00B0155D" w:rsidRDefault="00B0155D" w:rsidP="002624C5">
            <w:pPr>
              <w:pStyle w:val="a3"/>
              <w:ind w:firstLineChars="0" w:firstLine="0"/>
            </w:pPr>
            <w:r>
              <w:rPr>
                <w:rFonts w:ascii="MicrosoftYaHei" w:hAnsi="MicrosoftYaHei"/>
                <w:color w:val="333333"/>
                <w:sz w:val="18"/>
                <w:szCs w:val="18"/>
              </w:rPr>
              <w:t>long</w:t>
            </w:r>
          </w:p>
        </w:tc>
        <w:tc>
          <w:tcPr>
            <w:tcW w:w="3906" w:type="dxa"/>
          </w:tcPr>
          <w:p w14:paraId="1F5777F0" w14:textId="77777777" w:rsidR="00B0155D" w:rsidRDefault="00B0155D" w:rsidP="002624C5">
            <w:pPr>
              <w:pStyle w:val="a3"/>
              <w:ind w:firstLineChars="0" w:firstLine="0"/>
            </w:pPr>
            <w:r w:rsidRPr="00232F34">
              <w:rPr>
                <w:rFonts w:hint="eastAsia"/>
              </w:rPr>
              <w:t>磁盘总个数</w:t>
            </w:r>
          </w:p>
        </w:tc>
      </w:tr>
      <w:tr w:rsidR="00B0155D" w14:paraId="66424198" w14:textId="77777777" w:rsidTr="002624C5">
        <w:tc>
          <w:tcPr>
            <w:tcW w:w="1969" w:type="dxa"/>
          </w:tcPr>
          <w:p w14:paraId="2DD96DF2"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5BB542" w14:textId="77777777" w:rsidR="00B0155D" w:rsidRDefault="00B0155D" w:rsidP="002624C5">
            <w:pPr>
              <w:pStyle w:val="a3"/>
              <w:ind w:firstLineChars="0" w:firstLine="0"/>
            </w:pPr>
            <w:r>
              <w:rPr>
                <w:rFonts w:hint="eastAsia"/>
              </w:rPr>
              <w:t>String</w:t>
            </w:r>
          </w:p>
        </w:tc>
        <w:tc>
          <w:tcPr>
            <w:tcW w:w="3906" w:type="dxa"/>
          </w:tcPr>
          <w:p w14:paraId="1E455E60" w14:textId="77777777" w:rsidR="00B0155D" w:rsidRDefault="00B0155D" w:rsidP="002624C5">
            <w:pPr>
              <w:pStyle w:val="a3"/>
              <w:ind w:firstLineChars="0" w:firstLine="0"/>
            </w:pPr>
            <w:r>
              <w:rPr>
                <w:rFonts w:ascii="MicrosoftYaHei" w:hAnsi="MicrosoftYaHei"/>
                <w:color w:val="333333"/>
                <w:sz w:val="18"/>
                <w:szCs w:val="18"/>
              </w:rPr>
              <w:t>磁盘列表的页码</w:t>
            </w:r>
          </w:p>
        </w:tc>
      </w:tr>
      <w:tr w:rsidR="00B0155D" w14:paraId="3AEAAE28" w14:textId="77777777" w:rsidTr="002624C5">
        <w:tc>
          <w:tcPr>
            <w:tcW w:w="1969" w:type="dxa"/>
          </w:tcPr>
          <w:p w14:paraId="16DB5151" w14:textId="77777777" w:rsidR="00B0155D" w:rsidRDefault="00B0155D" w:rsidP="002624C5">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76CB55E2" w14:textId="77777777" w:rsidR="00B0155D" w:rsidRDefault="00B0155D" w:rsidP="002624C5">
            <w:pPr>
              <w:pStyle w:val="a3"/>
              <w:ind w:firstLineChars="0" w:firstLine="0"/>
            </w:pPr>
            <w:r>
              <w:rPr>
                <w:rFonts w:hint="eastAsia"/>
              </w:rPr>
              <w:t>String</w:t>
            </w:r>
          </w:p>
        </w:tc>
        <w:tc>
          <w:tcPr>
            <w:tcW w:w="3906" w:type="dxa"/>
          </w:tcPr>
          <w:p w14:paraId="71AAA78D" w14:textId="77777777" w:rsidR="00B0155D" w:rsidRDefault="00B0155D" w:rsidP="002624C5">
            <w:pPr>
              <w:pStyle w:val="a3"/>
              <w:ind w:firstLineChars="0" w:firstLine="0"/>
            </w:pPr>
            <w:r>
              <w:rPr>
                <w:rFonts w:ascii="MicrosoftYaHei" w:hAnsi="MicrosoftYaHei"/>
                <w:color w:val="333333"/>
                <w:sz w:val="18"/>
                <w:szCs w:val="18"/>
              </w:rPr>
              <w:t>输入时设置的每页行数</w:t>
            </w:r>
          </w:p>
        </w:tc>
      </w:tr>
    </w:tbl>
    <w:p w14:paraId="5827F797" w14:textId="77777777" w:rsidR="00B0155D" w:rsidRDefault="00B0155D" w:rsidP="00B0155D">
      <w:pPr>
        <w:pStyle w:val="5"/>
      </w:pPr>
      <w:r>
        <w:t>示例</w:t>
      </w:r>
    </w:p>
    <w:p w14:paraId="10524B80" w14:textId="77777777" w:rsidR="00B0155D" w:rsidRPr="00117454" w:rsidRDefault="00B0155D" w:rsidP="00B0155D">
      <w:pPr>
        <w:pStyle w:val="6"/>
      </w:pPr>
      <w:r>
        <w:rPr>
          <w:rFonts w:hint="eastAsia"/>
        </w:rPr>
        <w:t>请求示例</w:t>
      </w:r>
    </w:p>
    <w:p w14:paraId="402739B4" w14:textId="7622A071" w:rsidR="00B0155D" w:rsidRDefault="00953B15" w:rsidP="00B0155D">
      <w:pPr>
        <w:pStyle w:val="a3"/>
        <w:ind w:left="720" w:firstLineChars="0" w:firstLine="0"/>
      </w:pPr>
      <w:hyperlink r:id="rId33" w:history="1">
        <w:r w:rsidR="00E60F60" w:rsidRPr="003E6A55">
          <w:rPr>
            <w:rStyle w:val="a5"/>
          </w:rPr>
          <w:t>http://iaasapi.free4lab.com/?Action=DescribeSnapshots&amp;</w:t>
        </w:r>
        <w:r w:rsidR="00E60F60" w:rsidRPr="003E6A55">
          <w:rPr>
            <w:rStyle w:val="a5"/>
            <w:rFonts w:hint="eastAsia"/>
          </w:rPr>
          <w:t>&lt;</w:t>
        </w:r>
      </w:hyperlink>
      <w:r w:rsidR="00B0155D">
        <w:rPr>
          <w:rFonts w:hint="eastAsia"/>
        </w:rPr>
        <w:t>公共</w:t>
      </w:r>
      <w:r w:rsidR="00B0155D">
        <w:t>请求参数</w:t>
      </w:r>
      <w:r w:rsidR="00B0155D">
        <w:rPr>
          <w:rFonts w:hint="eastAsia"/>
        </w:rPr>
        <w:t>&gt;</w:t>
      </w:r>
    </w:p>
    <w:p w14:paraId="3BDD7DD1" w14:textId="77777777" w:rsidR="00B0155D" w:rsidRPr="00695676" w:rsidRDefault="00B0155D" w:rsidP="00B0155D">
      <w:pPr>
        <w:pStyle w:val="a3"/>
        <w:ind w:left="720" w:firstLineChars="0" w:firstLine="0"/>
      </w:pPr>
    </w:p>
    <w:p w14:paraId="3B308315" w14:textId="77777777" w:rsidR="00B0155D" w:rsidRDefault="00B0155D" w:rsidP="00B0155D">
      <w:r>
        <w:rPr>
          <w:rFonts w:hint="eastAsia"/>
        </w:rPr>
        <w:t>完整版</w:t>
      </w:r>
    </w:p>
    <w:p w14:paraId="17D70154" w14:textId="77777777" w:rsidR="00E60F60" w:rsidRDefault="00E60F60" w:rsidP="00E60F6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napshots&amp;Version=2015-10-20&amp;AppkeyId=f00577d2c1764688be5e483a21f4fe92&amp;Signature=79ecb1f590a96fca4f7b40bf14746f19&amp;Timestamp=1453946635965</w:t>
      </w:r>
    </w:p>
    <w:p w14:paraId="56207091" w14:textId="77777777" w:rsidR="00B0155D" w:rsidRPr="00E60F60" w:rsidRDefault="00B0155D" w:rsidP="00B0155D"/>
    <w:p w14:paraId="358B5394" w14:textId="77777777" w:rsidR="00B0155D" w:rsidRDefault="00B0155D" w:rsidP="00B0155D">
      <w:pPr>
        <w:pStyle w:val="6"/>
      </w:pPr>
      <w:r>
        <w:rPr>
          <w:rFonts w:hint="eastAsia"/>
        </w:rPr>
        <w:t>返回示例</w:t>
      </w:r>
    </w:p>
    <w:p w14:paraId="3D1213A2" w14:textId="77777777" w:rsidR="00B0155D" w:rsidRDefault="00B0155D" w:rsidP="00B0155D">
      <w:pPr>
        <w:pStyle w:val="a3"/>
        <w:ind w:left="720" w:firstLineChars="0" w:firstLine="0"/>
      </w:pPr>
      <w:r>
        <w:rPr>
          <w:rFonts w:hint="eastAsia"/>
        </w:rPr>
        <w:t>XML</w:t>
      </w:r>
      <w:r>
        <w:t>格式</w:t>
      </w:r>
    </w:p>
    <w:p w14:paraId="7987F089" w14:textId="77777777" w:rsidR="00B0155D" w:rsidRDefault="00B0155D" w:rsidP="00B0155D">
      <w:pPr>
        <w:pStyle w:val="a3"/>
        <w:ind w:left="720" w:firstLineChars="0" w:firstLine="0"/>
      </w:pPr>
    </w:p>
    <w:p w14:paraId="6F23AAEF" w14:textId="78F211A1" w:rsidR="00B0155D" w:rsidRDefault="00917737" w:rsidP="00B0155D">
      <w:r>
        <w:rPr>
          <w:noProof/>
        </w:rPr>
        <w:drawing>
          <wp:inline distT="0" distB="0" distL="0" distR="0" wp14:anchorId="799B3AF5" wp14:editId="03815B0D">
            <wp:extent cx="5274310" cy="60769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6076950"/>
                    </a:xfrm>
                    <a:prstGeom prst="rect">
                      <a:avLst/>
                    </a:prstGeom>
                  </pic:spPr>
                </pic:pic>
              </a:graphicData>
            </a:graphic>
          </wp:inline>
        </w:drawing>
      </w:r>
    </w:p>
    <w:p w14:paraId="466173B5" w14:textId="77777777" w:rsidR="00B0155D" w:rsidRDefault="00B0155D" w:rsidP="00B0155D"/>
    <w:p w14:paraId="029408FF" w14:textId="1FEDDD69" w:rsidR="003C1B7C" w:rsidRDefault="003C1B7C" w:rsidP="003C1B7C">
      <w:pPr>
        <w:pStyle w:val="3"/>
      </w:pPr>
      <w:r>
        <w:rPr>
          <w:rFonts w:hint="eastAsia"/>
        </w:rPr>
        <w:lastRenderedPageBreak/>
        <w:t>安全组</w:t>
      </w:r>
      <w:r>
        <w:t>相关接口</w:t>
      </w:r>
    </w:p>
    <w:p w14:paraId="0429D411" w14:textId="162B6B00" w:rsidR="003C1B7C" w:rsidRPr="004B011E" w:rsidRDefault="001B523F" w:rsidP="003C1B7C">
      <w:pPr>
        <w:pStyle w:val="4"/>
      </w:pPr>
      <w:r>
        <w:rPr>
          <w:rFonts w:hint="eastAsia"/>
        </w:rPr>
        <w:t>创建安全组</w:t>
      </w:r>
    </w:p>
    <w:p w14:paraId="53B930D9" w14:textId="77777777" w:rsidR="003C1B7C" w:rsidRDefault="003C1B7C" w:rsidP="003C1B7C">
      <w:pPr>
        <w:pStyle w:val="5"/>
      </w:pPr>
      <w:r>
        <w:rPr>
          <w:rFonts w:hint="eastAsia"/>
        </w:rPr>
        <w:t>描述</w:t>
      </w:r>
    </w:p>
    <w:p w14:paraId="0293C6CC" w14:textId="164D9127" w:rsidR="003C1B7C" w:rsidRDefault="00EC2BFC" w:rsidP="003C1B7C">
      <w:r w:rsidRPr="00EC2BFC">
        <w:rPr>
          <w:rFonts w:hint="eastAsia"/>
        </w:rPr>
        <w:t>新建一个安全组，通过安全组防火墙规则配置实现对一组实例的防火墙配置。一个安全组可包含多个实例</w:t>
      </w:r>
      <w:r w:rsidR="003C1B7C">
        <w:t>。</w:t>
      </w:r>
    </w:p>
    <w:p w14:paraId="411F7E37" w14:textId="77777777" w:rsidR="003C1B7C" w:rsidRDefault="003C1B7C" w:rsidP="003C1B7C">
      <w:pPr>
        <w:pStyle w:val="a3"/>
        <w:numPr>
          <w:ilvl w:val="0"/>
          <w:numId w:val="3"/>
        </w:numPr>
        <w:ind w:firstLineChars="0"/>
      </w:pPr>
      <w:r>
        <w:t>…</w:t>
      </w:r>
    </w:p>
    <w:p w14:paraId="7039E503" w14:textId="77777777" w:rsidR="003C1B7C" w:rsidRDefault="003C1B7C" w:rsidP="003C1B7C">
      <w:pPr>
        <w:pStyle w:val="5"/>
      </w:pPr>
      <w:r>
        <w:rPr>
          <w:rFonts w:hint="eastAsia"/>
        </w:rPr>
        <w:t>请求</w:t>
      </w:r>
      <w:r>
        <w:t>参数</w:t>
      </w:r>
    </w:p>
    <w:p w14:paraId="7813868B" w14:textId="77777777" w:rsidR="003C1B7C" w:rsidRDefault="003C1B7C" w:rsidP="003C1B7C">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C1B7C" w14:paraId="013DFBBB" w14:textId="77777777" w:rsidTr="00405020">
        <w:tc>
          <w:tcPr>
            <w:tcW w:w="2491" w:type="dxa"/>
          </w:tcPr>
          <w:p w14:paraId="201D766A" w14:textId="77777777" w:rsidR="003C1B7C" w:rsidRDefault="003C1B7C" w:rsidP="00405020">
            <w:pPr>
              <w:pStyle w:val="a3"/>
              <w:ind w:firstLineChars="0" w:firstLine="0"/>
            </w:pPr>
            <w:r>
              <w:rPr>
                <w:rFonts w:hint="eastAsia"/>
              </w:rPr>
              <w:t>名称</w:t>
            </w:r>
          </w:p>
        </w:tc>
        <w:tc>
          <w:tcPr>
            <w:tcW w:w="916" w:type="dxa"/>
          </w:tcPr>
          <w:p w14:paraId="255473FC" w14:textId="77777777" w:rsidR="003C1B7C" w:rsidRDefault="003C1B7C" w:rsidP="00405020">
            <w:pPr>
              <w:pStyle w:val="a3"/>
              <w:ind w:firstLineChars="0" w:firstLine="0"/>
            </w:pPr>
            <w:r>
              <w:rPr>
                <w:rFonts w:hint="eastAsia"/>
              </w:rPr>
              <w:t>类型</w:t>
            </w:r>
          </w:p>
        </w:tc>
        <w:tc>
          <w:tcPr>
            <w:tcW w:w="4592" w:type="dxa"/>
          </w:tcPr>
          <w:p w14:paraId="33F25C38" w14:textId="77777777" w:rsidR="003C1B7C" w:rsidRDefault="003C1B7C" w:rsidP="00405020">
            <w:pPr>
              <w:pStyle w:val="a3"/>
              <w:ind w:firstLineChars="0" w:firstLine="0"/>
            </w:pPr>
            <w:r>
              <w:rPr>
                <w:rFonts w:hint="eastAsia"/>
              </w:rPr>
              <w:t>描述</w:t>
            </w:r>
          </w:p>
        </w:tc>
        <w:tc>
          <w:tcPr>
            <w:tcW w:w="989" w:type="dxa"/>
          </w:tcPr>
          <w:p w14:paraId="73C8A9BB" w14:textId="77777777" w:rsidR="003C1B7C" w:rsidRDefault="003C1B7C" w:rsidP="00405020">
            <w:pPr>
              <w:pStyle w:val="a3"/>
              <w:ind w:firstLineChars="0" w:firstLine="0"/>
            </w:pPr>
            <w:r>
              <w:rPr>
                <w:rFonts w:hint="eastAsia"/>
              </w:rPr>
              <w:t>阿里云</w:t>
            </w:r>
          </w:p>
          <w:p w14:paraId="74245F85"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c>
          <w:tcPr>
            <w:tcW w:w="1134" w:type="dxa"/>
          </w:tcPr>
          <w:p w14:paraId="3271636F" w14:textId="77777777" w:rsidR="003C1B7C" w:rsidRDefault="003C1B7C" w:rsidP="00405020">
            <w:pPr>
              <w:pStyle w:val="a3"/>
              <w:ind w:firstLineChars="0" w:firstLine="0"/>
            </w:pPr>
            <w:r>
              <w:rPr>
                <w:rFonts w:hint="eastAsia"/>
              </w:rPr>
              <w:t>云海</w:t>
            </w:r>
          </w:p>
          <w:p w14:paraId="43006560"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r>
      <w:tr w:rsidR="003C1B7C" w14:paraId="50DB3B06" w14:textId="77777777" w:rsidTr="00405020">
        <w:tc>
          <w:tcPr>
            <w:tcW w:w="2491" w:type="dxa"/>
          </w:tcPr>
          <w:p w14:paraId="41EEDEF8" w14:textId="77777777" w:rsidR="003C1B7C" w:rsidRDefault="003C1B7C" w:rsidP="00405020">
            <w:pPr>
              <w:pStyle w:val="a3"/>
              <w:ind w:firstLineChars="0" w:firstLine="0"/>
            </w:pPr>
            <w:r>
              <w:rPr>
                <w:rFonts w:hint="eastAsia"/>
              </w:rPr>
              <w:t>Action</w:t>
            </w:r>
          </w:p>
        </w:tc>
        <w:tc>
          <w:tcPr>
            <w:tcW w:w="916" w:type="dxa"/>
          </w:tcPr>
          <w:p w14:paraId="03ECA61E" w14:textId="77777777" w:rsidR="003C1B7C" w:rsidRDefault="003C1B7C" w:rsidP="00405020">
            <w:pPr>
              <w:pStyle w:val="a3"/>
              <w:ind w:firstLineChars="0" w:firstLine="0"/>
            </w:pPr>
            <w:r>
              <w:rPr>
                <w:rFonts w:hint="eastAsia"/>
              </w:rPr>
              <w:t>String</w:t>
            </w:r>
          </w:p>
        </w:tc>
        <w:tc>
          <w:tcPr>
            <w:tcW w:w="4592" w:type="dxa"/>
          </w:tcPr>
          <w:p w14:paraId="28AD798F" w14:textId="577DB055" w:rsidR="003C1B7C" w:rsidRDefault="003C1B7C" w:rsidP="00405020">
            <w:pPr>
              <w:pStyle w:val="a3"/>
              <w:ind w:firstLineChars="0" w:firstLine="0"/>
            </w:pPr>
            <w:r>
              <w:rPr>
                <w:rFonts w:hint="eastAsia"/>
              </w:rPr>
              <w:t>操作</w:t>
            </w:r>
            <w:r>
              <w:t>接口名，系统规定参数，取值为</w:t>
            </w:r>
            <w:r w:rsidR="00EC2BFC" w:rsidRPr="00EC2BFC">
              <w:t>CreateSecurityGrou</w:t>
            </w:r>
            <w:r w:rsidR="00EC2BFC">
              <w:t>p</w:t>
            </w:r>
          </w:p>
        </w:tc>
        <w:tc>
          <w:tcPr>
            <w:tcW w:w="989" w:type="dxa"/>
          </w:tcPr>
          <w:p w14:paraId="221D2051" w14:textId="77777777" w:rsidR="003C1B7C" w:rsidRPr="00B46B47" w:rsidRDefault="003C1B7C" w:rsidP="00405020">
            <w:pPr>
              <w:pStyle w:val="a3"/>
              <w:ind w:firstLineChars="0" w:firstLine="0"/>
              <w:rPr>
                <w:b/>
                <w:color w:val="00B050"/>
              </w:rPr>
            </w:pPr>
            <w:r w:rsidRPr="00B46B47">
              <w:rPr>
                <w:rFonts w:hint="eastAsia"/>
                <w:b/>
                <w:color w:val="00B050"/>
              </w:rPr>
              <w:t>Y</w:t>
            </w:r>
          </w:p>
        </w:tc>
        <w:tc>
          <w:tcPr>
            <w:tcW w:w="1134" w:type="dxa"/>
          </w:tcPr>
          <w:p w14:paraId="526D9433" w14:textId="77777777" w:rsidR="003C1B7C" w:rsidRPr="00B46B47" w:rsidRDefault="003C1B7C" w:rsidP="00405020">
            <w:pPr>
              <w:pStyle w:val="a3"/>
              <w:ind w:firstLineChars="0" w:firstLine="0"/>
              <w:rPr>
                <w:b/>
                <w:color w:val="00B050"/>
              </w:rPr>
            </w:pPr>
            <w:r w:rsidRPr="00B46B47">
              <w:rPr>
                <w:rFonts w:hint="eastAsia"/>
                <w:b/>
                <w:color w:val="00B050"/>
              </w:rPr>
              <w:t>Y</w:t>
            </w:r>
          </w:p>
        </w:tc>
      </w:tr>
      <w:tr w:rsidR="003C1B7C" w14:paraId="7C0D5449" w14:textId="77777777" w:rsidTr="00405020">
        <w:tc>
          <w:tcPr>
            <w:tcW w:w="2491" w:type="dxa"/>
          </w:tcPr>
          <w:p w14:paraId="05742E80" w14:textId="5E257240" w:rsidR="003C1B7C" w:rsidRPr="004D01A0" w:rsidRDefault="0051487F" w:rsidP="00405020">
            <w:pPr>
              <w:pStyle w:val="a3"/>
              <w:ind w:firstLineChars="0" w:firstLine="0"/>
            </w:pPr>
            <w:r w:rsidRPr="0051487F">
              <w:t>RegionId</w:t>
            </w:r>
          </w:p>
        </w:tc>
        <w:tc>
          <w:tcPr>
            <w:tcW w:w="916" w:type="dxa"/>
          </w:tcPr>
          <w:p w14:paraId="55288564" w14:textId="77777777" w:rsidR="003C1B7C" w:rsidRDefault="003C1B7C" w:rsidP="00405020">
            <w:pPr>
              <w:pStyle w:val="a3"/>
              <w:ind w:firstLineChars="0" w:firstLine="0"/>
            </w:pPr>
            <w:r>
              <w:rPr>
                <w:rFonts w:hint="eastAsia"/>
              </w:rPr>
              <w:t>String</w:t>
            </w:r>
          </w:p>
        </w:tc>
        <w:tc>
          <w:tcPr>
            <w:tcW w:w="4592" w:type="dxa"/>
          </w:tcPr>
          <w:p w14:paraId="0E924391" w14:textId="2D511B07" w:rsidR="003C1B7C" w:rsidRPr="00237545" w:rsidRDefault="00DB1587" w:rsidP="00405020">
            <w:pPr>
              <w:widowControl/>
              <w:rPr>
                <w:color w:val="000000"/>
                <w:sz w:val="22"/>
              </w:rPr>
            </w:pPr>
            <w:r w:rsidRPr="00DB1587">
              <w:rPr>
                <w:rFonts w:hint="eastAsia"/>
                <w:color w:val="000000"/>
                <w:sz w:val="22"/>
              </w:rPr>
              <w:t>安全组所属</w:t>
            </w:r>
            <w:r w:rsidRPr="00DB1587">
              <w:rPr>
                <w:rFonts w:hint="eastAsia"/>
                <w:color w:val="000000"/>
                <w:sz w:val="22"/>
              </w:rPr>
              <w:t xml:space="preserve"> Region ID</w:t>
            </w:r>
          </w:p>
        </w:tc>
        <w:tc>
          <w:tcPr>
            <w:tcW w:w="989" w:type="dxa"/>
          </w:tcPr>
          <w:p w14:paraId="1C36DD48" w14:textId="77777777" w:rsidR="003C1B7C" w:rsidRPr="00A73FED" w:rsidRDefault="003C1B7C" w:rsidP="00405020">
            <w:pPr>
              <w:pStyle w:val="a3"/>
              <w:ind w:firstLineChars="0" w:firstLine="0"/>
              <w:rPr>
                <w:b/>
                <w:color w:val="00B050"/>
              </w:rPr>
            </w:pPr>
            <w:r w:rsidRPr="00A73FED">
              <w:rPr>
                <w:rFonts w:hint="eastAsia"/>
                <w:b/>
                <w:color w:val="00B050"/>
              </w:rPr>
              <w:t>Y</w:t>
            </w:r>
          </w:p>
        </w:tc>
        <w:tc>
          <w:tcPr>
            <w:tcW w:w="1134" w:type="dxa"/>
          </w:tcPr>
          <w:p w14:paraId="7FD3D131" w14:textId="77777777" w:rsidR="003C1B7C" w:rsidRPr="00B46B47" w:rsidRDefault="003C1B7C" w:rsidP="00405020">
            <w:pPr>
              <w:pStyle w:val="a3"/>
              <w:ind w:firstLineChars="0" w:firstLine="0"/>
              <w:rPr>
                <w:b/>
                <w:color w:val="00B050"/>
              </w:rPr>
            </w:pPr>
            <w:r>
              <w:rPr>
                <w:rFonts w:hint="eastAsia"/>
                <w:b/>
                <w:color w:val="00B050"/>
              </w:rPr>
              <w:t>Y</w:t>
            </w:r>
          </w:p>
        </w:tc>
      </w:tr>
      <w:tr w:rsidR="003C1B7C" w14:paraId="1A44CF21" w14:textId="77777777" w:rsidTr="00405020">
        <w:tc>
          <w:tcPr>
            <w:tcW w:w="2491" w:type="dxa"/>
          </w:tcPr>
          <w:p w14:paraId="26676EBB" w14:textId="2135AEB8" w:rsidR="003C1B7C" w:rsidRPr="0043120C" w:rsidRDefault="00DB1587" w:rsidP="00405020">
            <w:pPr>
              <w:pStyle w:val="a3"/>
              <w:ind w:firstLineChars="0" w:firstLine="0"/>
            </w:pPr>
            <w:r w:rsidRPr="00DB1587">
              <w:t>SecurityGroupName</w:t>
            </w:r>
          </w:p>
        </w:tc>
        <w:tc>
          <w:tcPr>
            <w:tcW w:w="916" w:type="dxa"/>
          </w:tcPr>
          <w:p w14:paraId="690FB94C" w14:textId="77777777" w:rsidR="003C1B7C" w:rsidRDefault="003C1B7C" w:rsidP="00405020">
            <w:pPr>
              <w:pStyle w:val="a3"/>
              <w:ind w:firstLineChars="0" w:firstLine="0"/>
            </w:pPr>
            <w:r>
              <w:rPr>
                <w:rFonts w:hint="eastAsia"/>
              </w:rPr>
              <w:t>String</w:t>
            </w:r>
          </w:p>
        </w:tc>
        <w:tc>
          <w:tcPr>
            <w:tcW w:w="4592" w:type="dxa"/>
          </w:tcPr>
          <w:p w14:paraId="1B448FBF" w14:textId="1B72D0BE" w:rsidR="003C1B7C" w:rsidRDefault="00DB1587" w:rsidP="00405020">
            <w:pPr>
              <w:pStyle w:val="a3"/>
              <w:ind w:firstLineChars="0" w:firstLine="0"/>
            </w:pPr>
            <w:r w:rsidRPr="00DB1587">
              <w:rPr>
                <w:rFonts w:hint="eastAsia"/>
              </w:rPr>
              <w:t>安全组名称</w:t>
            </w:r>
          </w:p>
        </w:tc>
        <w:tc>
          <w:tcPr>
            <w:tcW w:w="989" w:type="dxa"/>
          </w:tcPr>
          <w:p w14:paraId="304B64E2"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576A0B6A" w14:textId="77777777" w:rsidR="003C1B7C" w:rsidRDefault="003C1B7C" w:rsidP="00405020">
            <w:pPr>
              <w:pStyle w:val="a3"/>
              <w:ind w:firstLineChars="0" w:firstLine="0"/>
              <w:rPr>
                <w:b/>
                <w:color w:val="00B050"/>
              </w:rPr>
            </w:pPr>
            <w:r>
              <w:rPr>
                <w:rFonts w:hint="eastAsia"/>
                <w:b/>
                <w:color w:val="00B050"/>
              </w:rPr>
              <w:t>N</w:t>
            </w:r>
          </w:p>
        </w:tc>
      </w:tr>
      <w:tr w:rsidR="003C1B7C" w14:paraId="4364CCDD" w14:textId="77777777" w:rsidTr="00405020">
        <w:tc>
          <w:tcPr>
            <w:tcW w:w="2491" w:type="dxa"/>
          </w:tcPr>
          <w:p w14:paraId="5CCAF4DC" w14:textId="77777777" w:rsidR="003C1B7C" w:rsidRPr="0043120C" w:rsidRDefault="003C1B7C" w:rsidP="00405020">
            <w:r w:rsidRPr="0043120C">
              <w:t>Description</w:t>
            </w:r>
          </w:p>
        </w:tc>
        <w:tc>
          <w:tcPr>
            <w:tcW w:w="916" w:type="dxa"/>
          </w:tcPr>
          <w:p w14:paraId="71208DE3" w14:textId="77777777" w:rsidR="003C1B7C" w:rsidRDefault="003C1B7C" w:rsidP="00405020">
            <w:pPr>
              <w:pStyle w:val="a3"/>
              <w:ind w:firstLineChars="0" w:firstLine="0"/>
            </w:pPr>
            <w:r>
              <w:rPr>
                <w:rFonts w:hint="eastAsia"/>
              </w:rPr>
              <w:t>String</w:t>
            </w:r>
          </w:p>
        </w:tc>
        <w:tc>
          <w:tcPr>
            <w:tcW w:w="4592" w:type="dxa"/>
          </w:tcPr>
          <w:p w14:paraId="08F021DF" w14:textId="77777777" w:rsidR="003C1B7C" w:rsidRDefault="003C1B7C" w:rsidP="00405020">
            <w:pPr>
              <w:pStyle w:val="a3"/>
              <w:ind w:firstLineChars="0" w:firstLine="0"/>
            </w:pPr>
            <w:r>
              <w:rPr>
                <w:rFonts w:hint="eastAsia"/>
              </w:rPr>
              <w:t>描述</w:t>
            </w:r>
            <w:r>
              <w:t>信息</w:t>
            </w:r>
          </w:p>
        </w:tc>
        <w:tc>
          <w:tcPr>
            <w:tcW w:w="989" w:type="dxa"/>
          </w:tcPr>
          <w:p w14:paraId="7F502AC5"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4185C1B3" w14:textId="77777777" w:rsidR="003C1B7C" w:rsidRDefault="003C1B7C" w:rsidP="00405020">
            <w:pPr>
              <w:pStyle w:val="a3"/>
              <w:ind w:firstLineChars="0" w:firstLine="0"/>
              <w:rPr>
                <w:b/>
                <w:color w:val="00B050"/>
              </w:rPr>
            </w:pPr>
            <w:r>
              <w:rPr>
                <w:rFonts w:hint="eastAsia"/>
                <w:b/>
                <w:color w:val="00B050"/>
              </w:rPr>
              <w:t>N</w:t>
            </w:r>
          </w:p>
        </w:tc>
      </w:tr>
      <w:tr w:rsidR="00DB1587" w14:paraId="68413470" w14:textId="77777777" w:rsidTr="00405020">
        <w:tc>
          <w:tcPr>
            <w:tcW w:w="2491" w:type="dxa"/>
          </w:tcPr>
          <w:p w14:paraId="030392DA" w14:textId="380E43FF" w:rsidR="00DB1587" w:rsidRPr="0043120C" w:rsidRDefault="00DB1587" w:rsidP="00405020">
            <w:r w:rsidRPr="00DB1587">
              <w:t>VpcId</w:t>
            </w:r>
          </w:p>
        </w:tc>
        <w:tc>
          <w:tcPr>
            <w:tcW w:w="916" w:type="dxa"/>
          </w:tcPr>
          <w:p w14:paraId="3B2564C7" w14:textId="247113E6" w:rsidR="00DB1587" w:rsidRDefault="00DB1587" w:rsidP="00405020">
            <w:pPr>
              <w:pStyle w:val="a3"/>
              <w:ind w:firstLineChars="0" w:firstLine="0"/>
            </w:pPr>
            <w:r>
              <w:rPr>
                <w:rFonts w:hint="eastAsia"/>
              </w:rPr>
              <w:t>String</w:t>
            </w:r>
          </w:p>
        </w:tc>
        <w:tc>
          <w:tcPr>
            <w:tcW w:w="4592" w:type="dxa"/>
          </w:tcPr>
          <w:p w14:paraId="2497E6E3" w14:textId="2EB54261" w:rsidR="00DB1587" w:rsidRDefault="00DB1587" w:rsidP="00405020">
            <w:pPr>
              <w:pStyle w:val="a3"/>
              <w:ind w:firstLineChars="0" w:firstLine="0"/>
            </w:pPr>
            <w:r w:rsidRPr="00DB1587">
              <w:rPr>
                <w:rFonts w:hint="eastAsia"/>
              </w:rPr>
              <w:t>安全组所在的专有网络</w:t>
            </w:r>
          </w:p>
        </w:tc>
        <w:tc>
          <w:tcPr>
            <w:tcW w:w="989" w:type="dxa"/>
          </w:tcPr>
          <w:p w14:paraId="72814C9B" w14:textId="7AC04253" w:rsidR="00DB1587" w:rsidRDefault="00DB1587" w:rsidP="00405020">
            <w:pPr>
              <w:pStyle w:val="a3"/>
              <w:ind w:firstLineChars="0" w:firstLine="0"/>
              <w:rPr>
                <w:b/>
                <w:color w:val="00B050"/>
              </w:rPr>
            </w:pPr>
            <w:r>
              <w:rPr>
                <w:rFonts w:hint="eastAsia"/>
                <w:b/>
                <w:color w:val="00B050"/>
              </w:rPr>
              <w:t>N</w:t>
            </w:r>
          </w:p>
        </w:tc>
        <w:tc>
          <w:tcPr>
            <w:tcW w:w="1134" w:type="dxa"/>
          </w:tcPr>
          <w:p w14:paraId="6564D4B6" w14:textId="77777777" w:rsidR="00DB1587" w:rsidRDefault="00DB1587" w:rsidP="00405020">
            <w:pPr>
              <w:pStyle w:val="a3"/>
              <w:ind w:firstLineChars="0" w:firstLine="0"/>
              <w:rPr>
                <w:b/>
                <w:color w:val="00B050"/>
              </w:rPr>
            </w:pPr>
          </w:p>
        </w:tc>
      </w:tr>
      <w:tr w:rsidR="003C1B7C" w14:paraId="2843251B" w14:textId="77777777" w:rsidTr="00405020">
        <w:tc>
          <w:tcPr>
            <w:tcW w:w="2491" w:type="dxa"/>
          </w:tcPr>
          <w:p w14:paraId="0D141627" w14:textId="77777777" w:rsidR="003C1B7C" w:rsidRDefault="003C1B7C" w:rsidP="00405020">
            <w:r>
              <w:t>ClientToken</w:t>
            </w:r>
          </w:p>
        </w:tc>
        <w:tc>
          <w:tcPr>
            <w:tcW w:w="916" w:type="dxa"/>
          </w:tcPr>
          <w:p w14:paraId="56A27DCE" w14:textId="77777777" w:rsidR="003C1B7C" w:rsidRDefault="003C1B7C" w:rsidP="00405020">
            <w:pPr>
              <w:pStyle w:val="a3"/>
              <w:ind w:firstLineChars="0" w:firstLine="0"/>
            </w:pPr>
            <w:r>
              <w:rPr>
                <w:rFonts w:hint="eastAsia"/>
              </w:rPr>
              <w:t xml:space="preserve">String </w:t>
            </w:r>
          </w:p>
        </w:tc>
        <w:tc>
          <w:tcPr>
            <w:tcW w:w="4592" w:type="dxa"/>
          </w:tcPr>
          <w:p w14:paraId="32C1250C" w14:textId="77777777" w:rsidR="003C1B7C" w:rsidRDefault="003C1B7C" w:rsidP="00405020">
            <w:pPr>
              <w:pStyle w:val="a3"/>
              <w:ind w:firstLineChars="0" w:firstLine="0"/>
            </w:pPr>
            <w:r>
              <w:t>用于保证请求的幂等性</w:t>
            </w:r>
            <w:r>
              <w:t xml:space="preserve"> </w:t>
            </w:r>
            <w:r>
              <w:t>。由客户端生成该参数值</w:t>
            </w:r>
          </w:p>
        </w:tc>
        <w:tc>
          <w:tcPr>
            <w:tcW w:w="989" w:type="dxa"/>
          </w:tcPr>
          <w:p w14:paraId="36B715B3"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28C853CA" w14:textId="77777777" w:rsidR="003C1B7C" w:rsidRDefault="003C1B7C" w:rsidP="00405020">
            <w:pPr>
              <w:pStyle w:val="a3"/>
              <w:ind w:firstLineChars="0" w:firstLine="0"/>
              <w:rPr>
                <w:b/>
                <w:color w:val="00B050"/>
              </w:rPr>
            </w:pPr>
          </w:p>
        </w:tc>
      </w:tr>
    </w:tbl>
    <w:p w14:paraId="32F3438B" w14:textId="77777777" w:rsidR="003C1B7C" w:rsidRDefault="003C1B7C" w:rsidP="003C1B7C">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C1B7C" w14:paraId="293C6F8B" w14:textId="77777777" w:rsidTr="00405020">
        <w:tc>
          <w:tcPr>
            <w:tcW w:w="2547" w:type="dxa"/>
          </w:tcPr>
          <w:p w14:paraId="3972F0F5" w14:textId="77777777" w:rsidR="003C1B7C" w:rsidRDefault="003C1B7C" w:rsidP="00405020">
            <w:r w:rsidRPr="00BD170E">
              <w:rPr>
                <w:rFonts w:hint="eastAsia"/>
              </w:rPr>
              <w:t>错误代码</w:t>
            </w:r>
          </w:p>
        </w:tc>
        <w:tc>
          <w:tcPr>
            <w:tcW w:w="3685" w:type="dxa"/>
          </w:tcPr>
          <w:p w14:paraId="0992A918" w14:textId="77777777" w:rsidR="003C1B7C" w:rsidRDefault="003C1B7C" w:rsidP="00405020">
            <w:r w:rsidRPr="00BD170E">
              <w:rPr>
                <w:rFonts w:hint="eastAsia"/>
              </w:rPr>
              <w:t>描述</w:t>
            </w:r>
          </w:p>
        </w:tc>
        <w:tc>
          <w:tcPr>
            <w:tcW w:w="851" w:type="dxa"/>
          </w:tcPr>
          <w:p w14:paraId="5A6DB923" w14:textId="77777777" w:rsidR="003C1B7C" w:rsidRDefault="003C1B7C" w:rsidP="00405020">
            <w:r w:rsidRPr="00BD170E">
              <w:rPr>
                <w:rFonts w:hint="eastAsia"/>
              </w:rPr>
              <w:t xml:space="preserve">Http </w:t>
            </w:r>
            <w:r w:rsidRPr="00BD170E">
              <w:rPr>
                <w:rFonts w:hint="eastAsia"/>
              </w:rPr>
              <w:t>状态码</w:t>
            </w:r>
          </w:p>
        </w:tc>
        <w:tc>
          <w:tcPr>
            <w:tcW w:w="2977" w:type="dxa"/>
          </w:tcPr>
          <w:p w14:paraId="3E644F21" w14:textId="77777777" w:rsidR="003C1B7C" w:rsidRDefault="003C1B7C" w:rsidP="00405020">
            <w:r w:rsidRPr="00BD170E">
              <w:rPr>
                <w:rFonts w:hint="eastAsia"/>
              </w:rPr>
              <w:t>语义</w:t>
            </w:r>
          </w:p>
        </w:tc>
      </w:tr>
      <w:tr w:rsidR="00A43EE6" w14:paraId="4E1BBE5B" w14:textId="77777777" w:rsidTr="00405020">
        <w:tc>
          <w:tcPr>
            <w:tcW w:w="2547" w:type="dxa"/>
          </w:tcPr>
          <w:p w14:paraId="0E8FF713" w14:textId="42452509" w:rsidR="00A43EE6" w:rsidRDefault="00A43EE6" w:rsidP="00A43EE6">
            <w:r>
              <w:t>RegionId</w:t>
            </w:r>
            <w:r>
              <w:rPr>
                <w:rFonts w:hint="eastAsia"/>
              </w:rPr>
              <w:t>.Invalid</w:t>
            </w:r>
            <w:r w:rsidRPr="00BD170E">
              <w:rPr>
                <w:rFonts w:hint="eastAsia"/>
              </w:rPr>
              <w:t>Parameter</w:t>
            </w:r>
          </w:p>
        </w:tc>
        <w:tc>
          <w:tcPr>
            <w:tcW w:w="3685" w:type="dxa"/>
          </w:tcPr>
          <w:p w14:paraId="440643A2" w14:textId="3C608115" w:rsidR="00A43EE6" w:rsidRDefault="00A43EE6" w:rsidP="00A43EE6">
            <w:r w:rsidRPr="005654A6">
              <w:t xml:space="preserve">The specified parameter </w:t>
            </w:r>
            <w:r w:rsidRPr="00EB2D3D">
              <w:t xml:space="preserve">RegionId </w:t>
            </w:r>
            <w:r w:rsidRPr="005654A6">
              <w:t>is invalid or is illegal.</w:t>
            </w:r>
          </w:p>
        </w:tc>
        <w:tc>
          <w:tcPr>
            <w:tcW w:w="851" w:type="dxa"/>
          </w:tcPr>
          <w:p w14:paraId="3F5D6C60" w14:textId="36493393" w:rsidR="00A43EE6" w:rsidRDefault="00A43EE6" w:rsidP="00A43EE6">
            <w:r>
              <w:t>400</w:t>
            </w:r>
          </w:p>
        </w:tc>
        <w:tc>
          <w:tcPr>
            <w:tcW w:w="2977" w:type="dxa"/>
          </w:tcPr>
          <w:p w14:paraId="7E13867F" w14:textId="5CC912DD" w:rsidR="00A43EE6" w:rsidRDefault="00A43EE6" w:rsidP="00A43EE6">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3C1B7C" w14:paraId="5D102D25" w14:textId="77777777" w:rsidTr="00405020">
        <w:tc>
          <w:tcPr>
            <w:tcW w:w="2547" w:type="dxa"/>
          </w:tcPr>
          <w:p w14:paraId="19628B98" w14:textId="0C9716C4" w:rsidR="003C1B7C" w:rsidRDefault="00A43EE6" w:rsidP="00405020">
            <w:r w:rsidRPr="0051487F">
              <w:t>RegionId</w:t>
            </w:r>
            <w:r w:rsidR="003C1B7C">
              <w:t>.</w:t>
            </w:r>
            <w:r w:rsidR="003C1B7C" w:rsidRPr="00BD170E">
              <w:rPr>
                <w:rFonts w:hint="eastAsia"/>
              </w:rPr>
              <w:t>MissingParameter</w:t>
            </w:r>
          </w:p>
        </w:tc>
        <w:tc>
          <w:tcPr>
            <w:tcW w:w="3685" w:type="dxa"/>
          </w:tcPr>
          <w:p w14:paraId="7491F439" w14:textId="50946030" w:rsidR="003C1B7C" w:rsidRDefault="003C1B7C" w:rsidP="00405020">
            <w:r w:rsidRPr="00BD170E">
              <w:rPr>
                <w:rFonts w:hint="eastAsia"/>
              </w:rPr>
              <w:t>The input parameter "</w:t>
            </w:r>
            <w:r>
              <w:t xml:space="preserve"> </w:t>
            </w:r>
            <w:r w:rsidR="00A43EE6" w:rsidRPr="0051487F">
              <w:t>RegionId</w:t>
            </w:r>
            <w:r w:rsidR="00A43EE6" w:rsidRPr="00BD170E">
              <w:rPr>
                <w:rFonts w:hint="eastAsia"/>
              </w:rPr>
              <w:t xml:space="preserve"> </w:t>
            </w:r>
            <w:r w:rsidRPr="00BD170E">
              <w:rPr>
                <w:rFonts w:hint="eastAsia"/>
              </w:rPr>
              <w:t>" that is mandatory for processing this request is not supplied.</w:t>
            </w:r>
          </w:p>
        </w:tc>
        <w:tc>
          <w:tcPr>
            <w:tcW w:w="851" w:type="dxa"/>
          </w:tcPr>
          <w:p w14:paraId="1E531CC7" w14:textId="77777777" w:rsidR="003C1B7C" w:rsidRDefault="003C1B7C" w:rsidP="00405020">
            <w:r w:rsidRPr="00BD170E">
              <w:rPr>
                <w:rFonts w:hint="eastAsia"/>
              </w:rPr>
              <w:t>400</w:t>
            </w:r>
          </w:p>
        </w:tc>
        <w:tc>
          <w:tcPr>
            <w:tcW w:w="2977" w:type="dxa"/>
          </w:tcPr>
          <w:p w14:paraId="7583D1AF" w14:textId="579D7D17" w:rsidR="003C1B7C" w:rsidRDefault="003C1B7C" w:rsidP="00A43EE6">
            <w:r w:rsidRPr="00BD170E">
              <w:rPr>
                <w:rFonts w:hint="eastAsia"/>
              </w:rPr>
              <w:t>缺少</w:t>
            </w:r>
            <w:r w:rsidRPr="00BD170E">
              <w:rPr>
                <w:rFonts w:hint="eastAsia"/>
              </w:rPr>
              <w:t xml:space="preserve"> </w:t>
            </w:r>
            <w:r w:rsidR="00A43EE6" w:rsidRPr="0051487F">
              <w:t>RegionId</w:t>
            </w:r>
            <w:r w:rsidRPr="00BD170E">
              <w:rPr>
                <w:rFonts w:hint="eastAsia"/>
              </w:rPr>
              <w:t>值</w:t>
            </w:r>
          </w:p>
        </w:tc>
      </w:tr>
      <w:tr w:rsidR="003C1B7C" w14:paraId="4E003648" w14:textId="77777777" w:rsidTr="00405020">
        <w:tc>
          <w:tcPr>
            <w:tcW w:w="2547" w:type="dxa"/>
          </w:tcPr>
          <w:p w14:paraId="50A0C6F9" w14:textId="2AC33458" w:rsidR="003C1B7C" w:rsidRDefault="00A43EE6" w:rsidP="00405020">
            <w:r w:rsidRPr="00DB1587">
              <w:t>SecurityGroupName</w:t>
            </w:r>
            <w:r w:rsidR="003C1B7C">
              <w:t>.InvalidParameter</w:t>
            </w:r>
          </w:p>
        </w:tc>
        <w:tc>
          <w:tcPr>
            <w:tcW w:w="3685" w:type="dxa"/>
          </w:tcPr>
          <w:p w14:paraId="42FE12D4" w14:textId="67E78CFF" w:rsidR="003C1B7C" w:rsidRDefault="003C1B7C" w:rsidP="00405020">
            <w:r w:rsidRPr="00BD170E">
              <w:rPr>
                <w:rFonts w:hint="eastAsia"/>
              </w:rPr>
              <w:t>The</w:t>
            </w:r>
            <w:r>
              <w:rPr>
                <w:rFonts w:hint="eastAsia"/>
              </w:rPr>
              <w:t xml:space="preserve"> specified parameter "</w:t>
            </w:r>
            <w:r>
              <w:t xml:space="preserve"> </w:t>
            </w:r>
            <w:r w:rsidR="00A43EE6" w:rsidRPr="00DB1587">
              <w:t>SecurityGroupName</w:t>
            </w:r>
            <w:r w:rsidR="00A43EE6" w:rsidRPr="00BD170E">
              <w:rPr>
                <w:rFonts w:hint="eastAsia"/>
              </w:rPr>
              <w:t xml:space="preserve"> </w:t>
            </w:r>
            <w:r w:rsidRPr="00BD170E">
              <w:rPr>
                <w:rFonts w:hint="eastAsia"/>
              </w:rPr>
              <w:t>" is not valid.</w:t>
            </w:r>
          </w:p>
        </w:tc>
        <w:tc>
          <w:tcPr>
            <w:tcW w:w="851" w:type="dxa"/>
          </w:tcPr>
          <w:p w14:paraId="282516B9" w14:textId="77777777" w:rsidR="003C1B7C" w:rsidRDefault="003C1B7C" w:rsidP="00405020">
            <w:r w:rsidRPr="00BD170E">
              <w:rPr>
                <w:rFonts w:hint="eastAsia"/>
              </w:rPr>
              <w:t>400</w:t>
            </w:r>
          </w:p>
        </w:tc>
        <w:tc>
          <w:tcPr>
            <w:tcW w:w="2977" w:type="dxa"/>
          </w:tcPr>
          <w:p w14:paraId="31E58A87" w14:textId="113C9C0F" w:rsidR="003C1B7C" w:rsidRDefault="003C1B7C" w:rsidP="00405020">
            <w:r w:rsidRPr="00BD170E">
              <w:rPr>
                <w:rFonts w:hint="eastAsia"/>
              </w:rPr>
              <w:t>指定的</w:t>
            </w:r>
            <w:r w:rsidR="00A43EE6" w:rsidRPr="00DB1587">
              <w:t>SecurityGroupName</w:t>
            </w:r>
            <w:r w:rsidRPr="00BD170E">
              <w:rPr>
                <w:rFonts w:hint="eastAsia"/>
              </w:rPr>
              <w:t>格式不合法</w:t>
            </w:r>
          </w:p>
        </w:tc>
      </w:tr>
      <w:tr w:rsidR="003C1B7C" w14:paraId="168D0EE0" w14:textId="77777777" w:rsidTr="00405020">
        <w:tc>
          <w:tcPr>
            <w:tcW w:w="2547" w:type="dxa"/>
          </w:tcPr>
          <w:p w14:paraId="792F4ECE" w14:textId="77777777" w:rsidR="003C1B7C" w:rsidRDefault="003C1B7C" w:rsidP="00405020">
            <w:r w:rsidRPr="00BD170E">
              <w:rPr>
                <w:rFonts w:hint="eastAsia"/>
              </w:rPr>
              <w:t>Description.</w:t>
            </w:r>
            <w:r>
              <w:t>InvalidParameter</w:t>
            </w:r>
          </w:p>
        </w:tc>
        <w:tc>
          <w:tcPr>
            <w:tcW w:w="3685" w:type="dxa"/>
          </w:tcPr>
          <w:p w14:paraId="26EF2F32" w14:textId="77777777" w:rsidR="003C1B7C" w:rsidRDefault="003C1B7C" w:rsidP="00405020">
            <w:r w:rsidRPr="00BD170E">
              <w:rPr>
                <w:rFonts w:hint="eastAsia"/>
              </w:rPr>
              <w:t>The specified parameter "Description" is not valid.</w:t>
            </w:r>
          </w:p>
        </w:tc>
        <w:tc>
          <w:tcPr>
            <w:tcW w:w="851" w:type="dxa"/>
          </w:tcPr>
          <w:p w14:paraId="40F25C78" w14:textId="77777777" w:rsidR="003C1B7C" w:rsidRDefault="003C1B7C" w:rsidP="00405020">
            <w:r w:rsidRPr="00BD170E">
              <w:rPr>
                <w:rFonts w:hint="eastAsia"/>
              </w:rPr>
              <w:t>400</w:t>
            </w:r>
          </w:p>
        </w:tc>
        <w:tc>
          <w:tcPr>
            <w:tcW w:w="2977" w:type="dxa"/>
          </w:tcPr>
          <w:p w14:paraId="2CD23020" w14:textId="77777777" w:rsidR="003C1B7C" w:rsidRDefault="003C1B7C" w:rsidP="00405020">
            <w:r w:rsidRPr="00BD170E">
              <w:rPr>
                <w:rFonts w:hint="eastAsia"/>
              </w:rPr>
              <w:t>指定的</w:t>
            </w:r>
            <w:r w:rsidRPr="00BD170E">
              <w:rPr>
                <w:rFonts w:hint="eastAsia"/>
              </w:rPr>
              <w:t xml:space="preserve"> Description </w:t>
            </w:r>
            <w:r w:rsidRPr="00BD170E">
              <w:rPr>
                <w:rFonts w:hint="eastAsia"/>
              </w:rPr>
              <w:t>格式不合法</w:t>
            </w:r>
          </w:p>
        </w:tc>
      </w:tr>
    </w:tbl>
    <w:p w14:paraId="3C805349" w14:textId="77777777" w:rsidR="003C1B7C" w:rsidRPr="00B94B09" w:rsidRDefault="003C1B7C" w:rsidP="003C1B7C"/>
    <w:p w14:paraId="2207DBEE" w14:textId="77777777" w:rsidR="003C1B7C" w:rsidRDefault="003C1B7C" w:rsidP="003C1B7C">
      <w:pPr>
        <w:pStyle w:val="5"/>
      </w:pPr>
      <w:r>
        <w:rPr>
          <w:rFonts w:hint="eastAsia"/>
        </w:rPr>
        <w:lastRenderedPageBreak/>
        <w:t>返回</w:t>
      </w:r>
      <w:r>
        <w:t>参数</w:t>
      </w:r>
    </w:p>
    <w:p w14:paraId="228D0D15" w14:textId="77777777" w:rsidR="003C1B7C" w:rsidRPr="00797AF5" w:rsidRDefault="003C1B7C" w:rsidP="003C1B7C">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3C1B7C" w14:paraId="3A3F37EF" w14:textId="77777777" w:rsidTr="00405020">
        <w:tc>
          <w:tcPr>
            <w:tcW w:w="1969" w:type="dxa"/>
          </w:tcPr>
          <w:p w14:paraId="183BAD62" w14:textId="77777777" w:rsidR="003C1B7C" w:rsidRDefault="003C1B7C" w:rsidP="00405020">
            <w:pPr>
              <w:pStyle w:val="a3"/>
              <w:ind w:firstLineChars="0" w:firstLine="0"/>
            </w:pPr>
            <w:r>
              <w:rPr>
                <w:rFonts w:hint="eastAsia"/>
              </w:rPr>
              <w:t>名称</w:t>
            </w:r>
          </w:p>
        </w:tc>
        <w:tc>
          <w:tcPr>
            <w:tcW w:w="1701" w:type="dxa"/>
          </w:tcPr>
          <w:p w14:paraId="44773868" w14:textId="77777777" w:rsidR="003C1B7C" w:rsidRDefault="003C1B7C" w:rsidP="00405020">
            <w:pPr>
              <w:pStyle w:val="a3"/>
              <w:ind w:firstLineChars="0" w:firstLine="0"/>
            </w:pPr>
            <w:r>
              <w:rPr>
                <w:rFonts w:hint="eastAsia"/>
              </w:rPr>
              <w:t>类型</w:t>
            </w:r>
          </w:p>
        </w:tc>
        <w:tc>
          <w:tcPr>
            <w:tcW w:w="3906" w:type="dxa"/>
          </w:tcPr>
          <w:p w14:paraId="2CBBC347" w14:textId="77777777" w:rsidR="003C1B7C" w:rsidRDefault="003C1B7C" w:rsidP="00405020">
            <w:pPr>
              <w:pStyle w:val="a3"/>
              <w:ind w:firstLineChars="0" w:firstLine="0"/>
            </w:pPr>
            <w:r>
              <w:rPr>
                <w:rFonts w:hint="eastAsia"/>
              </w:rPr>
              <w:t>描述</w:t>
            </w:r>
          </w:p>
        </w:tc>
      </w:tr>
      <w:tr w:rsidR="003C1B7C" w14:paraId="53B35EA1" w14:textId="77777777" w:rsidTr="00405020">
        <w:tc>
          <w:tcPr>
            <w:tcW w:w="1969" w:type="dxa"/>
          </w:tcPr>
          <w:p w14:paraId="2651AE0F" w14:textId="33BC2BF3" w:rsidR="003C1B7C" w:rsidRDefault="009B692D" w:rsidP="00405020">
            <w:pPr>
              <w:pStyle w:val="a3"/>
              <w:ind w:firstLineChars="0" w:firstLine="0"/>
            </w:pPr>
            <w:r w:rsidRPr="009B692D">
              <w:rPr>
                <w:rFonts w:ascii="微软雅黑" w:eastAsia="微软雅黑" w:hAnsi="微软雅黑"/>
                <w:sz w:val="18"/>
                <w:szCs w:val="18"/>
              </w:rPr>
              <w:t>SecurityGroupId</w:t>
            </w:r>
          </w:p>
        </w:tc>
        <w:tc>
          <w:tcPr>
            <w:tcW w:w="1701" w:type="dxa"/>
          </w:tcPr>
          <w:p w14:paraId="268F2DF2" w14:textId="77777777" w:rsidR="003C1B7C" w:rsidRDefault="003C1B7C" w:rsidP="00405020">
            <w:pPr>
              <w:pStyle w:val="a3"/>
              <w:ind w:firstLineChars="0" w:firstLine="0"/>
            </w:pPr>
            <w:r>
              <w:rPr>
                <w:rFonts w:hint="eastAsia"/>
              </w:rPr>
              <w:t>String</w:t>
            </w:r>
          </w:p>
        </w:tc>
        <w:tc>
          <w:tcPr>
            <w:tcW w:w="3906" w:type="dxa"/>
          </w:tcPr>
          <w:p w14:paraId="5DE2751A" w14:textId="61136014" w:rsidR="003C1B7C" w:rsidRDefault="004D08E1" w:rsidP="00405020">
            <w:pPr>
              <w:pStyle w:val="a3"/>
              <w:ind w:firstLineChars="0" w:firstLine="0"/>
            </w:pPr>
            <w:r w:rsidRPr="004D08E1">
              <w:rPr>
                <w:rFonts w:hint="eastAsia"/>
              </w:rPr>
              <w:t>安全组</w:t>
            </w:r>
            <w:r w:rsidRPr="004D08E1">
              <w:rPr>
                <w:rFonts w:hint="eastAsia"/>
              </w:rPr>
              <w:t xml:space="preserve"> ID</w:t>
            </w:r>
          </w:p>
        </w:tc>
      </w:tr>
    </w:tbl>
    <w:p w14:paraId="23422DD1" w14:textId="77777777" w:rsidR="003C1B7C" w:rsidRDefault="003C1B7C" w:rsidP="003C1B7C">
      <w:pPr>
        <w:pStyle w:val="a3"/>
        <w:ind w:left="720" w:firstLineChars="0" w:firstLine="0"/>
      </w:pPr>
    </w:p>
    <w:p w14:paraId="3CE470E9" w14:textId="77777777" w:rsidR="003C1B7C" w:rsidRDefault="003C1B7C" w:rsidP="003C1B7C">
      <w:pPr>
        <w:pStyle w:val="5"/>
      </w:pPr>
      <w:r>
        <w:t>示例</w:t>
      </w:r>
    </w:p>
    <w:p w14:paraId="22CC6726" w14:textId="77777777" w:rsidR="003C1B7C" w:rsidRPr="00117454" w:rsidRDefault="003C1B7C" w:rsidP="003C1B7C">
      <w:pPr>
        <w:pStyle w:val="6"/>
      </w:pPr>
      <w:r>
        <w:rPr>
          <w:rFonts w:hint="eastAsia"/>
        </w:rPr>
        <w:t>请求示例</w:t>
      </w:r>
    </w:p>
    <w:p w14:paraId="169DE1BE" w14:textId="53CE93BA" w:rsidR="003C1B7C" w:rsidRDefault="00953B15" w:rsidP="003C1B7C">
      <w:pPr>
        <w:pStyle w:val="a3"/>
        <w:ind w:left="720" w:firstLineChars="0" w:firstLine="0"/>
      </w:pPr>
      <w:hyperlink r:id="rId35" w:history="1">
        <w:r w:rsidR="008E7ACD" w:rsidRPr="00001949">
          <w:rPr>
            <w:rStyle w:val="a5"/>
          </w:rPr>
          <w:t>http://iaasapi.free4lab.com/?Action=CreateSecurityGroup&amp;RegionId=beijing&amp;</w:t>
        </w:r>
        <w:r w:rsidR="008E7ACD" w:rsidRPr="00001949">
          <w:rPr>
            <w:rStyle w:val="a5"/>
            <w:rFonts w:hint="eastAsia"/>
          </w:rPr>
          <w:t>&lt;</w:t>
        </w:r>
      </w:hyperlink>
      <w:r w:rsidR="003C1B7C">
        <w:rPr>
          <w:rFonts w:hint="eastAsia"/>
        </w:rPr>
        <w:t>公共</w:t>
      </w:r>
      <w:r w:rsidR="003C1B7C">
        <w:t>请求参数</w:t>
      </w:r>
      <w:r w:rsidR="003C1B7C">
        <w:rPr>
          <w:rFonts w:hint="eastAsia"/>
        </w:rPr>
        <w:t>&gt;</w:t>
      </w:r>
    </w:p>
    <w:p w14:paraId="41E9EDB2" w14:textId="77777777" w:rsidR="003C1B7C" w:rsidRPr="008E7ACD" w:rsidRDefault="003C1B7C" w:rsidP="003C1B7C">
      <w:pPr>
        <w:pStyle w:val="a3"/>
        <w:ind w:left="720" w:firstLineChars="0" w:firstLine="0"/>
      </w:pPr>
    </w:p>
    <w:p w14:paraId="46509DEE" w14:textId="77777777" w:rsidR="003C1B7C" w:rsidRDefault="003C1B7C" w:rsidP="003C1B7C">
      <w:r>
        <w:rPr>
          <w:rFonts w:hint="eastAsia"/>
        </w:rPr>
        <w:t>完整版</w:t>
      </w:r>
    </w:p>
    <w:p w14:paraId="4112DAE2" w14:textId="77777777" w:rsidR="008E7ACD" w:rsidRDefault="008E7ACD" w:rsidP="008E7AC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ecurityGroup&amp;RegionId=beijing&amp;Version=2015-10-20&amp;AppkeyId=f00577d2c1764688be5e483a21f4fe92&amp;Signature=8ae3060d8a51c4091924e4482b48b850&amp;Timestamp=1459910602056</w:t>
      </w:r>
    </w:p>
    <w:p w14:paraId="1DC78C41" w14:textId="17A1737D" w:rsidR="003C1B7C" w:rsidRPr="008E7ACD" w:rsidRDefault="003C1B7C" w:rsidP="003C1B7C">
      <w:pPr>
        <w:autoSpaceDE w:val="0"/>
        <w:autoSpaceDN w:val="0"/>
        <w:adjustRightInd w:val="0"/>
        <w:jc w:val="left"/>
        <w:rPr>
          <w:rFonts w:ascii="Consolas" w:hAnsi="Consolas" w:cs="Consolas"/>
          <w:kern w:val="0"/>
          <w:sz w:val="24"/>
          <w:szCs w:val="24"/>
        </w:rPr>
      </w:pPr>
    </w:p>
    <w:p w14:paraId="0B5C5675" w14:textId="77777777" w:rsidR="003C1B7C" w:rsidRPr="004347D6" w:rsidRDefault="003C1B7C" w:rsidP="003C1B7C">
      <w:pPr>
        <w:autoSpaceDE w:val="0"/>
        <w:autoSpaceDN w:val="0"/>
        <w:adjustRightInd w:val="0"/>
        <w:jc w:val="left"/>
        <w:rPr>
          <w:rFonts w:ascii="Consolas" w:hAnsi="Consolas" w:cs="Consolas"/>
          <w:kern w:val="0"/>
          <w:sz w:val="24"/>
          <w:szCs w:val="24"/>
        </w:rPr>
      </w:pPr>
    </w:p>
    <w:p w14:paraId="706D8CDC" w14:textId="77777777" w:rsidR="003C1B7C" w:rsidRPr="004D4977" w:rsidRDefault="003C1B7C" w:rsidP="003C1B7C">
      <w:pPr>
        <w:pStyle w:val="a3"/>
        <w:ind w:left="720" w:firstLineChars="0" w:firstLine="0"/>
      </w:pPr>
    </w:p>
    <w:p w14:paraId="35C1C344" w14:textId="77777777" w:rsidR="003C1B7C" w:rsidRDefault="003C1B7C" w:rsidP="003C1B7C">
      <w:pPr>
        <w:pStyle w:val="6"/>
      </w:pPr>
      <w:r>
        <w:rPr>
          <w:rFonts w:hint="eastAsia"/>
        </w:rPr>
        <w:t>返回示例</w:t>
      </w:r>
    </w:p>
    <w:p w14:paraId="656CDE8B" w14:textId="77777777" w:rsidR="003C1B7C" w:rsidRDefault="003C1B7C" w:rsidP="003C1B7C">
      <w:pPr>
        <w:pStyle w:val="a3"/>
        <w:ind w:left="720" w:firstLineChars="0" w:firstLine="0"/>
      </w:pPr>
      <w:r>
        <w:rPr>
          <w:rFonts w:hint="eastAsia"/>
        </w:rPr>
        <w:t>XML</w:t>
      </w:r>
      <w:r>
        <w:t>格式</w:t>
      </w:r>
    </w:p>
    <w:p w14:paraId="1CA26858" w14:textId="3B324C20" w:rsidR="003C1B7C" w:rsidRDefault="00086F44" w:rsidP="003C1B7C">
      <w:pPr>
        <w:pStyle w:val="a3"/>
        <w:ind w:left="720" w:firstLineChars="0" w:firstLine="0"/>
      </w:pPr>
      <w:r>
        <w:rPr>
          <w:noProof/>
        </w:rPr>
        <w:drawing>
          <wp:inline distT="0" distB="0" distL="0" distR="0" wp14:anchorId="139F41D7" wp14:editId="5FADA341">
            <wp:extent cx="3609975" cy="6953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09975" cy="695325"/>
                    </a:xfrm>
                    <a:prstGeom prst="rect">
                      <a:avLst/>
                    </a:prstGeom>
                  </pic:spPr>
                </pic:pic>
              </a:graphicData>
            </a:graphic>
          </wp:inline>
        </w:drawing>
      </w:r>
    </w:p>
    <w:p w14:paraId="60FE4D6D" w14:textId="315E8757" w:rsidR="00086F44" w:rsidRPr="004B011E" w:rsidRDefault="00086F44" w:rsidP="00086F44">
      <w:pPr>
        <w:pStyle w:val="4"/>
      </w:pPr>
      <w:r>
        <w:rPr>
          <w:rFonts w:hint="eastAsia"/>
        </w:rPr>
        <w:t>删除安全组</w:t>
      </w:r>
    </w:p>
    <w:p w14:paraId="16ED3C12" w14:textId="77777777" w:rsidR="00086F44" w:rsidRDefault="00086F44" w:rsidP="00086F44">
      <w:pPr>
        <w:pStyle w:val="5"/>
      </w:pPr>
      <w:r>
        <w:rPr>
          <w:rFonts w:hint="eastAsia"/>
        </w:rPr>
        <w:t>描述</w:t>
      </w:r>
    </w:p>
    <w:p w14:paraId="2626407A" w14:textId="3125FB5A" w:rsidR="00086F44" w:rsidRDefault="009C5B18" w:rsidP="00086F44">
      <w:r>
        <w:rPr>
          <w:rFonts w:ascii="MicrosoftYaHei" w:hAnsi="MicrosoftYaHei" w:hint="eastAsia"/>
          <w:color w:val="333333"/>
          <w:sz w:val="18"/>
          <w:szCs w:val="18"/>
        </w:rPr>
        <w:t>用于删除一个指定的安全组</w:t>
      </w:r>
      <w:r w:rsidR="00086F44">
        <w:t>。</w:t>
      </w:r>
    </w:p>
    <w:p w14:paraId="24845C2B" w14:textId="7293E81A" w:rsidR="00086F44" w:rsidRDefault="009C5B18" w:rsidP="009C5B18">
      <w:pPr>
        <w:pStyle w:val="a3"/>
        <w:numPr>
          <w:ilvl w:val="0"/>
          <w:numId w:val="3"/>
        </w:numPr>
        <w:ind w:firstLineChars="0"/>
      </w:pPr>
      <w:r w:rsidRPr="009C5B18">
        <w:rPr>
          <w:rFonts w:hint="eastAsia"/>
        </w:rPr>
        <w:t>只有组内不存在实例，或者没有被其他组的安全规则引用时才可以删除</w:t>
      </w:r>
    </w:p>
    <w:p w14:paraId="04D09AEB" w14:textId="77777777" w:rsidR="00086F44" w:rsidRDefault="00086F44" w:rsidP="00086F44">
      <w:pPr>
        <w:pStyle w:val="a3"/>
        <w:numPr>
          <w:ilvl w:val="0"/>
          <w:numId w:val="3"/>
        </w:numPr>
        <w:ind w:firstLineChars="0"/>
      </w:pPr>
      <w:r>
        <w:t>…</w:t>
      </w:r>
    </w:p>
    <w:p w14:paraId="51D3CCD0" w14:textId="77777777" w:rsidR="00086F44" w:rsidRDefault="00086F44" w:rsidP="00086F44">
      <w:pPr>
        <w:pStyle w:val="5"/>
      </w:pPr>
      <w:r>
        <w:rPr>
          <w:rFonts w:hint="eastAsia"/>
        </w:rPr>
        <w:lastRenderedPageBreak/>
        <w:t>请求</w:t>
      </w:r>
      <w:r>
        <w:t>参数</w:t>
      </w:r>
    </w:p>
    <w:p w14:paraId="45651E2E" w14:textId="77777777" w:rsidR="00086F44" w:rsidRDefault="00086F44" w:rsidP="00086F44">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86F44" w14:paraId="4D1D5E2A" w14:textId="77777777" w:rsidTr="00405020">
        <w:tc>
          <w:tcPr>
            <w:tcW w:w="2491" w:type="dxa"/>
          </w:tcPr>
          <w:p w14:paraId="5343A3A6" w14:textId="77777777" w:rsidR="00086F44" w:rsidRDefault="00086F44" w:rsidP="00405020">
            <w:pPr>
              <w:pStyle w:val="a3"/>
              <w:ind w:firstLineChars="0" w:firstLine="0"/>
            </w:pPr>
            <w:r>
              <w:rPr>
                <w:rFonts w:hint="eastAsia"/>
              </w:rPr>
              <w:t>名称</w:t>
            </w:r>
          </w:p>
        </w:tc>
        <w:tc>
          <w:tcPr>
            <w:tcW w:w="916" w:type="dxa"/>
          </w:tcPr>
          <w:p w14:paraId="64EA0872" w14:textId="77777777" w:rsidR="00086F44" w:rsidRDefault="00086F44" w:rsidP="00405020">
            <w:pPr>
              <w:pStyle w:val="a3"/>
              <w:ind w:firstLineChars="0" w:firstLine="0"/>
            </w:pPr>
            <w:r>
              <w:rPr>
                <w:rFonts w:hint="eastAsia"/>
              </w:rPr>
              <w:t>类型</w:t>
            </w:r>
          </w:p>
        </w:tc>
        <w:tc>
          <w:tcPr>
            <w:tcW w:w="4592" w:type="dxa"/>
          </w:tcPr>
          <w:p w14:paraId="0152E1E6" w14:textId="77777777" w:rsidR="00086F44" w:rsidRDefault="00086F44" w:rsidP="00405020">
            <w:pPr>
              <w:pStyle w:val="a3"/>
              <w:ind w:firstLineChars="0" w:firstLine="0"/>
            </w:pPr>
            <w:r>
              <w:rPr>
                <w:rFonts w:hint="eastAsia"/>
              </w:rPr>
              <w:t>描述</w:t>
            </w:r>
          </w:p>
        </w:tc>
        <w:tc>
          <w:tcPr>
            <w:tcW w:w="989" w:type="dxa"/>
          </w:tcPr>
          <w:p w14:paraId="63B0D7EB" w14:textId="77777777" w:rsidR="00086F44" w:rsidRDefault="00086F44" w:rsidP="00405020">
            <w:pPr>
              <w:pStyle w:val="a3"/>
              <w:ind w:firstLineChars="0" w:firstLine="0"/>
            </w:pPr>
            <w:r>
              <w:rPr>
                <w:rFonts w:hint="eastAsia"/>
              </w:rPr>
              <w:t>阿里云</w:t>
            </w:r>
          </w:p>
          <w:p w14:paraId="12584863"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c>
          <w:tcPr>
            <w:tcW w:w="1134" w:type="dxa"/>
          </w:tcPr>
          <w:p w14:paraId="5FDDC020" w14:textId="77777777" w:rsidR="00086F44" w:rsidRDefault="00086F44" w:rsidP="00405020">
            <w:pPr>
              <w:pStyle w:val="a3"/>
              <w:ind w:firstLineChars="0" w:firstLine="0"/>
            </w:pPr>
            <w:r>
              <w:rPr>
                <w:rFonts w:hint="eastAsia"/>
              </w:rPr>
              <w:t>云海</w:t>
            </w:r>
          </w:p>
          <w:p w14:paraId="59207460"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r>
      <w:tr w:rsidR="00086F44" w14:paraId="4FE3F511" w14:textId="77777777" w:rsidTr="00405020">
        <w:tc>
          <w:tcPr>
            <w:tcW w:w="2491" w:type="dxa"/>
          </w:tcPr>
          <w:p w14:paraId="7AB2628C" w14:textId="77777777" w:rsidR="00086F44" w:rsidRDefault="00086F44" w:rsidP="00405020">
            <w:pPr>
              <w:pStyle w:val="a3"/>
              <w:ind w:firstLineChars="0" w:firstLine="0"/>
            </w:pPr>
            <w:r>
              <w:rPr>
                <w:rFonts w:hint="eastAsia"/>
              </w:rPr>
              <w:t>Action</w:t>
            </w:r>
          </w:p>
        </w:tc>
        <w:tc>
          <w:tcPr>
            <w:tcW w:w="916" w:type="dxa"/>
          </w:tcPr>
          <w:p w14:paraId="287B8747" w14:textId="77777777" w:rsidR="00086F44" w:rsidRDefault="00086F44" w:rsidP="00405020">
            <w:pPr>
              <w:pStyle w:val="a3"/>
              <w:ind w:firstLineChars="0" w:firstLine="0"/>
            </w:pPr>
            <w:r>
              <w:rPr>
                <w:rFonts w:hint="eastAsia"/>
              </w:rPr>
              <w:t>String</w:t>
            </w:r>
          </w:p>
        </w:tc>
        <w:tc>
          <w:tcPr>
            <w:tcW w:w="4592" w:type="dxa"/>
          </w:tcPr>
          <w:p w14:paraId="2601705B" w14:textId="2CF7920F" w:rsidR="00086F44" w:rsidRDefault="00086F44" w:rsidP="00405020">
            <w:pPr>
              <w:pStyle w:val="a3"/>
              <w:ind w:firstLineChars="0" w:firstLine="0"/>
            </w:pPr>
            <w:r>
              <w:rPr>
                <w:rFonts w:hint="eastAsia"/>
              </w:rPr>
              <w:t>操作</w:t>
            </w:r>
            <w:r>
              <w:t>接口名，系统规定参数，取值为</w:t>
            </w:r>
            <w:r w:rsidR="00A42FC2" w:rsidRPr="00A42FC2">
              <w:t>DeleteSecurityGrou</w:t>
            </w:r>
            <w:r w:rsidR="00A42FC2">
              <w:rPr>
                <w:rFonts w:hint="eastAsia"/>
              </w:rPr>
              <w:t>p</w:t>
            </w:r>
          </w:p>
        </w:tc>
        <w:tc>
          <w:tcPr>
            <w:tcW w:w="989" w:type="dxa"/>
          </w:tcPr>
          <w:p w14:paraId="20402A6D" w14:textId="77777777" w:rsidR="00086F44" w:rsidRPr="00B46B47" w:rsidRDefault="00086F44" w:rsidP="00405020">
            <w:pPr>
              <w:pStyle w:val="a3"/>
              <w:ind w:firstLineChars="0" w:firstLine="0"/>
              <w:rPr>
                <w:b/>
                <w:color w:val="00B050"/>
              </w:rPr>
            </w:pPr>
            <w:r w:rsidRPr="00B46B47">
              <w:rPr>
                <w:rFonts w:hint="eastAsia"/>
                <w:b/>
                <w:color w:val="00B050"/>
              </w:rPr>
              <w:t>Y</w:t>
            </w:r>
          </w:p>
        </w:tc>
        <w:tc>
          <w:tcPr>
            <w:tcW w:w="1134" w:type="dxa"/>
          </w:tcPr>
          <w:p w14:paraId="58A8697E" w14:textId="77777777" w:rsidR="00086F44" w:rsidRPr="00B46B47" w:rsidRDefault="00086F44" w:rsidP="00405020">
            <w:pPr>
              <w:pStyle w:val="a3"/>
              <w:ind w:firstLineChars="0" w:firstLine="0"/>
              <w:rPr>
                <w:b/>
                <w:color w:val="00B050"/>
              </w:rPr>
            </w:pPr>
            <w:r w:rsidRPr="00B46B47">
              <w:rPr>
                <w:rFonts w:hint="eastAsia"/>
                <w:b/>
                <w:color w:val="00B050"/>
              </w:rPr>
              <w:t>Y</w:t>
            </w:r>
          </w:p>
        </w:tc>
      </w:tr>
      <w:tr w:rsidR="00086F44" w14:paraId="34E3D1E4" w14:textId="77777777" w:rsidTr="00405020">
        <w:tc>
          <w:tcPr>
            <w:tcW w:w="2491" w:type="dxa"/>
          </w:tcPr>
          <w:p w14:paraId="773D7566" w14:textId="0BEBE46F" w:rsidR="00086F44" w:rsidRPr="004D01A0" w:rsidRDefault="00A42FC2" w:rsidP="00405020">
            <w:pPr>
              <w:pStyle w:val="a3"/>
              <w:ind w:firstLineChars="0" w:firstLine="0"/>
            </w:pPr>
            <w:r w:rsidRPr="00A42FC2">
              <w:rPr>
                <w:rFonts w:ascii="微软雅黑" w:eastAsia="微软雅黑" w:hAnsi="微软雅黑"/>
                <w:sz w:val="18"/>
                <w:szCs w:val="18"/>
              </w:rPr>
              <w:t>SecurityGroupId</w:t>
            </w:r>
          </w:p>
        </w:tc>
        <w:tc>
          <w:tcPr>
            <w:tcW w:w="916" w:type="dxa"/>
          </w:tcPr>
          <w:p w14:paraId="0BCDBD4C" w14:textId="77777777" w:rsidR="00086F44" w:rsidRDefault="00086F44" w:rsidP="00405020">
            <w:pPr>
              <w:pStyle w:val="a3"/>
              <w:ind w:firstLineChars="0" w:firstLine="0"/>
            </w:pPr>
            <w:r>
              <w:rPr>
                <w:rFonts w:hint="eastAsia"/>
              </w:rPr>
              <w:t>String</w:t>
            </w:r>
          </w:p>
        </w:tc>
        <w:tc>
          <w:tcPr>
            <w:tcW w:w="4592" w:type="dxa"/>
          </w:tcPr>
          <w:p w14:paraId="6EE3CE2B" w14:textId="07C1514A" w:rsidR="00086F44" w:rsidRDefault="00A42FC2" w:rsidP="00405020">
            <w:pPr>
              <w:pStyle w:val="a3"/>
              <w:ind w:firstLineChars="0" w:firstLine="0"/>
            </w:pPr>
            <w:r w:rsidRPr="00A42FC2">
              <w:rPr>
                <w:rFonts w:hint="eastAsia"/>
              </w:rPr>
              <w:t>安全组</w:t>
            </w:r>
            <w:r w:rsidRPr="00A42FC2">
              <w:rPr>
                <w:rFonts w:hint="eastAsia"/>
              </w:rPr>
              <w:t xml:space="preserve"> ID</w:t>
            </w:r>
          </w:p>
        </w:tc>
        <w:tc>
          <w:tcPr>
            <w:tcW w:w="989" w:type="dxa"/>
          </w:tcPr>
          <w:p w14:paraId="3469455A" w14:textId="77777777" w:rsidR="00086F44" w:rsidRPr="00A73FED" w:rsidRDefault="00086F44" w:rsidP="00405020">
            <w:pPr>
              <w:pStyle w:val="a3"/>
              <w:ind w:firstLineChars="0" w:firstLine="0"/>
              <w:rPr>
                <w:b/>
                <w:color w:val="00B050"/>
              </w:rPr>
            </w:pPr>
            <w:r w:rsidRPr="00A73FED">
              <w:rPr>
                <w:rFonts w:hint="eastAsia"/>
                <w:b/>
                <w:color w:val="00B050"/>
              </w:rPr>
              <w:t>Y</w:t>
            </w:r>
          </w:p>
        </w:tc>
        <w:tc>
          <w:tcPr>
            <w:tcW w:w="1134" w:type="dxa"/>
          </w:tcPr>
          <w:p w14:paraId="45965FBE" w14:textId="77777777" w:rsidR="00086F44" w:rsidRPr="00B46B47" w:rsidRDefault="00086F44" w:rsidP="00405020">
            <w:pPr>
              <w:pStyle w:val="a3"/>
              <w:ind w:firstLineChars="0" w:firstLine="0"/>
              <w:rPr>
                <w:b/>
                <w:color w:val="00B050"/>
              </w:rPr>
            </w:pPr>
            <w:r>
              <w:rPr>
                <w:rFonts w:hint="eastAsia"/>
                <w:b/>
                <w:color w:val="00B050"/>
              </w:rPr>
              <w:t>Y</w:t>
            </w:r>
          </w:p>
        </w:tc>
      </w:tr>
      <w:tr w:rsidR="00A42FC2" w14:paraId="20635E60" w14:textId="77777777" w:rsidTr="00405020">
        <w:tc>
          <w:tcPr>
            <w:tcW w:w="2491" w:type="dxa"/>
          </w:tcPr>
          <w:p w14:paraId="59CA27F2" w14:textId="6AF1FB0D" w:rsidR="00A42FC2" w:rsidRPr="00A42FC2" w:rsidRDefault="00A42FC2" w:rsidP="00405020">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B6B6694" w14:textId="2DB5EB65" w:rsidR="00A42FC2" w:rsidRDefault="00A42FC2" w:rsidP="00405020">
            <w:pPr>
              <w:pStyle w:val="a3"/>
              <w:ind w:firstLineChars="0" w:firstLine="0"/>
            </w:pPr>
            <w:r>
              <w:rPr>
                <w:rFonts w:hint="eastAsia"/>
              </w:rPr>
              <w:t>String</w:t>
            </w:r>
          </w:p>
        </w:tc>
        <w:tc>
          <w:tcPr>
            <w:tcW w:w="4592" w:type="dxa"/>
          </w:tcPr>
          <w:p w14:paraId="224B0952" w14:textId="5A4AA1DC" w:rsidR="00A42FC2" w:rsidRPr="00A42FC2" w:rsidRDefault="00A42FC2" w:rsidP="00405020">
            <w:pPr>
              <w:pStyle w:val="a3"/>
              <w:ind w:firstLineChars="0" w:firstLine="0"/>
            </w:pPr>
            <w:r w:rsidRPr="00A42FC2">
              <w:rPr>
                <w:rFonts w:hint="eastAsia"/>
              </w:rPr>
              <w:t>地域</w:t>
            </w:r>
            <w:r w:rsidRPr="00A42FC2">
              <w:rPr>
                <w:rFonts w:hint="eastAsia"/>
              </w:rPr>
              <w:t xml:space="preserve"> Id</w:t>
            </w:r>
          </w:p>
        </w:tc>
        <w:tc>
          <w:tcPr>
            <w:tcW w:w="989" w:type="dxa"/>
          </w:tcPr>
          <w:p w14:paraId="33B14231" w14:textId="7C3063F6" w:rsidR="00A42FC2" w:rsidRPr="00A73FED" w:rsidRDefault="00A42FC2" w:rsidP="00405020">
            <w:pPr>
              <w:pStyle w:val="a3"/>
              <w:ind w:firstLineChars="0" w:firstLine="0"/>
              <w:rPr>
                <w:b/>
                <w:color w:val="00B050"/>
              </w:rPr>
            </w:pPr>
            <w:r>
              <w:rPr>
                <w:rFonts w:hint="eastAsia"/>
                <w:b/>
                <w:color w:val="00B050"/>
              </w:rPr>
              <w:t>Y</w:t>
            </w:r>
          </w:p>
        </w:tc>
        <w:tc>
          <w:tcPr>
            <w:tcW w:w="1134" w:type="dxa"/>
          </w:tcPr>
          <w:p w14:paraId="32451C81" w14:textId="6777DBE9" w:rsidR="00A42FC2" w:rsidRDefault="00A42FC2" w:rsidP="00405020">
            <w:pPr>
              <w:pStyle w:val="a3"/>
              <w:ind w:firstLineChars="0" w:firstLine="0"/>
              <w:rPr>
                <w:b/>
                <w:color w:val="00B050"/>
              </w:rPr>
            </w:pPr>
            <w:r>
              <w:rPr>
                <w:rFonts w:hint="eastAsia"/>
                <w:b/>
                <w:color w:val="00B050"/>
              </w:rPr>
              <w:t>Y</w:t>
            </w:r>
          </w:p>
        </w:tc>
      </w:tr>
    </w:tbl>
    <w:p w14:paraId="22F7F7D0" w14:textId="77777777" w:rsidR="00086F44" w:rsidRDefault="00086F44" w:rsidP="00086F4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86F44" w14:paraId="305BB2B8" w14:textId="77777777" w:rsidTr="00405020">
        <w:tc>
          <w:tcPr>
            <w:tcW w:w="2547" w:type="dxa"/>
          </w:tcPr>
          <w:p w14:paraId="1DEAB431" w14:textId="77777777" w:rsidR="00086F44" w:rsidRDefault="00086F44" w:rsidP="00405020">
            <w:r w:rsidRPr="00BD170E">
              <w:rPr>
                <w:rFonts w:hint="eastAsia"/>
              </w:rPr>
              <w:t>错误代码</w:t>
            </w:r>
          </w:p>
        </w:tc>
        <w:tc>
          <w:tcPr>
            <w:tcW w:w="3685" w:type="dxa"/>
          </w:tcPr>
          <w:p w14:paraId="500F762B" w14:textId="77777777" w:rsidR="00086F44" w:rsidRDefault="00086F44" w:rsidP="00405020">
            <w:r w:rsidRPr="00BD170E">
              <w:rPr>
                <w:rFonts w:hint="eastAsia"/>
              </w:rPr>
              <w:t>描述</w:t>
            </w:r>
          </w:p>
        </w:tc>
        <w:tc>
          <w:tcPr>
            <w:tcW w:w="851" w:type="dxa"/>
          </w:tcPr>
          <w:p w14:paraId="7C353C90" w14:textId="77777777" w:rsidR="00086F44" w:rsidRDefault="00086F44" w:rsidP="00405020">
            <w:r w:rsidRPr="00BD170E">
              <w:rPr>
                <w:rFonts w:hint="eastAsia"/>
              </w:rPr>
              <w:t xml:space="preserve">Http </w:t>
            </w:r>
            <w:r w:rsidRPr="00BD170E">
              <w:rPr>
                <w:rFonts w:hint="eastAsia"/>
              </w:rPr>
              <w:t>状态码</w:t>
            </w:r>
          </w:p>
        </w:tc>
        <w:tc>
          <w:tcPr>
            <w:tcW w:w="2977" w:type="dxa"/>
          </w:tcPr>
          <w:p w14:paraId="21616490" w14:textId="77777777" w:rsidR="00086F44" w:rsidRDefault="00086F44" w:rsidP="00405020">
            <w:r w:rsidRPr="00BD170E">
              <w:rPr>
                <w:rFonts w:hint="eastAsia"/>
              </w:rPr>
              <w:t>语义</w:t>
            </w:r>
          </w:p>
        </w:tc>
      </w:tr>
      <w:tr w:rsidR="00086F44" w14:paraId="20214020" w14:textId="77777777" w:rsidTr="00405020">
        <w:tc>
          <w:tcPr>
            <w:tcW w:w="2547" w:type="dxa"/>
          </w:tcPr>
          <w:p w14:paraId="48E3FE7B" w14:textId="70FA1B30" w:rsidR="00086F44" w:rsidRDefault="00391EE3" w:rsidP="00405020">
            <w:r w:rsidRPr="00A42FC2">
              <w:rPr>
                <w:rFonts w:ascii="微软雅黑" w:eastAsia="微软雅黑" w:hAnsi="微软雅黑"/>
                <w:sz w:val="18"/>
                <w:szCs w:val="18"/>
              </w:rPr>
              <w:t>SecurityGroupId</w:t>
            </w:r>
            <w:r w:rsidR="00086F44" w:rsidRPr="00BD170E">
              <w:rPr>
                <w:rFonts w:hint="eastAsia"/>
              </w:rPr>
              <w:t>.NotFoundParameter</w:t>
            </w:r>
          </w:p>
        </w:tc>
        <w:tc>
          <w:tcPr>
            <w:tcW w:w="3685" w:type="dxa"/>
          </w:tcPr>
          <w:p w14:paraId="6DA69304" w14:textId="3379381A" w:rsidR="00086F44" w:rsidRDefault="00086F44" w:rsidP="00405020">
            <w:r w:rsidRPr="00BD170E">
              <w:rPr>
                <w:rFonts w:hint="eastAsia"/>
              </w:rPr>
              <w:t xml:space="preserve">Th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provided does not exist in our records.</w:t>
            </w:r>
          </w:p>
        </w:tc>
        <w:tc>
          <w:tcPr>
            <w:tcW w:w="851" w:type="dxa"/>
          </w:tcPr>
          <w:p w14:paraId="2A62F498" w14:textId="77777777" w:rsidR="00086F44" w:rsidRDefault="00086F44" w:rsidP="00405020">
            <w:r w:rsidRPr="00BD170E">
              <w:rPr>
                <w:rFonts w:hint="eastAsia"/>
              </w:rPr>
              <w:t>404</w:t>
            </w:r>
          </w:p>
        </w:tc>
        <w:tc>
          <w:tcPr>
            <w:tcW w:w="2977" w:type="dxa"/>
          </w:tcPr>
          <w:p w14:paraId="314E33AD" w14:textId="11C2D6F6" w:rsidR="00086F44" w:rsidRDefault="00086F44" w:rsidP="00405020">
            <w:r w:rsidRPr="00BD170E">
              <w:rPr>
                <w:rFonts w:hint="eastAsia"/>
              </w:rPr>
              <w:t>指定的</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86F44" w14:paraId="5E90D306" w14:textId="77777777" w:rsidTr="00405020">
        <w:tc>
          <w:tcPr>
            <w:tcW w:w="2547" w:type="dxa"/>
          </w:tcPr>
          <w:p w14:paraId="36A5E205" w14:textId="6F01317B" w:rsidR="00086F44" w:rsidRDefault="00391EE3" w:rsidP="00405020">
            <w:r w:rsidRPr="00A42FC2">
              <w:rPr>
                <w:rFonts w:ascii="微软雅黑" w:eastAsia="微软雅黑" w:hAnsi="微软雅黑"/>
                <w:sz w:val="18"/>
                <w:szCs w:val="18"/>
              </w:rPr>
              <w:t>SecurityGroupId</w:t>
            </w:r>
            <w:r w:rsidR="00086F44">
              <w:t>.</w:t>
            </w:r>
            <w:r w:rsidR="00086F44" w:rsidRPr="00BD170E">
              <w:rPr>
                <w:rFonts w:hint="eastAsia"/>
              </w:rPr>
              <w:t>MissingParameter</w:t>
            </w:r>
          </w:p>
        </w:tc>
        <w:tc>
          <w:tcPr>
            <w:tcW w:w="3685" w:type="dxa"/>
          </w:tcPr>
          <w:p w14:paraId="14DC9DDB" w14:textId="0C7536B5" w:rsidR="00086F44" w:rsidRDefault="00086F44" w:rsidP="00405020">
            <w:r w:rsidRPr="00BD170E">
              <w:rPr>
                <w:rFonts w:hint="eastAsia"/>
              </w:rPr>
              <w:t>The input parameter "</w:t>
            </w:r>
            <w:r>
              <w:rPr>
                <w:rFonts w:ascii="微软雅黑" w:eastAsia="微软雅黑" w:hAnsi="微软雅黑" w:hint="eastAsia"/>
                <w:sz w:val="18"/>
                <w:szCs w:val="18"/>
              </w:rPr>
              <w:t xml:space="preserv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 that is mandatory for processing this request is not supplied.</w:t>
            </w:r>
          </w:p>
        </w:tc>
        <w:tc>
          <w:tcPr>
            <w:tcW w:w="851" w:type="dxa"/>
          </w:tcPr>
          <w:p w14:paraId="6EA08B56" w14:textId="77777777" w:rsidR="00086F44" w:rsidRDefault="00086F44" w:rsidP="00405020">
            <w:r w:rsidRPr="00BD170E">
              <w:rPr>
                <w:rFonts w:hint="eastAsia"/>
              </w:rPr>
              <w:t>400</w:t>
            </w:r>
          </w:p>
        </w:tc>
        <w:tc>
          <w:tcPr>
            <w:tcW w:w="2977" w:type="dxa"/>
          </w:tcPr>
          <w:p w14:paraId="200E4599" w14:textId="7F7C56CE" w:rsidR="00086F44" w:rsidRDefault="00086F44" w:rsidP="00405020">
            <w:r w:rsidRPr="00BD170E">
              <w:rPr>
                <w:rFonts w:hint="eastAsia"/>
              </w:rPr>
              <w:t>缺少</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86F44" w14:paraId="5F4F399D" w14:textId="77777777" w:rsidTr="00405020">
        <w:tc>
          <w:tcPr>
            <w:tcW w:w="2547" w:type="dxa"/>
          </w:tcPr>
          <w:p w14:paraId="74FC8237" w14:textId="4652F81D" w:rsidR="00086F44" w:rsidRPr="00BD170E" w:rsidRDefault="00391EE3" w:rsidP="00405020">
            <w:r w:rsidRPr="00A42FC2">
              <w:rPr>
                <w:rFonts w:ascii="微软雅黑" w:eastAsia="微软雅黑" w:hAnsi="微软雅黑"/>
                <w:sz w:val="18"/>
                <w:szCs w:val="18"/>
              </w:rPr>
              <w:t>RegionId</w:t>
            </w:r>
            <w:r w:rsidR="00086F44">
              <w:rPr>
                <w:rFonts w:hint="eastAsia"/>
              </w:rPr>
              <w:t>.Invalid</w:t>
            </w:r>
            <w:r w:rsidR="00086F44" w:rsidRPr="00BD170E">
              <w:rPr>
                <w:rFonts w:hint="eastAsia"/>
              </w:rPr>
              <w:t>Parameter</w:t>
            </w:r>
          </w:p>
        </w:tc>
        <w:tc>
          <w:tcPr>
            <w:tcW w:w="3685" w:type="dxa"/>
          </w:tcPr>
          <w:p w14:paraId="161C6D8C" w14:textId="7E2EFCA9" w:rsidR="00086F44" w:rsidRPr="00BD170E" w:rsidRDefault="00086F44" w:rsidP="00405020">
            <w:r w:rsidRPr="005654A6">
              <w:t xml:space="preserve">The specified parameter </w:t>
            </w:r>
            <w:r w:rsidR="00391EE3" w:rsidRPr="00A42FC2">
              <w:rPr>
                <w:rFonts w:ascii="微软雅黑" w:eastAsia="微软雅黑" w:hAnsi="微软雅黑"/>
                <w:sz w:val="18"/>
                <w:szCs w:val="18"/>
              </w:rPr>
              <w:t>RegionId</w:t>
            </w:r>
            <w:r w:rsidR="00391EE3" w:rsidRPr="005654A6">
              <w:t xml:space="preserve"> </w:t>
            </w:r>
            <w:r w:rsidRPr="005654A6">
              <w:t>is invalid or is illegal.</w:t>
            </w:r>
          </w:p>
        </w:tc>
        <w:tc>
          <w:tcPr>
            <w:tcW w:w="851" w:type="dxa"/>
          </w:tcPr>
          <w:p w14:paraId="5BA3472F" w14:textId="77777777" w:rsidR="00086F44" w:rsidRPr="005654A6" w:rsidRDefault="00086F44" w:rsidP="00405020">
            <w:r>
              <w:t>400</w:t>
            </w:r>
          </w:p>
        </w:tc>
        <w:tc>
          <w:tcPr>
            <w:tcW w:w="2977" w:type="dxa"/>
          </w:tcPr>
          <w:p w14:paraId="21EEC02D" w14:textId="6E9CAA66" w:rsidR="00086F44" w:rsidRPr="00BD170E" w:rsidRDefault="00086F44" w:rsidP="00405020">
            <w:r w:rsidRPr="00BD170E">
              <w:rPr>
                <w:rFonts w:hint="eastAsia"/>
              </w:rPr>
              <w:t>指定的</w:t>
            </w:r>
            <w:r>
              <w:rPr>
                <w:rFonts w:hint="eastAsia"/>
              </w:rPr>
              <w:t xml:space="preserve"> </w:t>
            </w:r>
            <w:r w:rsidR="00391EE3"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7D622FDF" w14:textId="77777777" w:rsidR="00086F44" w:rsidRPr="00B94B09" w:rsidRDefault="00086F44" w:rsidP="00086F44"/>
    <w:p w14:paraId="3AD3772C" w14:textId="77777777" w:rsidR="00086F44" w:rsidRDefault="00086F44" w:rsidP="00086F44">
      <w:pPr>
        <w:pStyle w:val="5"/>
      </w:pPr>
      <w:r>
        <w:rPr>
          <w:rFonts w:hint="eastAsia"/>
        </w:rPr>
        <w:t>返回</w:t>
      </w:r>
      <w:r>
        <w:t>参数</w:t>
      </w:r>
    </w:p>
    <w:p w14:paraId="5D8FA1E2" w14:textId="77777777" w:rsidR="00086F44" w:rsidRDefault="00086F44" w:rsidP="00086F4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6A423F34" w14:textId="77777777" w:rsidR="00086F44" w:rsidRDefault="00086F44" w:rsidP="00086F44">
      <w:pPr>
        <w:pStyle w:val="5"/>
      </w:pPr>
      <w:r>
        <w:t>示例</w:t>
      </w:r>
    </w:p>
    <w:p w14:paraId="0A7FA182" w14:textId="77777777" w:rsidR="00086F44" w:rsidRPr="00117454" w:rsidRDefault="00086F44" w:rsidP="00086F44">
      <w:pPr>
        <w:pStyle w:val="6"/>
      </w:pPr>
      <w:r>
        <w:rPr>
          <w:rFonts w:hint="eastAsia"/>
        </w:rPr>
        <w:t>请求示例</w:t>
      </w:r>
    </w:p>
    <w:p w14:paraId="5D63B61E" w14:textId="1C6F4588" w:rsidR="00086F44" w:rsidRPr="000D3199" w:rsidRDefault="00953B15" w:rsidP="00086F44">
      <w:pPr>
        <w:pStyle w:val="a3"/>
        <w:ind w:left="720" w:firstLineChars="0" w:firstLine="0"/>
        <w:rPr>
          <w:rStyle w:val="a5"/>
        </w:rPr>
      </w:pPr>
      <w:hyperlink r:id="rId37" w:history="1">
        <w:r w:rsidR="00C97D15" w:rsidRPr="00882B1D">
          <w:rPr>
            <w:rStyle w:val="a5"/>
          </w:rPr>
          <w:t>http://iaasapi.free4lab.com/?Action=DeleteSecurityGroup&amp;RegionId=beijing&amp;SecurityGroupId=716&amp;</w:t>
        </w:r>
        <w:r w:rsidR="00C97D15" w:rsidRPr="00882B1D">
          <w:rPr>
            <w:rStyle w:val="a5"/>
            <w:rFonts w:hint="eastAsia"/>
          </w:rPr>
          <w:t>&lt;</w:t>
        </w:r>
      </w:hyperlink>
      <w:r w:rsidR="00086F44" w:rsidRPr="000D3199">
        <w:rPr>
          <w:rStyle w:val="a5"/>
          <w:rFonts w:hint="eastAsia"/>
        </w:rPr>
        <w:t>公共</w:t>
      </w:r>
      <w:r w:rsidR="00086F44" w:rsidRPr="000D3199">
        <w:rPr>
          <w:rStyle w:val="a5"/>
        </w:rPr>
        <w:t>请求参数</w:t>
      </w:r>
      <w:r w:rsidR="00086F44" w:rsidRPr="000D3199">
        <w:rPr>
          <w:rStyle w:val="a5"/>
          <w:rFonts w:hint="eastAsia"/>
        </w:rPr>
        <w:t>&gt;</w:t>
      </w:r>
    </w:p>
    <w:p w14:paraId="554E7816" w14:textId="77777777" w:rsidR="00086F44" w:rsidRDefault="00086F44" w:rsidP="00086F44">
      <w:pPr>
        <w:pStyle w:val="a3"/>
        <w:ind w:left="720" w:firstLineChars="0" w:firstLine="0"/>
      </w:pPr>
    </w:p>
    <w:p w14:paraId="3E61C001" w14:textId="2AC32554" w:rsidR="00086F44" w:rsidRDefault="00086F44" w:rsidP="00086F44">
      <w:r>
        <w:rPr>
          <w:rFonts w:hint="eastAsia"/>
        </w:rPr>
        <w:t>完整版</w:t>
      </w:r>
    </w:p>
    <w:p w14:paraId="1B7BD285" w14:textId="4385C1C4" w:rsidR="000D3199" w:rsidRPr="000D3199" w:rsidRDefault="000D3199" w:rsidP="00086F44">
      <w:r w:rsidRPr="000D3199">
        <w:t>Action=DeleteSecurityGroup&amp;RegionId=beijing&amp;SecurityGroupId=716&amp;Version=2015-10-20&amp;AppkeyId=f00577d2c1764688be5e483a21f4fe92&amp;Signature=48e1d39088bdb87bb73a2de39aed53a4&amp;Timestamp=1460450068595</w:t>
      </w:r>
    </w:p>
    <w:p w14:paraId="429DD8F1" w14:textId="77777777" w:rsidR="00086F44" w:rsidRDefault="00086F44" w:rsidP="00086F44">
      <w:pPr>
        <w:pStyle w:val="6"/>
      </w:pPr>
      <w:r>
        <w:rPr>
          <w:rFonts w:hint="eastAsia"/>
        </w:rPr>
        <w:lastRenderedPageBreak/>
        <w:t>返回示例</w:t>
      </w:r>
    </w:p>
    <w:p w14:paraId="3C986EA4" w14:textId="77777777" w:rsidR="00086F44" w:rsidRPr="009D6DF2" w:rsidRDefault="00086F44" w:rsidP="00086F44">
      <w:r>
        <w:t xml:space="preserve">HTTP </w:t>
      </w:r>
      <w:r>
        <w:rPr>
          <w:rFonts w:hint="eastAsia"/>
        </w:rPr>
        <w:t>200</w:t>
      </w:r>
      <w:r w:rsidRPr="009D6DF2">
        <w:t xml:space="preserve"> </w:t>
      </w:r>
    </w:p>
    <w:p w14:paraId="3ED9624B" w14:textId="77777777" w:rsidR="00086F44" w:rsidRDefault="00086F44" w:rsidP="00086F44"/>
    <w:p w14:paraId="37694D89" w14:textId="193E7878" w:rsidR="000B2D62" w:rsidRPr="004B011E" w:rsidRDefault="000F6B71" w:rsidP="000B2D62">
      <w:pPr>
        <w:pStyle w:val="4"/>
      </w:pPr>
      <w:r w:rsidRPr="000F6B71">
        <w:rPr>
          <w:rFonts w:hint="eastAsia"/>
        </w:rPr>
        <w:t>授权安全组权限</w:t>
      </w:r>
    </w:p>
    <w:p w14:paraId="5DD05271" w14:textId="77777777" w:rsidR="000B2D62" w:rsidRDefault="000B2D62" w:rsidP="000B2D62">
      <w:pPr>
        <w:pStyle w:val="5"/>
      </w:pPr>
      <w:r>
        <w:rPr>
          <w:rFonts w:hint="eastAsia"/>
        </w:rPr>
        <w:t>描述</w:t>
      </w:r>
    </w:p>
    <w:p w14:paraId="1BF79271" w14:textId="5F660368" w:rsidR="000B2D62" w:rsidRDefault="000F6B71" w:rsidP="000B2D62">
      <w:r w:rsidRPr="000F6B71">
        <w:rPr>
          <w:rFonts w:hint="eastAsia"/>
        </w:rPr>
        <w:t>设定安全组</w:t>
      </w:r>
      <w:r w:rsidRPr="000F6B71">
        <w:rPr>
          <w:rFonts w:hint="eastAsia"/>
        </w:rPr>
        <w:t>In</w:t>
      </w:r>
      <w:r w:rsidRPr="000F6B71">
        <w:rPr>
          <w:rFonts w:hint="eastAsia"/>
        </w:rPr>
        <w:t>方向的访问权限。</w:t>
      </w:r>
    </w:p>
    <w:p w14:paraId="03B9C748" w14:textId="4B0FCE89" w:rsidR="000B2D62" w:rsidRDefault="000F6B71" w:rsidP="000F6B71">
      <w:pPr>
        <w:pStyle w:val="a3"/>
        <w:numPr>
          <w:ilvl w:val="0"/>
          <w:numId w:val="3"/>
        </w:numPr>
        <w:ind w:firstLineChars="0"/>
      </w:pPr>
      <w:r w:rsidRPr="000F6B71">
        <w:rPr>
          <w:rFonts w:hint="eastAsia"/>
        </w:rPr>
        <w:t>可支持的授权策略为：</w:t>
      </w:r>
      <w:r w:rsidRPr="000F6B71">
        <w:rPr>
          <w:rFonts w:hint="eastAsia"/>
        </w:rPr>
        <w:t xml:space="preserve"> accept </w:t>
      </w:r>
      <w:r w:rsidRPr="000F6B71">
        <w:rPr>
          <w:rFonts w:hint="eastAsia"/>
        </w:rPr>
        <w:t>（接受访问），</w:t>
      </w:r>
      <w:r w:rsidRPr="000F6B71">
        <w:rPr>
          <w:rFonts w:hint="eastAsia"/>
        </w:rPr>
        <w:t xml:space="preserve"> drop (</w:t>
      </w:r>
      <w:r w:rsidRPr="000F6B71">
        <w:rPr>
          <w:rFonts w:hint="eastAsia"/>
        </w:rPr>
        <w:t>拒绝访问</w:t>
      </w:r>
      <w:r w:rsidRPr="000F6B71">
        <w:rPr>
          <w:rFonts w:hint="eastAsia"/>
        </w:rPr>
        <w:t>)</w:t>
      </w:r>
    </w:p>
    <w:p w14:paraId="38733403" w14:textId="7B2427E9" w:rsidR="000F6B71" w:rsidRDefault="000F6B71" w:rsidP="000F6B71">
      <w:pPr>
        <w:pStyle w:val="a3"/>
        <w:numPr>
          <w:ilvl w:val="0"/>
          <w:numId w:val="3"/>
        </w:numPr>
        <w:ind w:firstLineChars="0"/>
      </w:pPr>
      <w:r w:rsidRPr="000F6B71">
        <w:rPr>
          <w:rFonts w:hint="eastAsia"/>
        </w:rPr>
        <w:t>单个安全组的授权规则最多为</w:t>
      </w:r>
      <w:r w:rsidRPr="000F6B71">
        <w:rPr>
          <w:rFonts w:hint="eastAsia"/>
        </w:rPr>
        <w:t>100</w:t>
      </w:r>
      <w:r w:rsidRPr="000F6B71">
        <w:rPr>
          <w:rFonts w:hint="eastAsia"/>
        </w:rPr>
        <w:t>条</w:t>
      </w:r>
    </w:p>
    <w:p w14:paraId="091EBA8D" w14:textId="77777777" w:rsidR="000B2D62" w:rsidRDefault="000B2D62" w:rsidP="000B2D62">
      <w:pPr>
        <w:pStyle w:val="a3"/>
        <w:numPr>
          <w:ilvl w:val="0"/>
          <w:numId w:val="3"/>
        </w:numPr>
        <w:ind w:firstLineChars="0"/>
      </w:pPr>
      <w:r>
        <w:t>…</w:t>
      </w:r>
    </w:p>
    <w:p w14:paraId="7AE758D5" w14:textId="77777777" w:rsidR="000B2D62" w:rsidRDefault="000B2D62" w:rsidP="000B2D62">
      <w:pPr>
        <w:pStyle w:val="5"/>
      </w:pPr>
      <w:r>
        <w:rPr>
          <w:rFonts w:hint="eastAsia"/>
        </w:rPr>
        <w:t>请求</w:t>
      </w:r>
      <w:r>
        <w:t>参数</w:t>
      </w:r>
    </w:p>
    <w:p w14:paraId="1847EAA1" w14:textId="77777777" w:rsidR="000B2D62" w:rsidRDefault="000B2D62" w:rsidP="000B2D6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B2D62" w14:paraId="423FAB0D" w14:textId="77777777" w:rsidTr="000F6B71">
        <w:tc>
          <w:tcPr>
            <w:tcW w:w="2491" w:type="dxa"/>
          </w:tcPr>
          <w:p w14:paraId="1A00D0B9" w14:textId="77777777" w:rsidR="000B2D62" w:rsidRDefault="000B2D62" w:rsidP="000F6B71">
            <w:pPr>
              <w:pStyle w:val="a3"/>
              <w:ind w:firstLineChars="0" w:firstLine="0"/>
            </w:pPr>
            <w:r>
              <w:rPr>
                <w:rFonts w:hint="eastAsia"/>
              </w:rPr>
              <w:t>名称</w:t>
            </w:r>
          </w:p>
        </w:tc>
        <w:tc>
          <w:tcPr>
            <w:tcW w:w="916" w:type="dxa"/>
          </w:tcPr>
          <w:p w14:paraId="2C53FF75" w14:textId="77777777" w:rsidR="000B2D62" w:rsidRDefault="000B2D62" w:rsidP="000F6B71">
            <w:pPr>
              <w:pStyle w:val="a3"/>
              <w:ind w:firstLineChars="0" w:firstLine="0"/>
            </w:pPr>
            <w:r>
              <w:rPr>
                <w:rFonts w:hint="eastAsia"/>
              </w:rPr>
              <w:t>类型</w:t>
            </w:r>
          </w:p>
        </w:tc>
        <w:tc>
          <w:tcPr>
            <w:tcW w:w="4592" w:type="dxa"/>
          </w:tcPr>
          <w:p w14:paraId="2D7BF276" w14:textId="77777777" w:rsidR="000B2D62" w:rsidRDefault="000B2D62" w:rsidP="000F6B71">
            <w:pPr>
              <w:pStyle w:val="a3"/>
              <w:ind w:firstLineChars="0" w:firstLine="0"/>
            </w:pPr>
            <w:r>
              <w:rPr>
                <w:rFonts w:hint="eastAsia"/>
              </w:rPr>
              <w:t>描述</w:t>
            </w:r>
          </w:p>
        </w:tc>
        <w:tc>
          <w:tcPr>
            <w:tcW w:w="989" w:type="dxa"/>
          </w:tcPr>
          <w:p w14:paraId="0711733C" w14:textId="77777777" w:rsidR="000B2D62" w:rsidRDefault="000B2D62" w:rsidP="000F6B71">
            <w:pPr>
              <w:pStyle w:val="a3"/>
              <w:ind w:firstLineChars="0" w:firstLine="0"/>
            </w:pPr>
            <w:r>
              <w:rPr>
                <w:rFonts w:hint="eastAsia"/>
              </w:rPr>
              <w:t>阿里云</w:t>
            </w:r>
          </w:p>
          <w:p w14:paraId="437E7A85"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c>
          <w:tcPr>
            <w:tcW w:w="1134" w:type="dxa"/>
          </w:tcPr>
          <w:p w14:paraId="662F2338" w14:textId="77777777" w:rsidR="000B2D62" w:rsidRDefault="000B2D62" w:rsidP="000F6B71">
            <w:pPr>
              <w:pStyle w:val="a3"/>
              <w:ind w:firstLineChars="0" w:firstLine="0"/>
            </w:pPr>
            <w:r>
              <w:rPr>
                <w:rFonts w:hint="eastAsia"/>
              </w:rPr>
              <w:t>云海</w:t>
            </w:r>
          </w:p>
          <w:p w14:paraId="3967128E"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r>
      <w:tr w:rsidR="000B2D62" w14:paraId="638C951E" w14:textId="77777777" w:rsidTr="000F6B71">
        <w:tc>
          <w:tcPr>
            <w:tcW w:w="2491" w:type="dxa"/>
          </w:tcPr>
          <w:p w14:paraId="1F91E6EB" w14:textId="77777777" w:rsidR="000B2D62" w:rsidRDefault="000B2D62" w:rsidP="000F6B71">
            <w:pPr>
              <w:pStyle w:val="a3"/>
              <w:ind w:firstLineChars="0" w:firstLine="0"/>
            </w:pPr>
            <w:r>
              <w:rPr>
                <w:rFonts w:hint="eastAsia"/>
              </w:rPr>
              <w:t>Action</w:t>
            </w:r>
          </w:p>
        </w:tc>
        <w:tc>
          <w:tcPr>
            <w:tcW w:w="916" w:type="dxa"/>
          </w:tcPr>
          <w:p w14:paraId="3B548D01" w14:textId="77777777" w:rsidR="000B2D62" w:rsidRDefault="000B2D62" w:rsidP="000F6B71">
            <w:pPr>
              <w:pStyle w:val="a3"/>
              <w:ind w:firstLineChars="0" w:firstLine="0"/>
            </w:pPr>
            <w:r>
              <w:rPr>
                <w:rFonts w:hint="eastAsia"/>
              </w:rPr>
              <w:t>String</w:t>
            </w:r>
          </w:p>
        </w:tc>
        <w:tc>
          <w:tcPr>
            <w:tcW w:w="4592" w:type="dxa"/>
          </w:tcPr>
          <w:p w14:paraId="35B22BB7" w14:textId="642F0DD4" w:rsidR="000B2D62" w:rsidRDefault="000B2D62" w:rsidP="000F6B71">
            <w:pPr>
              <w:pStyle w:val="a3"/>
              <w:ind w:firstLineChars="0" w:firstLine="0"/>
            </w:pPr>
            <w:r>
              <w:rPr>
                <w:rFonts w:hint="eastAsia"/>
              </w:rPr>
              <w:t>操作</w:t>
            </w:r>
            <w:r>
              <w:t>接口名，系统规定参数，取值为</w:t>
            </w:r>
            <w:r w:rsidR="00252EBD" w:rsidRPr="00252EBD">
              <w:t>AuthorizeSecurityGr</w:t>
            </w:r>
            <w:r w:rsidR="00252EBD">
              <w:t>oup</w:t>
            </w:r>
          </w:p>
        </w:tc>
        <w:tc>
          <w:tcPr>
            <w:tcW w:w="989" w:type="dxa"/>
          </w:tcPr>
          <w:p w14:paraId="0F43E8D8" w14:textId="77777777" w:rsidR="000B2D62" w:rsidRPr="00B46B47" w:rsidRDefault="000B2D62" w:rsidP="000F6B71">
            <w:pPr>
              <w:pStyle w:val="a3"/>
              <w:ind w:firstLineChars="0" w:firstLine="0"/>
              <w:rPr>
                <w:b/>
                <w:color w:val="00B050"/>
              </w:rPr>
            </w:pPr>
            <w:r w:rsidRPr="00B46B47">
              <w:rPr>
                <w:rFonts w:hint="eastAsia"/>
                <w:b/>
                <w:color w:val="00B050"/>
              </w:rPr>
              <w:t>Y</w:t>
            </w:r>
          </w:p>
        </w:tc>
        <w:tc>
          <w:tcPr>
            <w:tcW w:w="1134" w:type="dxa"/>
          </w:tcPr>
          <w:p w14:paraId="3B486662" w14:textId="77777777" w:rsidR="000B2D62" w:rsidRPr="00B46B47" w:rsidRDefault="000B2D62" w:rsidP="000F6B71">
            <w:pPr>
              <w:pStyle w:val="a3"/>
              <w:ind w:firstLineChars="0" w:firstLine="0"/>
              <w:rPr>
                <w:b/>
                <w:color w:val="00B050"/>
              </w:rPr>
            </w:pPr>
            <w:r w:rsidRPr="00B46B47">
              <w:rPr>
                <w:rFonts w:hint="eastAsia"/>
                <w:b/>
                <w:color w:val="00B050"/>
              </w:rPr>
              <w:t>Y</w:t>
            </w:r>
          </w:p>
        </w:tc>
      </w:tr>
      <w:tr w:rsidR="000B2D62" w14:paraId="71CB5D7D" w14:textId="77777777" w:rsidTr="000F6B71">
        <w:tc>
          <w:tcPr>
            <w:tcW w:w="2491" w:type="dxa"/>
          </w:tcPr>
          <w:p w14:paraId="23417FBC" w14:textId="77777777" w:rsidR="000B2D62" w:rsidRPr="004D01A0" w:rsidRDefault="000B2D62" w:rsidP="000F6B71">
            <w:pPr>
              <w:pStyle w:val="a3"/>
              <w:ind w:firstLineChars="0" w:firstLine="0"/>
            </w:pPr>
            <w:r w:rsidRPr="00A42FC2">
              <w:rPr>
                <w:rFonts w:ascii="微软雅黑" w:eastAsia="微软雅黑" w:hAnsi="微软雅黑"/>
                <w:sz w:val="18"/>
                <w:szCs w:val="18"/>
              </w:rPr>
              <w:t>SecurityGroupId</w:t>
            </w:r>
          </w:p>
        </w:tc>
        <w:tc>
          <w:tcPr>
            <w:tcW w:w="916" w:type="dxa"/>
          </w:tcPr>
          <w:p w14:paraId="22CE0EFD" w14:textId="77777777" w:rsidR="000B2D62" w:rsidRDefault="000B2D62" w:rsidP="000F6B71">
            <w:pPr>
              <w:pStyle w:val="a3"/>
              <w:ind w:firstLineChars="0" w:firstLine="0"/>
            </w:pPr>
            <w:r>
              <w:rPr>
                <w:rFonts w:hint="eastAsia"/>
              </w:rPr>
              <w:t>String</w:t>
            </w:r>
          </w:p>
        </w:tc>
        <w:tc>
          <w:tcPr>
            <w:tcW w:w="4592" w:type="dxa"/>
          </w:tcPr>
          <w:p w14:paraId="5621C285" w14:textId="77777777" w:rsidR="000B2D62" w:rsidRDefault="000B2D62" w:rsidP="000F6B71">
            <w:pPr>
              <w:pStyle w:val="a3"/>
              <w:ind w:firstLineChars="0" w:firstLine="0"/>
            </w:pPr>
            <w:r w:rsidRPr="00A42FC2">
              <w:rPr>
                <w:rFonts w:hint="eastAsia"/>
              </w:rPr>
              <w:t>安全组</w:t>
            </w:r>
            <w:r w:rsidRPr="00A42FC2">
              <w:rPr>
                <w:rFonts w:hint="eastAsia"/>
              </w:rPr>
              <w:t xml:space="preserve"> ID</w:t>
            </w:r>
          </w:p>
        </w:tc>
        <w:tc>
          <w:tcPr>
            <w:tcW w:w="989" w:type="dxa"/>
          </w:tcPr>
          <w:p w14:paraId="68305483" w14:textId="77777777" w:rsidR="000B2D62" w:rsidRPr="00A73FED" w:rsidRDefault="000B2D62" w:rsidP="000F6B71">
            <w:pPr>
              <w:pStyle w:val="a3"/>
              <w:ind w:firstLineChars="0" w:firstLine="0"/>
              <w:rPr>
                <w:b/>
                <w:color w:val="00B050"/>
              </w:rPr>
            </w:pPr>
            <w:r w:rsidRPr="00A73FED">
              <w:rPr>
                <w:rFonts w:hint="eastAsia"/>
                <w:b/>
                <w:color w:val="00B050"/>
              </w:rPr>
              <w:t>Y</w:t>
            </w:r>
          </w:p>
        </w:tc>
        <w:tc>
          <w:tcPr>
            <w:tcW w:w="1134" w:type="dxa"/>
          </w:tcPr>
          <w:p w14:paraId="21270A85" w14:textId="77777777" w:rsidR="000B2D62" w:rsidRPr="00B46B47" w:rsidRDefault="000B2D62" w:rsidP="000F6B71">
            <w:pPr>
              <w:pStyle w:val="a3"/>
              <w:ind w:firstLineChars="0" w:firstLine="0"/>
              <w:rPr>
                <w:b/>
                <w:color w:val="00B050"/>
              </w:rPr>
            </w:pPr>
            <w:r>
              <w:rPr>
                <w:rFonts w:hint="eastAsia"/>
                <w:b/>
                <w:color w:val="00B050"/>
              </w:rPr>
              <w:t>Y</w:t>
            </w:r>
          </w:p>
        </w:tc>
      </w:tr>
      <w:tr w:rsidR="000B2D62" w14:paraId="5BA6E36B" w14:textId="77777777" w:rsidTr="000F6B71">
        <w:tc>
          <w:tcPr>
            <w:tcW w:w="2491" w:type="dxa"/>
          </w:tcPr>
          <w:p w14:paraId="21CE8810" w14:textId="77777777" w:rsidR="000B2D62" w:rsidRPr="00A42FC2" w:rsidRDefault="000B2D62" w:rsidP="000F6B71">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0B4686D6" w14:textId="77777777" w:rsidR="000B2D62" w:rsidRDefault="000B2D62" w:rsidP="000F6B71">
            <w:pPr>
              <w:pStyle w:val="a3"/>
              <w:ind w:firstLineChars="0" w:firstLine="0"/>
            </w:pPr>
            <w:r>
              <w:rPr>
                <w:rFonts w:hint="eastAsia"/>
              </w:rPr>
              <w:t>String</w:t>
            </w:r>
          </w:p>
        </w:tc>
        <w:tc>
          <w:tcPr>
            <w:tcW w:w="4592" w:type="dxa"/>
          </w:tcPr>
          <w:p w14:paraId="2BAF7BFC" w14:textId="77777777" w:rsidR="000B2D62" w:rsidRPr="00A42FC2" w:rsidRDefault="000B2D62" w:rsidP="000F6B71">
            <w:pPr>
              <w:pStyle w:val="a3"/>
              <w:ind w:firstLineChars="0" w:firstLine="0"/>
            </w:pPr>
            <w:r w:rsidRPr="00A42FC2">
              <w:rPr>
                <w:rFonts w:hint="eastAsia"/>
              </w:rPr>
              <w:t>地域</w:t>
            </w:r>
            <w:r w:rsidRPr="00A42FC2">
              <w:rPr>
                <w:rFonts w:hint="eastAsia"/>
              </w:rPr>
              <w:t xml:space="preserve"> Id</w:t>
            </w:r>
          </w:p>
        </w:tc>
        <w:tc>
          <w:tcPr>
            <w:tcW w:w="989" w:type="dxa"/>
          </w:tcPr>
          <w:p w14:paraId="06344DE3" w14:textId="77777777" w:rsidR="000B2D62" w:rsidRPr="00A73FED" w:rsidRDefault="000B2D62" w:rsidP="000F6B71">
            <w:pPr>
              <w:pStyle w:val="a3"/>
              <w:ind w:firstLineChars="0" w:firstLine="0"/>
              <w:rPr>
                <w:b/>
                <w:color w:val="00B050"/>
              </w:rPr>
            </w:pPr>
            <w:r>
              <w:rPr>
                <w:rFonts w:hint="eastAsia"/>
                <w:b/>
                <w:color w:val="00B050"/>
              </w:rPr>
              <w:t>Y</w:t>
            </w:r>
          </w:p>
        </w:tc>
        <w:tc>
          <w:tcPr>
            <w:tcW w:w="1134" w:type="dxa"/>
          </w:tcPr>
          <w:p w14:paraId="1F9CC10D" w14:textId="77777777" w:rsidR="000B2D62" w:rsidRDefault="000B2D62" w:rsidP="000F6B71">
            <w:pPr>
              <w:pStyle w:val="a3"/>
              <w:ind w:firstLineChars="0" w:firstLine="0"/>
              <w:rPr>
                <w:b/>
                <w:color w:val="00B050"/>
              </w:rPr>
            </w:pPr>
            <w:r>
              <w:rPr>
                <w:rFonts w:hint="eastAsia"/>
                <w:b/>
                <w:color w:val="00B050"/>
              </w:rPr>
              <w:t>Y</w:t>
            </w:r>
          </w:p>
        </w:tc>
      </w:tr>
      <w:tr w:rsidR="000F6B71" w14:paraId="14B0BC99" w14:textId="77777777" w:rsidTr="000F6B71">
        <w:tc>
          <w:tcPr>
            <w:tcW w:w="2491" w:type="dxa"/>
          </w:tcPr>
          <w:p w14:paraId="49867C44" w14:textId="585E70C5"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475A2A53" w14:textId="21F89C18" w:rsidR="000F6B71" w:rsidRDefault="000F6B71" w:rsidP="000F6B71">
            <w:pPr>
              <w:pStyle w:val="a3"/>
              <w:ind w:firstLineChars="0" w:firstLine="0"/>
            </w:pPr>
            <w:r w:rsidRPr="000F6B71">
              <w:t>String</w:t>
            </w:r>
          </w:p>
        </w:tc>
        <w:tc>
          <w:tcPr>
            <w:tcW w:w="4592" w:type="dxa"/>
          </w:tcPr>
          <w:p w14:paraId="63D5BE4A" w14:textId="72B4AF1B" w:rsidR="000F6B71" w:rsidRDefault="000F6B71" w:rsidP="000F6B71">
            <w:r>
              <w:rPr>
                <w:rFonts w:hint="eastAsia"/>
              </w:rPr>
              <w:t>IP</w:t>
            </w:r>
            <w:r>
              <w:rPr>
                <w:rFonts w:hint="eastAsia"/>
              </w:rPr>
              <w:t>协议，取值：</w:t>
            </w:r>
            <w:r>
              <w:rPr>
                <w:rFonts w:hint="eastAsia"/>
              </w:rPr>
              <w:t>tcp |udp | icmp | gre | all</w:t>
            </w:r>
            <w:r>
              <w:rPr>
                <w:rFonts w:hint="eastAsia"/>
              </w:rPr>
              <w:t>；</w:t>
            </w:r>
          </w:p>
          <w:p w14:paraId="69168206" w14:textId="48DE600A" w:rsidR="000F6B71" w:rsidRPr="00A42FC2" w:rsidRDefault="000F6B71" w:rsidP="000F6B71">
            <w:r>
              <w:rPr>
                <w:rFonts w:hint="eastAsia"/>
              </w:rPr>
              <w:t>all</w:t>
            </w:r>
            <w:r>
              <w:rPr>
                <w:rFonts w:hint="eastAsia"/>
              </w:rPr>
              <w:t>表示同时支持四种协议</w:t>
            </w:r>
          </w:p>
        </w:tc>
        <w:tc>
          <w:tcPr>
            <w:tcW w:w="989" w:type="dxa"/>
          </w:tcPr>
          <w:p w14:paraId="1F871226" w14:textId="16174730" w:rsidR="000F6B71" w:rsidRDefault="000F6B71" w:rsidP="000F6B71">
            <w:pPr>
              <w:pStyle w:val="a3"/>
              <w:ind w:firstLineChars="0" w:firstLine="0"/>
              <w:rPr>
                <w:b/>
                <w:color w:val="00B050"/>
              </w:rPr>
            </w:pPr>
            <w:r>
              <w:rPr>
                <w:rFonts w:hint="eastAsia"/>
                <w:b/>
                <w:color w:val="00B050"/>
              </w:rPr>
              <w:t>Y</w:t>
            </w:r>
          </w:p>
        </w:tc>
        <w:tc>
          <w:tcPr>
            <w:tcW w:w="1134" w:type="dxa"/>
          </w:tcPr>
          <w:p w14:paraId="1BCFF9D9" w14:textId="1612B0F7" w:rsidR="000F6B71" w:rsidRDefault="000F6B71" w:rsidP="000F6B71">
            <w:pPr>
              <w:pStyle w:val="a3"/>
              <w:ind w:firstLineChars="0" w:firstLine="0"/>
              <w:rPr>
                <w:b/>
                <w:color w:val="00B050"/>
              </w:rPr>
            </w:pPr>
            <w:r>
              <w:rPr>
                <w:rFonts w:hint="eastAsia"/>
                <w:b/>
                <w:color w:val="00B050"/>
              </w:rPr>
              <w:t>Y</w:t>
            </w:r>
          </w:p>
        </w:tc>
      </w:tr>
      <w:tr w:rsidR="000F6B71" w14:paraId="31F59D70" w14:textId="77777777" w:rsidTr="000F6B71">
        <w:tc>
          <w:tcPr>
            <w:tcW w:w="2491" w:type="dxa"/>
          </w:tcPr>
          <w:p w14:paraId="2F23F2E2" w14:textId="2B09D558" w:rsidR="000F6B71" w:rsidRPr="00A42FC2" w:rsidRDefault="00087CE7"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11298ACA" w14:textId="346CB264" w:rsidR="000F6B71" w:rsidRDefault="000F6B71" w:rsidP="000F6B71">
            <w:pPr>
              <w:pStyle w:val="a3"/>
              <w:ind w:firstLineChars="0" w:firstLine="0"/>
            </w:pPr>
            <w:r w:rsidRPr="000F6B71">
              <w:t>String</w:t>
            </w:r>
          </w:p>
        </w:tc>
        <w:tc>
          <w:tcPr>
            <w:tcW w:w="4592" w:type="dxa"/>
          </w:tcPr>
          <w:p w14:paraId="46BC1171" w14:textId="6A6CD92E" w:rsidR="000F6B71" w:rsidRDefault="000F6B71" w:rsidP="000F6B71">
            <w:r>
              <w:rPr>
                <w:rFonts w:hint="eastAsia"/>
              </w:rPr>
              <w:t>IP</w:t>
            </w:r>
            <w:r>
              <w:rPr>
                <w:rFonts w:hint="eastAsia"/>
              </w:rPr>
              <w:t>协议相关的端口号范围</w:t>
            </w:r>
          </w:p>
          <w:p w14:paraId="7724CA5C" w14:textId="1C47D81E" w:rsidR="000F6B71" w:rsidRDefault="000F6B71" w:rsidP="000F6B71">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9E27DA0" w14:textId="0B3AB0E6" w:rsidR="000F6B71" w:rsidRDefault="000F6B71" w:rsidP="000F6B71">
            <w:r>
              <w:rPr>
                <w:rFonts w:hint="eastAsia"/>
              </w:rPr>
              <w:t>1~65535</w:t>
            </w:r>
            <w:r>
              <w:rPr>
                <w:rFonts w:hint="eastAsia"/>
              </w:rPr>
              <w:t>；例如</w:t>
            </w:r>
          </w:p>
          <w:p w14:paraId="7318723A" w14:textId="6F7CD11D" w:rsidR="000F6B71" w:rsidRDefault="000F6B71" w:rsidP="000F6B71">
            <w:r>
              <w:rPr>
                <w:rFonts w:hint="eastAsia"/>
              </w:rPr>
              <w:t>“</w:t>
            </w:r>
            <w:r>
              <w:rPr>
                <w:rFonts w:hint="eastAsia"/>
              </w:rPr>
              <w:t>1/200</w:t>
            </w:r>
            <w:r>
              <w:rPr>
                <w:rFonts w:hint="eastAsia"/>
              </w:rPr>
              <w:t>”意思是端口号范围为</w:t>
            </w:r>
            <w:r>
              <w:rPr>
                <w:rFonts w:hint="eastAsia"/>
              </w:rPr>
              <w:t>1~200</w:t>
            </w:r>
            <w:r>
              <w:rPr>
                <w:rFonts w:hint="eastAsia"/>
              </w:rPr>
              <w:t>，若输</w:t>
            </w:r>
          </w:p>
          <w:p w14:paraId="2DAB1874" w14:textId="2A902AC9" w:rsidR="000F6B71" w:rsidRDefault="000F6B71" w:rsidP="000F6B71">
            <w:r>
              <w:rPr>
                <w:rFonts w:hint="eastAsia"/>
              </w:rPr>
              <w:t>入值为：“</w:t>
            </w:r>
            <w:r>
              <w:rPr>
                <w:rFonts w:hint="eastAsia"/>
              </w:rPr>
              <w:t>200/1</w:t>
            </w:r>
            <w:r>
              <w:rPr>
                <w:rFonts w:hint="eastAsia"/>
              </w:rPr>
              <w:t>”接口调用将报错。</w:t>
            </w:r>
          </w:p>
          <w:p w14:paraId="097E7A00" w14:textId="065A8ED0" w:rsidR="000F6B71" w:rsidRDefault="000F6B71" w:rsidP="000F6B71">
            <w:r>
              <w:rPr>
                <w:rFonts w:hint="eastAsia"/>
              </w:rPr>
              <w:t>协议为</w:t>
            </w:r>
            <w:r>
              <w:rPr>
                <w:rFonts w:hint="eastAsia"/>
              </w:rPr>
              <w:t>icmp</w:t>
            </w:r>
            <w:r>
              <w:rPr>
                <w:rFonts w:hint="eastAsia"/>
              </w:rPr>
              <w:t>时端口号范围值为</w:t>
            </w:r>
            <w:r>
              <w:rPr>
                <w:rFonts w:hint="eastAsia"/>
              </w:rPr>
              <w:t>-1/-1</w:t>
            </w:r>
            <w:r>
              <w:rPr>
                <w:rFonts w:hint="eastAsia"/>
              </w:rPr>
              <w:t>；</w:t>
            </w:r>
          </w:p>
          <w:p w14:paraId="7BCCB140" w14:textId="23747F80" w:rsidR="000F6B71" w:rsidRDefault="000F6B71" w:rsidP="000F6B71">
            <w:r>
              <w:rPr>
                <w:rFonts w:hint="eastAsia"/>
              </w:rPr>
              <w:t>gre</w:t>
            </w:r>
            <w:r>
              <w:rPr>
                <w:rFonts w:hint="eastAsia"/>
              </w:rPr>
              <w:t>协议时端口号范围值为</w:t>
            </w:r>
            <w:r>
              <w:rPr>
                <w:rFonts w:hint="eastAsia"/>
              </w:rPr>
              <w:t>-1/-1</w:t>
            </w:r>
            <w:r>
              <w:rPr>
                <w:rFonts w:hint="eastAsia"/>
              </w:rPr>
              <w:t>；</w:t>
            </w:r>
          </w:p>
          <w:p w14:paraId="01BE3430" w14:textId="4CA3C2C1" w:rsidR="000F6B71" w:rsidRPr="00A42FC2" w:rsidRDefault="000F6B71" w:rsidP="000F6B71">
            <w:r>
              <w:rPr>
                <w:rFonts w:hint="eastAsia"/>
              </w:rPr>
              <w:t>协议为</w:t>
            </w:r>
            <w:r>
              <w:rPr>
                <w:rFonts w:hint="eastAsia"/>
              </w:rPr>
              <w:t>all</w:t>
            </w:r>
            <w:r>
              <w:rPr>
                <w:rFonts w:hint="eastAsia"/>
              </w:rPr>
              <w:t>时端口号范围值为</w:t>
            </w:r>
            <w:r>
              <w:rPr>
                <w:rFonts w:hint="eastAsia"/>
              </w:rPr>
              <w:t>-</w:t>
            </w:r>
            <w:r>
              <w:t>1/-1</w:t>
            </w:r>
          </w:p>
        </w:tc>
        <w:tc>
          <w:tcPr>
            <w:tcW w:w="989" w:type="dxa"/>
          </w:tcPr>
          <w:p w14:paraId="78E4CFE1" w14:textId="41735768" w:rsidR="000F6B71" w:rsidRPr="000F6B71" w:rsidRDefault="000F6B71" w:rsidP="000F6B71">
            <w:pPr>
              <w:pStyle w:val="a3"/>
              <w:ind w:firstLineChars="0" w:firstLine="0"/>
              <w:rPr>
                <w:b/>
                <w:color w:val="00B050"/>
              </w:rPr>
            </w:pPr>
            <w:r>
              <w:rPr>
                <w:b/>
                <w:color w:val="00B050"/>
              </w:rPr>
              <w:t>Y</w:t>
            </w:r>
          </w:p>
        </w:tc>
        <w:tc>
          <w:tcPr>
            <w:tcW w:w="1134" w:type="dxa"/>
          </w:tcPr>
          <w:p w14:paraId="7D07DEA7" w14:textId="00ECFCD6" w:rsidR="000F6B71" w:rsidRDefault="000F6B71" w:rsidP="000F6B71">
            <w:pPr>
              <w:pStyle w:val="a3"/>
              <w:ind w:firstLineChars="0" w:firstLine="0"/>
              <w:rPr>
                <w:b/>
                <w:color w:val="00B050"/>
              </w:rPr>
            </w:pPr>
            <w:r>
              <w:rPr>
                <w:rFonts w:hint="eastAsia"/>
                <w:b/>
                <w:color w:val="00B050"/>
              </w:rPr>
              <w:t>Y</w:t>
            </w:r>
          </w:p>
        </w:tc>
      </w:tr>
      <w:tr w:rsidR="000F6B71" w14:paraId="309DF9A3" w14:textId="77777777" w:rsidTr="000F6B71">
        <w:tc>
          <w:tcPr>
            <w:tcW w:w="2491" w:type="dxa"/>
          </w:tcPr>
          <w:p w14:paraId="1FB5F584" w14:textId="0DCD698B"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22987936" w14:textId="206A0789" w:rsidR="000F6B71" w:rsidRDefault="000F6B71" w:rsidP="000F6B71">
            <w:pPr>
              <w:pStyle w:val="a3"/>
              <w:ind w:firstLineChars="0" w:firstLine="0"/>
            </w:pPr>
            <w:r w:rsidRPr="000F6B71">
              <w:t>String</w:t>
            </w:r>
          </w:p>
        </w:tc>
        <w:tc>
          <w:tcPr>
            <w:tcW w:w="4592" w:type="dxa"/>
          </w:tcPr>
          <w:p w14:paraId="089F7D47" w14:textId="06C7B91D" w:rsidR="000F6B71" w:rsidRDefault="000F6B71" w:rsidP="000F6B71">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4E6EBF31" w14:textId="400CEFB9" w:rsidR="000F6B71" w:rsidRPr="00A42FC2" w:rsidRDefault="000F6B71" w:rsidP="000F6B71">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09A9ABF2" w14:textId="4B557089" w:rsidR="000F6B71" w:rsidRPr="000F6B71" w:rsidRDefault="000F6B71" w:rsidP="000F6B71">
            <w:pPr>
              <w:pStyle w:val="a3"/>
              <w:ind w:firstLineChars="0" w:firstLine="0"/>
              <w:rPr>
                <w:b/>
                <w:color w:val="00B050"/>
              </w:rPr>
            </w:pPr>
            <w:r>
              <w:rPr>
                <w:b/>
                <w:color w:val="00B050"/>
              </w:rPr>
              <w:t>N</w:t>
            </w:r>
          </w:p>
        </w:tc>
        <w:tc>
          <w:tcPr>
            <w:tcW w:w="1134" w:type="dxa"/>
          </w:tcPr>
          <w:p w14:paraId="4D362107" w14:textId="27CB19ED" w:rsidR="000F6B71" w:rsidRDefault="000F6B71" w:rsidP="000F6B71">
            <w:pPr>
              <w:pStyle w:val="a3"/>
              <w:ind w:firstLineChars="0" w:firstLine="0"/>
              <w:rPr>
                <w:b/>
                <w:color w:val="00B050"/>
              </w:rPr>
            </w:pPr>
            <w:r>
              <w:rPr>
                <w:rFonts w:hint="eastAsia"/>
                <w:b/>
                <w:color w:val="00B050"/>
              </w:rPr>
              <w:t>N</w:t>
            </w:r>
          </w:p>
        </w:tc>
      </w:tr>
      <w:tr w:rsidR="000F6B71" w14:paraId="43286DBE" w14:textId="77777777" w:rsidTr="000F6B71">
        <w:tc>
          <w:tcPr>
            <w:tcW w:w="2491" w:type="dxa"/>
          </w:tcPr>
          <w:p w14:paraId="38FACAB1" w14:textId="04913A28"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83EB09C" w14:textId="63292ED9" w:rsidR="000F6B71" w:rsidRDefault="000F6B71" w:rsidP="000F6B71">
            <w:pPr>
              <w:pStyle w:val="a3"/>
              <w:ind w:firstLineChars="0" w:firstLine="0"/>
            </w:pPr>
            <w:r w:rsidRPr="000F6B71">
              <w:t>String</w:t>
            </w:r>
          </w:p>
        </w:tc>
        <w:tc>
          <w:tcPr>
            <w:tcW w:w="4592" w:type="dxa"/>
          </w:tcPr>
          <w:p w14:paraId="680A0F03" w14:textId="3C6BAAB2" w:rsidR="000F6B71" w:rsidRPr="00A42FC2" w:rsidRDefault="000F6B71" w:rsidP="000F6B71">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64EEC4B9" w14:textId="09804EF3" w:rsidR="000F6B71" w:rsidRPr="000F6B71" w:rsidRDefault="000F6B71" w:rsidP="000F6B71">
            <w:pPr>
              <w:pStyle w:val="a3"/>
              <w:ind w:firstLineChars="0" w:firstLine="0"/>
              <w:rPr>
                <w:b/>
                <w:color w:val="00B050"/>
              </w:rPr>
            </w:pPr>
            <w:r>
              <w:rPr>
                <w:b/>
                <w:color w:val="00B050"/>
              </w:rPr>
              <w:t>N</w:t>
            </w:r>
          </w:p>
        </w:tc>
        <w:tc>
          <w:tcPr>
            <w:tcW w:w="1134" w:type="dxa"/>
          </w:tcPr>
          <w:p w14:paraId="36FDD6DB" w14:textId="1A61836A" w:rsidR="000F6B71" w:rsidRDefault="000F6B71" w:rsidP="000F6B71">
            <w:pPr>
              <w:pStyle w:val="a3"/>
              <w:ind w:firstLineChars="0" w:firstLine="0"/>
              <w:rPr>
                <w:b/>
                <w:color w:val="00B050"/>
              </w:rPr>
            </w:pPr>
            <w:r>
              <w:rPr>
                <w:rFonts w:hint="eastAsia"/>
                <w:b/>
                <w:color w:val="00B050"/>
              </w:rPr>
              <w:t>N</w:t>
            </w:r>
          </w:p>
        </w:tc>
      </w:tr>
      <w:tr w:rsidR="000F6B71" w14:paraId="32CD0E6C" w14:textId="77777777" w:rsidTr="000F6B71">
        <w:tc>
          <w:tcPr>
            <w:tcW w:w="2491" w:type="dxa"/>
          </w:tcPr>
          <w:p w14:paraId="156D49CA" w14:textId="21E3C0C0"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1CB49893" w14:textId="589A0660" w:rsidR="000F6B71" w:rsidRDefault="000F6B71" w:rsidP="000F6B71">
            <w:pPr>
              <w:pStyle w:val="a3"/>
              <w:ind w:firstLineChars="0" w:firstLine="0"/>
            </w:pPr>
            <w:r w:rsidRPr="000F6B71">
              <w:t>String</w:t>
            </w:r>
          </w:p>
        </w:tc>
        <w:tc>
          <w:tcPr>
            <w:tcW w:w="4592" w:type="dxa"/>
          </w:tcPr>
          <w:p w14:paraId="574DF47D" w14:textId="6C7BAE2F" w:rsidR="000F6B71" w:rsidRPr="00A42FC2" w:rsidRDefault="000F6B71" w:rsidP="000F6B71">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64A940A1" w14:textId="5FD62567" w:rsidR="000F6B71" w:rsidRPr="000F6B71" w:rsidRDefault="000F6B71" w:rsidP="000F6B71">
            <w:pPr>
              <w:pStyle w:val="a3"/>
              <w:ind w:firstLineChars="0" w:firstLine="0"/>
              <w:rPr>
                <w:b/>
                <w:color w:val="00B050"/>
              </w:rPr>
            </w:pPr>
            <w:r>
              <w:rPr>
                <w:b/>
                <w:color w:val="00B050"/>
              </w:rPr>
              <w:t>N</w:t>
            </w:r>
          </w:p>
        </w:tc>
        <w:tc>
          <w:tcPr>
            <w:tcW w:w="1134" w:type="dxa"/>
          </w:tcPr>
          <w:p w14:paraId="4C214125" w14:textId="77777777" w:rsidR="000F6B71" w:rsidRDefault="000F6B71" w:rsidP="000F6B71">
            <w:pPr>
              <w:pStyle w:val="a3"/>
              <w:ind w:firstLineChars="0" w:firstLine="0"/>
              <w:rPr>
                <w:b/>
                <w:color w:val="00B050"/>
              </w:rPr>
            </w:pPr>
          </w:p>
        </w:tc>
      </w:tr>
      <w:tr w:rsidR="000F6B71" w14:paraId="2AEB5774" w14:textId="77777777" w:rsidTr="000F6B71">
        <w:tc>
          <w:tcPr>
            <w:tcW w:w="2491" w:type="dxa"/>
          </w:tcPr>
          <w:p w14:paraId="17CF148C" w14:textId="5D42D872"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lastRenderedPageBreak/>
              <w:t>SourceGroupId</w:t>
            </w:r>
          </w:p>
        </w:tc>
        <w:tc>
          <w:tcPr>
            <w:tcW w:w="916" w:type="dxa"/>
          </w:tcPr>
          <w:p w14:paraId="7E53EA2A" w14:textId="08EB21A2" w:rsidR="000F6B71" w:rsidRDefault="000F6B71" w:rsidP="000F6B71">
            <w:pPr>
              <w:pStyle w:val="a3"/>
              <w:ind w:firstLineChars="0" w:firstLine="0"/>
            </w:pPr>
            <w:r w:rsidRPr="000F6B71">
              <w:t>String</w:t>
            </w:r>
          </w:p>
        </w:tc>
        <w:tc>
          <w:tcPr>
            <w:tcW w:w="4592" w:type="dxa"/>
          </w:tcPr>
          <w:p w14:paraId="744B4D02" w14:textId="5731186C" w:rsidR="000F6B71" w:rsidRPr="00A42FC2" w:rsidRDefault="000F6B71" w:rsidP="000F6B71">
            <w:pPr>
              <w:pStyle w:val="a3"/>
              <w:ind w:firstLineChars="0" w:firstLine="0"/>
            </w:pPr>
            <w:r w:rsidRPr="000F6B71">
              <w:rPr>
                <w:rFonts w:hint="eastAsia"/>
              </w:rPr>
              <w:t>源安全组</w:t>
            </w:r>
          </w:p>
        </w:tc>
        <w:tc>
          <w:tcPr>
            <w:tcW w:w="989" w:type="dxa"/>
          </w:tcPr>
          <w:p w14:paraId="07D63A65" w14:textId="6BC68404" w:rsidR="000F6B71" w:rsidRDefault="000F6B71" w:rsidP="000F6B71">
            <w:pPr>
              <w:pStyle w:val="a3"/>
              <w:ind w:firstLineChars="0" w:firstLine="0"/>
              <w:rPr>
                <w:b/>
                <w:color w:val="00B050"/>
              </w:rPr>
            </w:pPr>
            <w:r>
              <w:rPr>
                <w:rFonts w:hint="eastAsia"/>
                <w:b/>
                <w:color w:val="00B050"/>
              </w:rPr>
              <w:t>N</w:t>
            </w:r>
          </w:p>
        </w:tc>
        <w:tc>
          <w:tcPr>
            <w:tcW w:w="1134" w:type="dxa"/>
          </w:tcPr>
          <w:p w14:paraId="408AE120" w14:textId="77777777" w:rsidR="000F6B71" w:rsidRDefault="000F6B71" w:rsidP="000F6B71">
            <w:pPr>
              <w:pStyle w:val="a3"/>
              <w:ind w:firstLineChars="0" w:firstLine="0"/>
              <w:rPr>
                <w:b/>
                <w:color w:val="00B050"/>
              </w:rPr>
            </w:pPr>
          </w:p>
        </w:tc>
      </w:tr>
      <w:tr w:rsidR="000F6B71" w14:paraId="0677521E" w14:textId="77777777" w:rsidTr="000F6B71">
        <w:tc>
          <w:tcPr>
            <w:tcW w:w="2491" w:type="dxa"/>
          </w:tcPr>
          <w:p w14:paraId="6BB8FF29" w14:textId="49BBB253" w:rsidR="000F6B71" w:rsidRPr="00A42FC2" w:rsidRDefault="000F6B71" w:rsidP="000F6B71">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3321AE79" w14:textId="20F3438E" w:rsidR="000F6B71" w:rsidRDefault="000F6B71" w:rsidP="000F6B71">
            <w:pPr>
              <w:pStyle w:val="a3"/>
              <w:ind w:firstLineChars="0" w:firstLine="0"/>
            </w:pPr>
            <w:r w:rsidRPr="000F6B71">
              <w:t>String</w:t>
            </w:r>
          </w:p>
        </w:tc>
        <w:tc>
          <w:tcPr>
            <w:tcW w:w="4592" w:type="dxa"/>
          </w:tcPr>
          <w:p w14:paraId="2E2F250F" w14:textId="368AB112" w:rsidR="000F6B71" w:rsidRPr="00A42FC2" w:rsidRDefault="000F6B71" w:rsidP="0048591A">
            <w:r>
              <w:rPr>
                <w:rFonts w:hint="eastAsia"/>
              </w:rPr>
              <w:t>跨用户安全组授权时</w:t>
            </w:r>
            <w:r w:rsidR="0048591A">
              <w:rPr>
                <w:rFonts w:hint="eastAsia"/>
              </w:rPr>
              <w:t>，源安全组所属用户的账号。</w:t>
            </w:r>
            <w:r w:rsidR="0048591A">
              <w:rPr>
                <w:rFonts w:hint="eastAsia"/>
              </w:rPr>
              <w:t>SourceCidrIp</w:t>
            </w:r>
            <w:r w:rsidR="0048591A">
              <w:rPr>
                <w:rFonts w:hint="eastAsia"/>
              </w:rPr>
              <w:t>如果已经被设置，则该参数无效。</w:t>
            </w:r>
          </w:p>
        </w:tc>
        <w:tc>
          <w:tcPr>
            <w:tcW w:w="989" w:type="dxa"/>
          </w:tcPr>
          <w:p w14:paraId="61AD86C4" w14:textId="01B7C6E0" w:rsidR="000F6B71" w:rsidRPr="0048591A" w:rsidRDefault="0048591A" w:rsidP="000F6B71">
            <w:pPr>
              <w:pStyle w:val="a3"/>
              <w:ind w:firstLineChars="0" w:firstLine="0"/>
              <w:rPr>
                <w:b/>
                <w:color w:val="00B050"/>
              </w:rPr>
            </w:pPr>
            <w:r>
              <w:rPr>
                <w:rFonts w:hint="eastAsia"/>
                <w:b/>
                <w:color w:val="00B050"/>
              </w:rPr>
              <w:t>N</w:t>
            </w:r>
          </w:p>
        </w:tc>
        <w:tc>
          <w:tcPr>
            <w:tcW w:w="1134" w:type="dxa"/>
          </w:tcPr>
          <w:p w14:paraId="5917F0A2" w14:textId="77777777" w:rsidR="000F6B71" w:rsidRDefault="000F6B71" w:rsidP="000F6B71">
            <w:pPr>
              <w:pStyle w:val="a3"/>
              <w:ind w:firstLineChars="0" w:firstLine="0"/>
              <w:rPr>
                <w:b/>
                <w:color w:val="00B050"/>
              </w:rPr>
            </w:pPr>
          </w:p>
        </w:tc>
      </w:tr>
    </w:tbl>
    <w:p w14:paraId="2C6F5597" w14:textId="77777777" w:rsidR="000B2D62" w:rsidRDefault="000B2D62" w:rsidP="000B2D6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B2D62" w14:paraId="680F4AA4" w14:textId="77777777" w:rsidTr="000F6B71">
        <w:tc>
          <w:tcPr>
            <w:tcW w:w="2547" w:type="dxa"/>
          </w:tcPr>
          <w:p w14:paraId="463353E7" w14:textId="77777777" w:rsidR="000B2D62" w:rsidRDefault="000B2D62" w:rsidP="000F6B71">
            <w:r w:rsidRPr="00BD170E">
              <w:rPr>
                <w:rFonts w:hint="eastAsia"/>
              </w:rPr>
              <w:t>错误代码</w:t>
            </w:r>
          </w:p>
        </w:tc>
        <w:tc>
          <w:tcPr>
            <w:tcW w:w="3685" w:type="dxa"/>
          </w:tcPr>
          <w:p w14:paraId="3A269AC9" w14:textId="77777777" w:rsidR="000B2D62" w:rsidRDefault="000B2D62" w:rsidP="000F6B71">
            <w:r w:rsidRPr="00BD170E">
              <w:rPr>
                <w:rFonts w:hint="eastAsia"/>
              </w:rPr>
              <w:t>描述</w:t>
            </w:r>
          </w:p>
        </w:tc>
        <w:tc>
          <w:tcPr>
            <w:tcW w:w="851" w:type="dxa"/>
          </w:tcPr>
          <w:p w14:paraId="760CF100" w14:textId="77777777" w:rsidR="000B2D62" w:rsidRDefault="000B2D62" w:rsidP="000F6B71">
            <w:r w:rsidRPr="00BD170E">
              <w:rPr>
                <w:rFonts w:hint="eastAsia"/>
              </w:rPr>
              <w:t xml:space="preserve">Http </w:t>
            </w:r>
            <w:r w:rsidRPr="00BD170E">
              <w:rPr>
                <w:rFonts w:hint="eastAsia"/>
              </w:rPr>
              <w:t>状态码</w:t>
            </w:r>
          </w:p>
        </w:tc>
        <w:tc>
          <w:tcPr>
            <w:tcW w:w="2977" w:type="dxa"/>
          </w:tcPr>
          <w:p w14:paraId="698680FD" w14:textId="77777777" w:rsidR="000B2D62" w:rsidRDefault="000B2D62" w:rsidP="000F6B71">
            <w:r w:rsidRPr="00BD170E">
              <w:rPr>
                <w:rFonts w:hint="eastAsia"/>
              </w:rPr>
              <w:t>语义</w:t>
            </w:r>
          </w:p>
        </w:tc>
      </w:tr>
      <w:tr w:rsidR="000B2D62" w14:paraId="3A7EB926" w14:textId="77777777" w:rsidTr="000F6B71">
        <w:tc>
          <w:tcPr>
            <w:tcW w:w="2547" w:type="dxa"/>
          </w:tcPr>
          <w:p w14:paraId="2DAF6286" w14:textId="77777777" w:rsidR="000B2D62" w:rsidRDefault="000B2D62" w:rsidP="000F6B71">
            <w:r w:rsidRPr="00A42FC2">
              <w:rPr>
                <w:rFonts w:ascii="微软雅黑" w:eastAsia="微软雅黑" w:hAnsi="微软雅黑"/>
                <w:sz w:val="18"/>
                <w:szCs w:val="18"/>
              </w:rPr>
              <w:t>SecurityGroupId</w:t>
            </w:r>
            <w:r w:rsidRPr="00BD170E">
              <w:rPr>
                <w:rFonts w:hint="eastAsia"/>
              </w:rPr>
              <w:t>.NotFoundParameter</w:t>
            </w:r>
          </w:p>
        </w:tc>
        <w:tc>
          <w:tcPr>
            <w:tcW w:w="3685" w:type="dxa"/>
          </w:tcPr>
          <w:p w14:paraId="3C638C91" w14:textId="77777777" w:rsidR="000B2D62" w:rsidRDefault="000B2D62" w:rsidP="000F6B71">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2146101" w14:textId="77777777" w:rsidR="000B2D62" w:rsidRDefault="000B2D62" w:rsidP="000F6B71">
            <w:r w:rsidRPr="00BD170E">
              <w:rPr>
                <w:rFonts w:hint="eastAsia"/>
              </w:rPr>
              <w:t>404</w:t>
            </w:r>
          </w:p>
        </w:tc>
        <w:tc>
          <w:tcPr>
            <w:tcW w:w="2977" w:type="dxa"/>
          </w:tcPr>
          <w:p w14:paraId="72DA4465" w14:textId="77777777" w:rsidR="000B2D62" w:rsidRDefault="000B2D62" w:rsidP="000F6B71">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B2D62" w14:paraId="25EAFFE4" w14:textId="77777777" w:rsidTr="000F6B71">
        <w:tc>
          <w:tcPr>
            <w:tcW w:w="2547" w:type="dxa"/>
          </w:tcPr>
          <w:p w14:paraId="2A91B45B" w14:textId="77777777" w:rsidR="000B2D62" w:rsidRDefault="000B2D62" w:rsidP="000F6B71">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32C0E0D3" w14:textId="77777777" w:rsidR="000B2D62" w:rsidRDefault="000B2D62" w:rsidP="000F6B71">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2C7DC95B" w14:textId="77777777" w:rsidR="000B2D62" w:rsidRDefault="000B2D62" w:rsidP="000F6B71">
            <w:r w:rsidRPr="00BD170E">
              <w:rPr>
                <w:rFonts w:hint="eastAsia"/>
              </w:rPr>
              <w:t>400</w:t>
            </w:r>
          </w:p>
        </w:tc>
        <w:tc>
          <w:tcPr>
            <w:tcW w:w="2977" w:type="dxa"/>
          </w:tcPr>
          <w:p w14:paraId="70A28591" w14:textId="77777777" w:rsidR="000B2D62" w:rsidRDefault="000B2D62" w:rsidP="000F6B71">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B2D62" w14:paraId="0F571685" w14:textId="77777777" w:rsidTr="000F6B71">
        <w:tc>
          <w:tcPr>
            <w:tcW w:w="2547" w:type="dxa"/>
          </w:tcPr>
          <w:p w14:paraId="43679D2D" w14:textId="77777777" w:rsidR="000B2D62" w:rsidRPr="00BD170E" w:rsidRDefault="000B2D62" w:rsidP="000F6B71">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7905AEE5" w14:textId="77777777" w:rsidR="000B2D62" w:rsidRPr="00BD170E" w:rsidRDefault="000B2D62" w:rsidP="000F6B71">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138871" w14:textId="77777777" w:rsidR="000B2D62" w:rsidRPr="005654A6" w:rsidRDefault="000B2D62" w:rsidP="000F6B71">
            <w:r>
              <w:t>400</w:t>
            </w:r>
          </w:p>
        </w:tc>
        <w:tc>
          <w:tcPr>
            <w:tcW w:w="2977" w:type="dxa"/>
          </w:tcPr>
          <w:p w14:paraId="0A663DA2" w14:textId="77777777" w:rsidR="000B2D62" w:rsidRPr="00BD170E" w:rsidRDefault="000B2D62" w:rsidP="000F6B71">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B07954E" w14:textId="77777777" w:rsidR="000B2D62" w:rsidRPr="00B94B09" w:rsidRDefault="000B2D62" w:rsidP="000B2D62"/>
    <w:p w14:paraId="0CF79287" w14:textId="77777777" w:rsidR="000B2D62" w:rsidRDefault="000B2D62" w:rsidP="000B2D62">
      <w:pPr>
        <w:pStyle w:val="5"/>
      </w:pPr>
      <w:r>
        <w:rPr>
          <w:rFonts w:hint="eastAsia"/>
        </w:rPr>
        <w:t>返回</w:t>
      </w:r>
      <w:r>
        <w:t>参数</w:t>
      </w:r>
    </w:p>
    <w:p w14:paraId="10BCF992" w14:textId="77777777" w:rsidR="000B2D62" w:rsidRDefault="000B2D62" w:rsidP="000B2D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3CBF162E" w14:textId="77777777" w:rsidR="000B2D62" w:rsidRDefault="000B2D62" w:rsidP="000B2D62">
      <w:pPr>
        <w:pStyle w:val="5"/>
      </w:pPr>
      <w:r>
        <w:t>示例</w:t>
      </w:r>
    </w:p>
    <w:p w14:paraId="09C2A8C6" w14:textId="77777777" w:rsidR="000B2D62" w:rsidRPr="00117454" w:rsidRDefault="000B2D62" w:rsidP="000B2D62">
      <w:pPr>
        <w:pStyle w:val="6"/>
      </w:pPr>
      <w:r>
        <w:rPr>
          <w:rFonts w:hint="eastAsia"/>
        </w:rPr>
        <w:t>请求示例</w:t>
      </w:r>
    </w:p>
    <w:p w14:paraId="0BD1610A" w14:textId="280550EB" w:rsidR="000B2D62" w:rsidRPr="00984987" w:rsidRDefault="00953B15" w:rsidP="000B2D62">
      <w:pPr>
        <w:pStyle w:val="a3"/>
        <w:ind w:left="720" w:firstLineChars="0" w:firstLine="0"/>
        <w:rPr>
          <w:rStyle w:val="a5"/>
        </w:rPr>
      </w:pPr>
      <w:hyperlink r:id="rId38" w:history="1">
        <w:r w:rsidR="0084763B" w:rsidRPr="00882B1D">
          <w:rPr>
            <w:rStyle w:val="a5"/>
          </w:rPr>
          <w:t>http://iaasapi.free4lab.com/?Action=AuthorizeSecurityGroup&amp;SecurityGroupId=716&amp;RegionId=beijing&amp;IpProtocol=tcp&amp;PortRange=1000/1200&amp;Policy=drop</w:t>
        </w:r>
        <w:r w:rsidR="0084763B" w:rsidRPr="00882B1D">
          <w:rPr>
            <w:rStyle w:val="a5"/>
            <w:rFonts w:hint="eastAsia"/>
          </w:rPr>
          <w:t>&amp;</w:t>
        </w:r>
      </w:hyperlink>
      <w:r w:rsidR="009166BF" w:rsidRPr="00984987">
        <w:rPr>
          <w:rStyle w:val="a5"/>
        </w:rPr>
        <w:t>&lt;</w:t>
      </w:r>
      <w:r w:rsidR="000B2D62" w:rsidRPr="00984987">
        <w:rPr>
          <w:rStyle w:val="a5"/>
          <w:rFonts w:hint="eastAsia"/>
        </w:rPr>
        <w:t>公共</w:t>
      </w:r>
      <w:r w:rsidR="000B2D62" w:rsidRPr="00984987">
        <w:rPr>
          <w:rStyle w:val="a5"/>
        </w:rPr>
        <w:t>请求参数</w:t>
      </w:r>
      <w:r w:rsidR="000B2D62" w:rsidRPr="00984987">
        <w:rPr>
          <w:rStyle w:val="a5"/>
          <w:rFonts w:hint="eastAsia"/>
        </w:rPr>
        <w:t>&gt;</w:t>
      </w:r>
    </w:p>
    <w:p w14:paraId="7A847D71" w14:textId="77777777" w:rsidR="000B2D62" w:rsidRDefault="000B2D62" w:rsidP="000B2D62">
      <w:pPr>
        <w:pStyle w:val="a3"/>
        <w:ind w:left="720" w:firstLineChars="0" w:firstLine="0"/>
      </w:pPr>
    </w:p>
    <w:p w14:paraId="47CD5CD3" w14:textId="77777777" w:rsidR="000B2D62" w:rsidRDefault="000B2D62" w:rsidP="000B2D62">
      <w:r>
        <w:rPr>
          <w:rFonts w:hint="eastAsia"/>
        </w:rPr>
        <w:t>完整版</w:t>
      </w:r>
    </w:p>
    <w:p w14:paraId="15CAAE44" w14:textId="3C42F77B" w:rsidR="00EE7473" w:rsidRDefault="00AA439C" w:rsidP="000B2D62">
      <w:pPr>
        <w:pStyle w:val="6"/>
        <w:rPr>
          <w:rFonts w:ascii="Consolas" w:eastAsiaTheme="minorEastAsia" w:hAnsi="Consolas" w:cs="Consolas"/>
          <w:b w:val="0"/>
          <w:bCs w:val="0"/>
          <w:color w:val="000000"/>
          <w:kern w:val="0"/>
        </w:rPr>
      </w:pPr>
      <w:r w:rsidRPr="00AA439C">
        <w:rPr>
          <w:rFonts w:ascii="Consolas" w:eastAsiaTheme="minorEastAsia" w:hAnsi="Consolas" w:cs="Consolas"/>
          <w:b w:val="0"/>
          <w:bCs w:val="0"/>
          <w:color w:val="000000"/>
          <w:kern w:val="0"/>
        </w:rPr>
        <w:t>Action=AuthorizeSecurityGroup&amp;SecurityGroupId=716&amp;RegionId=beijing&amp;IpProtocol=tcp&amp;PortRange=1000/1200&amp;Policy=drop&amp;Version=2015-10-20&amp;AppkeyId=f00577d2c1764688be5e483a21f4fe92&amp;Signature=0d7c3db7320d92c26e116fc69320432f&amp;Timestamp=1460427933177</w:t>
      </w:r>
    </w:p>
    <w:p w14:paraId="347D103E" w14:textId="54EFFD06" w:rsidR="000B2D62" w:rsidRDefault="000B2D62" w:rsidP="000B2D62">
      <w:pPr>
        <w:pStyle w:val="6"/>
      </w:pPr>
      <w:r>
        <w:rPr>
          <w:rFonts w:hint="eastAsia"/>
        </w:rPr>
        <w:t>返回示例</w:t>
      </w:r>
    </w:p>
    <w:p w14:paraId="3CE4D93D" w14:textId="77777777" w:rsidR="000B2D62" w:rsidRPr="009D6DF2" w:rsidRDefault="000B2D62" w:rsidP="000B2D62">
      <w:r>
        <w:t xml:space="preserve">HTTP </w:t>
      </w:r>
      <w:r>
        <w:rPr>
          <w:rFonts w:hint="eastAsia"/>
        </w:rPr>
        <w:t>200</w:t>
      </w:r>
      <w:r w:rsidRPr="009D6DF2">
        <w:t xml:space="preserve"> </w:t>
      </w:r>
    </w:p>
    <w:p w14:paraId="1D89B663" w14:textId="45C3F854" w:rsidR="003C1B7C" w:rsidRDefault="00EE7473" w:rsidP="003C1B7C">
      <w:r>
        <w:rPr>
          <w:noProof/>
        </w:rPr>
        <w:lastRenderedPageBreak/>
        <w:drawing>
          <wp:inline distT="0" distB="0" distL="0" distR="0" wp14:anchorId="0A1A7ED8" wp14:editId="3580CD28">
            <wp:extent cx="3962400" cy="628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62400" cy="628650"/>
                    </a:xfrm>
                    <a:prstGeom prst="rect">
                      <a:avLst/>
                    </a:prstGeom>
                  </pic:spPr>
                </pic:pic>
              </a:graphicData>
            </a:graphic>
          </wp:inline>
        </w:drawing>
      </w:r>
    </w:p>
    <w:p w14:paraId="6AA29E71" w14:textId="6984054B" w:rsidR="00C84E67" w:rsidRPr="004B011E" w:rsidRDefault="00C84E67" w:rsidP="00C84E67">
      <w:pPr>
        <w:pStyle w:val="4"/>
      </w:pPr>
      <w:r>
        <w:rPr>
          <w:rFonts w:hint="eastAsia"/>
        </w:rPr>
        <w:t>查询安全组</w:t>
      </w:r>
      <w:r w:rsidR="00DB517D">
        <w:rPr>
          <w:rFonts w:hint="eastAsia"/>
        </w:rPr>
        <w:t>列表</w:t>
      </w:r>
    </w:p>
    <w:p w14:paraId="7BA53495" w14:textId="77777777" w:rsidR="00C84E67" w:rsidRDefault="00C84E67" w:rsidP="00C84E67">
      <w:pPr>
        <w:pStyle w:val="5"/>
      </w:pPr>
      <w:r>
        <w:rPr>
          <w:rFonts w:hint="eastAsia"/>
        </w:rPr>
        <w:t>描述</w:t>
      </w:r>
    </w:p>
    <w:p w14:paraId="0BDF28AD" w14:textId="4ED0E9B8" w:rsidR="00C84E67" w:rsidRDefault="00E91E05" w:rsidP="00C84E67">
      <w:r w:rsidRPr="00E91E05">
        <w:rPr>
          <w:rFonts w:hint="eastAsia"/>
        </w:rPr>
        <w:t>分页查询用户定义的所有安全组基本信息。每页的数量默认为</w:t>
      </w:r>
      <w:r w:rsidRPr="00E91E05">
        <w:rPr>
          <w:rFonts w:hint="eastAsia"/>
        </w:rPr>
        <w:t>10</w:t>
      </w:r>
      <w:r w:rsidRPr="00E91E05">
        <w:rPr>
          <w:rFonts w:hint="eastAsia"/>
        </w:rPr>
        <w:t>条，数据按照安全组</w:t>
      </w:r>
      <w:r w:rsidRPr="00E91E05">
        <w:rPr>
          <w:rFonts w:hint="eastAsia"/>
        </w:rPr>
        <w:t>ID</w:t>
      </w:r>
      <w:r w:rsidRPr="00E91E05">
        <w:rPr>
          <w:rFonts w:hint="eastAsia"/>
        </w:rPr>
        <w:t>降序排列</w:t>
      </w:r>
      <w:r w:rsidR="00C84E67" w:rsidRPr="00AC189F">
        <w:rPr>
          <w:rFonts w:hint="eastAsia"/>
        </w:rPr>
        <w:t>。</w:t>
      </w:r>
    </w:p>
    <w:p w14:paraId="1DA2D535" w14:textId="77777777" w:rsidR="00C84E67" w:rsidRDefault="00C84E67" w:rsidP="00C84E67">
      <w:pPr>
        <w:pStyle w:val="a3"/>
        <w:numPr>
          <w:ilvl w:val="0"/>
          <w:numId w:val="3"/>
        </w:numPr>
        <w:ind w:firstLineChars="0"/>
      </w:pPr>
      <w:r>
        <w:t>…</w:t>
      </w:r>
    </w:p>
    <w:p w14:paraId="0ADA16AB" w14:textId="77777777" w:rsidR="00C84E67" w:rsidRDefault="00C84E67" w:rsidP="00C84E67">
      <w:pPr>
        <w:pStyle w:val="5"/>
      </w:pPr>
      <w:r>
        <w:rPr>
          <w:rFonts w:hint="eastAsia"/>
        </w:rPr>
        <w:t>请求</w:t>
      </w:r>
      <w:r>
        <w:t>参数</w:t>
      </w:r>
    </w:p>
    <w:p w14:paraId="6BA44B60" w14:textId="77777777" w:rsidR="00C84E67" w:rsidRDefault="00C84E67" w:rsidP="00C84E67">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C84E67" w14:paraId="3F626C95" w14:textId="77777777" w:rsidTr="001D2794">
        <w:tc>
          <w:tcPr>
            <w:tcW w:w="2491" w:type="dxa"/>
          </w:tcPr>
          <w:p w14:paraId="18EC96FE" w14:textId="77777777" w:rsidR="00C84E67" w:rsidRDefault="00C84E67" w:rsidP="001D2794">
            <w:pPr>
              <w:pStyle w:val="a3"/>
              <w:ind w:firstLineChars="0" w:firstLine="0"/>
            </w:pPr>
            <w:r>
              <w:rPr>
                <w:rFonts w:hint="eastAsia"/>
              </w:rPr>
              <w:t>名称</w:t>
            </w:r>
          </w:p>
        </w:tc>
        <w:tc>
          <w:tcPr>
            <w:tcW w:w="916" w:type="dxa"/>
          </w:tcPr>
          <w:p w14:paraId="47693E27" w14:textId="77777777" w:rsidR="00C84E67" w:rsidRDefault="00C84E67" w:rsidP="001D2794">
            <w:pPr>
              <w:pStyle w:val="a3"/>
              <w:ind w:firstLineChars="0" w:firstLine="0"/>
            </w:pPr>
            <w:r>
              <w:rPr>
                <w:rFonts w:hint="eastAsia"/>
              </w:rPr>
              <w:t>类型</w:t>
            </w:r>
          </w:p>
        </w:tc>
        <w:tc>
          <w:tcPr>
            <w:tcW w:w="4592" w:type="dxa"/>
          </w:tcPr>
          <w:p w14:paraId="2B823AA2" w14:textId="77777777" w:rsidR="00C84E67" w:rsidRDefault="00C84E67" w:rsidP="001D2794">
            <w:pPr>
              <w:pStyle w:val="a3"/>
              <w:ind w:firstLineChars="0" w:firstLine="0"/>
            </w:pPr>
            <w:r>
              <w:rPr>
                <w:rFonts w:hint="eastAsia"/>
              </w:rPr>
              <w:t>描述</w:t>
            </w:r>
          </w:p>
        </w:tc>
        <w:tc>
          <w:tcPr>
            <w:tcW w:w="989" w:type="dxa"/>
          </w:tcPr>
          <w:p w14:paraId="3E1011DF" w14:textId="77777777" w:rsidR="00C84E67" w:rsidRDefault="00C84E67" w:rsidP="001D2794">
            <w:pPr>
              <w:pStyle w:val="a3"/>
              <w:ind w:firstLineChars="0" w:firstLine="0"/>
            </w:pPr>
            <w:r>
              <w:rPr>
                <w:rFonts w:hint="eastAsia"/>
              </w:rPr>
              <w:t>阿里云</w:t>
            </w:r>
          </w:p>
          <w:p w14:paraId="098A7A9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c>
          <w:tcPr>
            <w:tcW w:w="1134" w:type="dxa"/>
          </w:tcPr>
          <w:p w14:paraId="208EDABD" w14:textId="77777777" w:rsidR="00C84E67" w:rsidRDefault="00C84E67" w:rsidP="001D2794">
            <w:pPr>
              <w:pStyle w:val="a3"/>
              <w:ind w:firstLineChars="0" w:firstLine="0"/>
            </w:pPr>
            <w:r>
              <w:rPr>
                <w:rFonts w:hint="eastAsia"/>
              </w:rPr>
              <w:t>云海</w:t>
            </w:r>
          </w:p>
          <w:p w14:paraId="236A483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r>
      <w:tr w:rsidR="00C84E67" w14:paraId="3FA3CFBF" w14:textId="77777777" w:rsidTr="001D2794">
        <w:tc>
          <w:tcPr>
            <w:tcW w:w="2491" w:type="dxa"/>
          </w:tcPr>
          <w:p w14:paraId="3DEC65D9" w14:textId="77777777" w:rsidR="00C84E67" w:rsidRDefault="00C84E67" w:rsidP="001D2794">
            <w:pPr>
              <w:pStyle w:val="a3"/>
              <w:ind w:firstLineChars="0" w:firstLine="0"/>
            </w:pPr>
            <w:r>
              <w:rPr>
                <w:rFonts w:hint="eastAsia"/>
              </w:rPr>
              <w:t>Action</w:t>
            </w:r>
          </w:p>
        </w:tc>
        <w:tc>
          <w:tcPr>
            <w:tcW w:w="916" w:type="dxa"/>
          </w:tcPr>
          <w:p w14:paraId="310C07E1" w14:textId="77777777" w:rsidR="00C84E67" w:rsidRDefault="00C84E67" w:rsidP="001D2794">
            <w:pPr>
              <w:pStyle w:val="a3"/>
              <w:ind w:firstLineChars="0" w:firstLine="0"/>
            </w:pPr>
            <w:r>
              <w:rPr>
                <w:rFonts w:hint="eastAsia"/>
              </w:rPr>
              <w:t>String</w:t>
            </w:r>
          </w:p>
        </w:tc>
        <w:tc>
          <w:tcPr>
            <w:tcW w:w="4592" w:type="dxa"/>
          </w:tcPr>
          <w:p w14:paraId="3597189B" w14:textId="0B3AC831" w:rsidR="00C84E67" w:rsidRDefault="00C84E67" w:rsidP="001D2794">
            <w:pPr>
              <w:pStyle w:val="a3"/>
              <w:ind w:firstLineChars="0" w:firstLine="0"/>
            </w:pPr>
            <w:r>
              <w:rPr>
                <w:rFonts w:hint="eastAsia"/>
              </w:rPr>
              <w:t>操作</w:t>
            </w:r>
            <w:r>
              <w:t>接口名，系统规定参数，取值为</w:t>
            </w:r>
            <w:r w:rsidR="00EE7473" w:rsidRPr="00EE7473">
              <w:t>DescribeSecurityGro</w:t>
            </w:r>
            <w:r w:rsidR="00EE7473">
              <w:t>ups</w:t>
            </w:r>
          </w:p>
        </w:tc>
        <w:tc>
          <w:tcPr>
            <w:tcW w:w="989" w:type="dxa"/>
          </w:tcPr>
          <w:p w14:paraId="0097D24C" w14:textId="77777777" w:rsidR="00C84E67" w:rsidRPr="00B46B47" w:rsidRDefault="00C84E67" w:rsidP="001D2794">
            <w:pPr>
              <w:pStyle w:val="a3"/>
              <w:ind w:firstLineChars="0" w:firstLine="0"/>
              <w:rPr>
                <w:b/>
                <w:color w:val="00B050"/>
              </w:rPr>
            </w:pPr>
            <w:r w:rsidRPr="00B46B47">
              <w:rPr>
                <w:rFonts w:hint="eastAsia"/>
                <w:b/>
                <w:color w:val="00B050"/>
              </w:rPr>
              <w:t>Y</w:t>
            </w:r>
          </w:p>
        </w:tc>
        <w:tc>
          <w:tcPr>
            <w:tcW w:w="1134" w:type="dxa"/>
          </w:tcPr>
          <w:p w14:paraId="5B6B54DF" w14:textId="77777777" w:rsidR="00C84E67" w:rsidRPr="00B46B47" w:rsidRDefault="00C84E67" w:rsidP="001D2794">
            <w:pPr>
              <w:pStyle w:val="a3"/>
              <w:ind w:firstLineChars="0" w:firstLine="0"/>
              <w:rPr>
                <w:b/>
                <w:color w:val="00B050"/>
              </w:rPr>
            </w:pPr>
            <w:r w:rsidRPr="00B46B47">
              <w:rPr>
                <w:rFonts w:hint="eastAsia"/>
                <w:b/>
                <w:color w:val="00B050"/>
              </w:rPr>
              <w:t>Y</w:t>
            </w:r>
          </w:p>
        </w:tc>
      </w:tr>
      <w:tr w:rsidR="00C84E67" w14:paraId="761E3A51" w14:textId="77777777" w:rsidTr="001D2794">
        <w:tc>
          <w:tcPr>
            <w:tcW w:w="2491" w:type="dxa"/>
          </w:tcPr>
          <w:p w14:paraId="0A65A470" w14:textId="77777777" w:rsidR="00C84E67" w:rsidRPr="004D01A0" w:rsidRDefault="00C84E67" w:rsidP="001D2794">
            <w:pPr>
              <w:pStyle w:val="a3"/>
              <w:ind w:firstLineChars="0" w:firstLine="0"/>
            </w:pPr>
            <w:r>
              <w:t>RegionId</w:t>
            </w:r>
          </w:p>
        </w:tc>
        <w:tc>
          <w:tcPr>
            <w:tcW w:w="916" w:type="dxa"/>
          </w:tcPr>
          <w:p w14:paraId="78620C30" w14:textId="77777777" w:rsidR="00C84E67" w:rsidRDefault="00C84E67" w:rsidP="001D2794">
            <w:pPr>
              <w:pStyle w:val="a3"/>
              <w:ind w:firstLineChars="0" w:firstLine="0"/>
            </w:pPr>
            <w:r>
              <w:rPr>
                <w:rFonts w:hint="eastAsia"/>
              </w:rPr>
              <w:t>String</w:t>
            </w:r>
          </w:p>
        </w:tc>
        <w:tc>
          <w:tcPr>
            <w:tcW w:w="4592" w:type="dxa"/>
          </w:tcPr>
          <w:p w14:paraId="647A93C8" w14:textId="77777777" w:rsidR="00C84E67" w:rsidRDefault="00C84E67" w:rsidP="001D2794">
            <w:pPr>
              <w:pStyle w:val="a3"/>
              <w:ind w:firstLineChars="0" w:firstLine="0"/>
            </w:pPr>
            <w:r>
              <w:rPr>
                <w:rFonts w:hint="eastAsia"/>
              </w:rPr>
              <w:t>云主机所属</w:t>
            </w:r>
            <w:r>
              <w:t>的</w:t>
            </w:r>
            <w:r>
              <w:rPr>
                <w:rFonts w:hint="eastAsia"/>
              </w:rPr>
              <w:t>地域</w:t>
            </w:r>
            <w:r>
              <w:t>ID</w:t>
            </w:r>
          </w:p>
        </w:tc>
        <w:tc>
          <w:tcPr>
            <w:tcW w:w="989" w:type="dxa"/>
          </w:tcPr>
          <w:p w14:paraId="4D8453B8" w14:textId="77777777" w:rsidR="00C84E67" w:rsidRPr="00A73FED" w:rsidRDefault="00C84E67" w:rsidP="001D2794">
            <w:pPr>
              <w:pStyle w:val="a3"/>
              <w:ind w:firstLineChars="0" w:firstLine="0"/>
              <w:rPr>
                <w:b/>
                <w:color w:val="00B050"/>
              </w:rPr>
            </w:pPr>
            <w:r w:rsidRPr="00A73FED">
              <w:rPr>
                <w:rFonts w:hint="eastAsia"/>
                <w:b/>
                <w:color w:val="00B050"/>
              </w:rPr>
              <w:t>Y</w:t>
            </w:r>
          </w:p>
        </w:tc>
        <w:tc>
          <w:tcPr>
            <w:tcW w:w="1134" w:type="dxa"/>
          </w:tcPr>
          <w:p w14:paraId="688CA18B" w14:textId="50E6FEC5" w:rsidR="00C84E67" w:rsidRPr="00B46B47" w:rsidRDefault="00916600" w:rsidP="001D2794">
            <w:pPr>
              <w:pStyle w:val="a3"/>
              <w:ind w:firstLineChars="0" w:firstLine="0"/>
              <w:rPr>
                <w:b/>
                <w:color w:val="00B050"/>
              </w:rPr>
            </w:pPr>
            <w:r>
              <w:rPr>
                <w:rFonts w:hint="eastAsia"/>
                <w:b/>
                <w:color w:val="00B050"/>
              </w:rPr>
              <w:t>Y</w:t>
            </w:r>
          </w:p>
        </w:tc>
      </w:tr>
      <w:tr w:rsidR="00C84E67" w14:paraId="393B8D25" w14:textId="77777777" w:rsidTr="001D2794">
        <w:tc>
          <w:tcPr>
            <w:tcW w:w="2491" w:type="dxa"/>
          </w:tcPr>
          <w:p w14:paraId="20FE3673" w14:textId="77777777" w:rsidR="00C84E67" w:rsidRPr="001651A7" w:rsidRDefault="00C84E67" w:rsidP="001D2794">
            <w:r w:rsidRPr="001651A7">
              <w:t>PageNumber</w:t>
            </w:r>
          </w:p>
        </w:tc>
        <w:tc>
          <w:tcPr>
            <w:tcW w:w="916" w:type="dxa"/>
          </w:tcPr>
          <w:p w14:paraId="537BA168" w14:textId="77777777" w:rsidR="00C84E67" w:rsidRPr="001651A7" w:rsidRDefault="00C84E67" w:rsidP="001D2794">
            <w:pPr>
              <w:pStyle w:val="a3"/>
              <w:ind w:firstLineChars="0" w:firstLine="0"/>
            </w:pPr>
            <w:r>
              <w:rPr>
                <w:rFonts w:hint="eastAsia"/>
              </w:rPr>
              <w:t>String</w:t>
            </w:r>
          </w:p>
        </w:tc>
        <w:tc>
          <w:tcPr>
            <w:tcW w:w="4592" w:type="dxa"/>
          </w:tcPr>
          <w:p w14:paraId="48EC057F" w14:textId="77777777" w:rsidR="00C84E67" w:rsidRDefault="00C84E67" w:rsidP="001D2794">
            <w:pPr>
              <w:pStyle w:val="a3"/>
            </w:pPr>
            <w:r>
              <w:rPr>
                <w:rFonts w:hint="eastAsia"/>
              </w:rPr>
              <w:t>磁盘状态列表的页码</w:t>
            </w:r>
          </w:p>
          <w:p w14:paraId="219BB680" w14:textId="77777777" w:rsidR="00C84E67" w:rsidRDefault="00C84E67" w:rsidP="001D2794">
            <w:pPr>
              <w:pStyle w:val="a3"/>
            </w:pPr>
            <w:r>
              <w:rPr>
                <w:rFonts w:hint="eastAsia"/>
              </w:rPr>
              <w:t>，起始值为</w:t>
            </w:r>
            <w:r>
              <w:rPr>
                <w:rFonts w:hint="eastAsia"/>
              </w:rPr>
              <w:t xml:space="preserve"> 1</w:t>
            </w:r>
            <w:r>
              <w:rPr>
                <w:rFonts w:hint="eastAsia"/>
              </w:rPr>
              <w:t>，默认值</w:t>
            </w:r>
          </w:p>
          <w:p w14:paraId="6DB50C69" w14:textId="77777777" w:rsidR="00C84E67" w:rsidRDefault="00C84E67" w:rsidP="001D2794">
            <w:pPr>
              <w:pStyle w:val="a3"/>
            </w:pPr>
            <w:r>
              <w:rPr>
                <w:rFonts w:hint="eastAsia"/>
              </w:rPr>
              <w:t>为</w:t>
            </w:r>
            <w:r>
              <w:rPr>
                <w:rFonts w:hint="eastAsia"/>
              </w:rPr>
              <w:t xml:space="preserve"> 1</w:t>
            </w:r>
          </w:p>
        </w:tc>
        <w:tc>
          <w:tcPr>
            <w:tcW w:w="989" w:type="dxa"/>
          </w:tcPr>
          <w:p w14:paraId="55AA1606"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791BC403" w14:textId="77777777" w:rsidR="00C84E67" w:rsidRDefault="00C84E67" w:rsidP="001D2794">
            <w:pPr>
              <w:pStyle w:val="a3"/>
              <w:ind w:firstLineChars="0" w:firstLine="0"/>
              <w:rPr>
                <w:b/>
                <w:color w:val="00B050"/>
              </w:rPr>
            </w:pPr>
            <w:r>
              <w:rPr>
                <w:rFonts w:hint="eastAsia"/>
                <w:b/>
                <w:color w:val="00B050"/>
              </w:rPr>
              <w:t>N</w:t>
            </w:r>
          </w:p>
        </w:tc>
      </w:tr>
      <w:tr w:rsidR="00C84E67" w14:paraId="4D89BEE3" w14:textId="77777777" w:rsidTr="001D2794">
        <w:tc>
          <w:tcPr>
            <w:tcW w:w="2491" w:type="dxa"/>
          </w:tcPr>
          <w:p w14:paraId="3CA28734" w14:textId="77777777" w:rsidR="00C84E67" w:rsidRPr="001651A7" w:rsidRDefault="00C84E67" w:rsidP="001D2794">
            <w:r w:rsidRPr="00DA450D">
              <w:t>PageSize</w:t>
            </w:r>
          </w:p>
        </w:tc>
        <w:tc>
          <w:tcPr>
            <w:tcW w:w="916" w:type="dxa"/>
          </w:tcPr>
          <w:p w14:paraId="4229A9A9" w14:textId="77777777" w:rsidR="00C84E67" w:rsidRDefault="00C84E67" w:rsidP="001D2794">
            <w:pPr>
              <w:pStyle w:val="a3"/>
              <w:ind w:firstLineChars="0" w:firstLine="0"/>
            </w:pPr>
            <w:r>
              <w:rPr>
                <w:rFonts w:hint="eastAsia"/>
              </w:rPr>
              <w:t>String</w:t>
            </w:r>
          </w:p>
        </w:tc>
        <w:tc>
          <w:tcPr>
            <w:tcW w:w="4592" w:type="dxa"/>
          </w:tcPr>
          <w:p w14:paraId="535E9514" w14:textId="77777777" w:rsidR="00C84E67" w:rsidRDefault="00C84E67" w:rsidP="001D2794">
            <w:pPr>
              <w:pStyle w:val="a3"/>
            </w:pPr>
            <w:r>
              <w:rPr>
                <w:rFonts w:hint="eastAsia"/>
              </w:rPr>
              <w:t>分页查询时设置的每页</w:t>
            </w:r>
          </w:p>
          <w:p w14:paraId="6E8A148D" w14:textId="77777777" w:rsidR="00C84E67" w:rsidRDefault="00C84E67" w:rsidP="001D2794">
            <w:pPr>
              <w:pStyle w:val="a3"/>
            </w:pPr>
            <w:r>
              <w:rPr>
                <w:rFonts w:hint="eastAsia"/>
              </w:rPr>
              <w:t>行数，最大值</w:t>
            </w:r>
            <w:r>
              <w:rPr>
                <w:rFonts w:hint="eastAsia"/>
              </w:rPr>
              <w:t xml:space="preserve"> 100 </w:t>
            </w:r>
            <w:r>
              <w:rPr>
                <w:rFonts w:hint="eastAsia"/>
              </w:rPr>
              <w:t>行</w:t>
            </w:r>
          </w:p>
          <w:p w14:paraId="424361D4" w14:textId="77777777" w:rsidR="00C84E67" w:rsidRDefault="00C84E67" w:rsidP="001D2794">
            <w:pPr>
              <w:pStyle w:val="a3"/>
            </w:pPr>
            <w:r>
              <w:rPr>
                <w:rFonts w:hint="eastAsia"/>
              </w:rPr>
              <w:t>，默认为</w:t>
            </w:r>
            <w:r>
              <w:rPr>
                <w:rFonts w:hint="eastAsia"/>
              </w:rPr>
              <w:t xml:space="preserve"> 10</w:t>
            </w:r>
          </w:p>
        </w:tc>
        <w:tc>
          <w:tcPr>
            <w:tcW w:w="989" w:type="dxa"/>
          </w:tcPr>
          <w:p w14:paraId="2E0CDE8E"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3EC2AD93" w14:textId="77777777" w:rsidR="00C84E67" w:rsidRDefault="00C84E67" w:rsidP="001D2794">
            <w:pPr>
              <w:pStyle w:val="a3"/>
              <w:ind w:firstLineChars="0" w:firstLine="0"/>
              <w:rPr>
                <w:b/>
                <w:color w:val="00B050"/>
              </w:rPr>
            </w:pPr>
            <w:r>
              <w:rPr>
                <w:rFonts w:hint="eastAsia"/>
                <w:b/>
                <w:color w:val="00B050"/>
              </w:rPr>
              <w:t>N</w:t>
            </w:r>
          </w:p>
        </w:tc>
      </w:tr>
      <w:tr w:rsidR="000B564B" w14:paraId="2D3D5B9A" w14:textId="77777777" w:rsidTr="001D2794">
        <w:tc>
          <w:tcPr>
            <w:tcW w:w="2491" w:type="dxa"/>
          </w:tcPr>
          <w:p w14:paraId="54B19248" w14:textId="1E99AD7E" w:rsidR="000B564B" w:rsidRPr="00DA450D" w:rsidRDefault="000B564B" w:rsidP="000B564B">
            <w:r w:rsidRPr="00916600">
              <w:t>VpcId</w:t>
            </w:r>
          </w:p>
        </w:tc>
        <w:tc>
          <w:tcPr>
            <w:tcW w:w="916" w:type="dxa"/>
          </w:tcPr>
          <w:p w14:paraId="3B45BC62" w14:textId="08A18D6C" w:rsidR="000B564B" w:rsidRDefault="000B564B" w:rsidP="000B564B">
            <w:pPr>
              <w:pStyle w:val="a3"/>
              <w:ind w:firstLineChars="0" w:firstLine="0"/>
            </w:pPr>
            <w:r>
              <w:rPr>
                <w:rFonts w:hint="eastAsia"/>
              </w:rPr>
              <w:t>String</w:t>
            </w:r>
          </w:p>
        </w:tc>
        <w:tc>
          <w:tcPr>
            <w:tcW w:w="4592" w:type="dxa"/>
          </w:tcPr>
          <w:p w14:paraId="7D58C879" w14:textId="38BB2920" w:rsidR="000B564B" w:rsidRDefault="000B564B" w:rsidP="000B564B">
            <w:pPr>
              <w:pStyle w:val="a3"/>
            </w:pPr>
            <w:r w:rsidRPr="00916600">
              <w:rPr>
                <w:rFonts w:hint="eastAsia"/>
              </w:rPr>
              <w:t>安全组所在的专有网络</w:t>
            </w:r>
          </w:p>
        </w:tc>
        <w:tc>
          <w:tcPr>
            <w:tcW w:w="989" w:type="dxa"/>
          </w:tcPr>
          <w:p w14:paraId="520FD818" w14:textId="7F256FA3" w:rsidR="000B564B" w:rsidRDefault="000B564B" w:rsidP="000B564B">
            <w:pPr>
              <w:pStyle w:val="a3"/>
              <w:ind w:firstLineChars="0" w:firstLine="0"/>
              <w:rPr>
                <w:b/>
                <w:color w:val="00B050"/>
              </w:rPr>
            </w:pPr>
            <w:r>
              <w:rPr>
                <w:rFonts w:hint="eastAsia"/>
                <w:b/>
                <w:color w:val="00B050"/>
              </w:rPr>
              <w:t>N</w:t>
            </w:r>
          </w:p>
        </w:tc>
        <w:tc>
          <w:tcPr>
            <w:tcW w:w="1134" w:type="dxa"/>
          </w:tcPr>
          <w:p w14:paraId="44E20096" w14:textId="77777777" w:rsidR="000B564B" w:rsidRDefault="000B564B" w:rsidP="000B564B">
            <w:pPr>
              <w:pStyle w:val="a3"/>
              <w:ind w:firstLineChars="0" w:firstLine="0"/>
              <w:rPr>
                <w:b/>
                <w:color w:val="00B050"/>
              </w:rPr>
            </w:pPr>
          </w:p>
        </w:tc>
      </w:tr>
    </w:tbl>
    <w:p w14:paraId="386CE62E" w14:textId="77777777" w:rsidR="00C84E67" w:rsidRDefault="00C84E67" w:rsidP="00C84E67">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C84E67" w14:paraId="1ED521E1" w14:textId="77777777" w:rsidTr="001D2794">
        <w:tc>
          <w:tcPr>
            <w:tcW w:w="2547" w:type="dxa"/>
          </w:tcPr>
          <w:p w14:paraId="44C732C6" w14:textId="77777777" w:rsidR="00C84E67" w:rsidRDefault="00C84E67" w:rsidP="001D2794">
            <w:r w:rsidRPr="00BD170E">
              <w:rPr>
                <w:rFonts w:hint="eastAsia"/>
              </w:rPr>
              <w:t>错误代码</w:t>
            </w:r>
          </w:p>
        </w:tc>
        <w:tc>
          <w:tcPr>
            <w:tcW w:w="3685" w:type="dxa"/>
          </w:tcPr>
          <w:p w14:paraId="28F3BB62" w14:textId="77777777" w:rsidR="00C84E67" w:rsidRDefault="00C84E67" w:rsidP="001D2794">
            <w:r w:rsidRPr="00BD170E">
              <w:rPr>
                <w:rFonts w:hint="eastAsia"/>
              </w:rPr>
              <w:t>描述</w:t>
            </w:r>
          </w:p>
        </w:tc>
        <w:tc>
          <w:tcPr>
            <w:tcW w:w="851" w:type="dxa"/>
          </w:tcPr>
          <w:p w14:paraId="29687632" w14:textId="77777777" w:rsidR="00C84E67" w:rsidRDefault="00C84E67" w:rsidP="001D2794">
            <w:r w:rsidRPr="00BD170E">
              <w:rPr>
                <w:rFonts w:hint="eastAsia"/>
              </w:rPr>
              <w:t xml:space="preserve">Http </w:t>
            </w:r>
            <w:r w:rsidRPr="00BD170E">
              <w:rPr>
                <w:rFonts w:hint="eastAsia"/>
              </w:rPr>
              <w:t>状态码</w:t>
            </w:r>
          </w:p>
        </w:tc>
        <w:tc>
          <w:tcPr>
            <w:tcW w:w="2977" w:type="dxa"/>
          </w:tcPr>
          <w:p w14:paraId="278B1C9B" w14:textId="77777777" w:rsidR="00C84E67" w:rsidRDefault="00C84E67" w:rsidP="001D2794">
            <w:r w:rsidRPr="00BD170E">
              <w:rPr>
                <w:rFonts w:hint="eastAsia"/>
              </w:rPr>
              <w:t>语义</w:t>
            </w:r>
          </w:p>
        </w:tc>
      </w:tr>
      <w:tr w:rsidR="00C84E67" w14:paraId="709D13DF" w14:textId="77777777" w:rsidTr="001D2794">
        <w:tc>
          <w:tcPr>
            <w:tcW w:w="2547" w:type="dxa"/>
          </w:tcPr>
          <w:p w14:paraId="718177B9" w14:textId="3D72BF56" w:rsidR="00C84E67" w:rsidRDefault="000B564B" w:rsidP="001D2794">
            <w:r>
              <w:t>RegionId</w:t>
            </w:r>
            <w:r w:rsidR="00C84E67" w:rsidRPr="00BD170E">
              <w:rPr>
                <w:rFonts w:hint="eastAsia"/>
              </w:rPr>
              <w:t>.NotFoundParameter</w:t>
            </w:r>
          </w:p>
        </w:tc>
        <w:tc>
          <w:tcPr>
            <w:tcW w:w="3685" w:type="dxa"/>
          </w:tcPr>
          <w:p w14:paraId="0EDADCE3" w14:textId="0BF0E5A5" w:rsidR="00C84E67" w:rsidRDefault="00C84E67" w:rsidP="001D2794">
            <w:r w:rsidRPr="00BD170E">
              <w:rPr>
                <w:rFonts w:hint="eastAsia"/>
              </w:rPr>
              <w:t xml:space="preserve">The </w:t>
            </w:r>
            <w:r w:rsidR="000B564B">
              <w:t>RegionId</w:t>
            </w:r>
            <w:r w:rsidR="000B564B" w:rsidRPr="00BD170E">
              <w:rPr>
                <w:rFonts w:hint="eastAsia"/>
              </w:rPr>
              <w:t xml:space="preserve"> </w:t>
            </w:r>
            <w:r w:rsidRPr="00BD170E">
              <w:rPr>
                <w:rFonts w:hint="eastAsia"/>
              </w:rPr>
              <w:t>provided does not exist in our records.</w:t>
            </w:r>
          </w:p>
        </w:tc>
        <w:tc>
          <w:tcPr>
            <w:tcW w:w="851" w:type="dxa"/>
          </w:tcPr>
          <w:p w14:paraId="7D589A7F" w14:textId="77777777" w:rsidR="00C84E67" w:rsidRDefault="00C84E67" w:rsidP="001D2794">
            <w:r w:rsidRPr="00BD170E">
              <w:rPr>
                <w:rFonts w:hint="eastAsia"/>
              </w:rPr>
              <w:t>404</w:t>
            </w:r>
          </w:p>
        </w:tc>
        <w:tc>
          <w:tcPr>
            <w:tcW w:w="2977" w:type="dxa"/>
          </w:tcPr>
          <w:p w14:paraId="4B2BF684" w14:textId="32746446" w:rsidR="00C84E67" w:rsidRDefault="00C84E67" w:rsidP="001D2794">
            <w:r w:rsidRPr="00BD170E">
              <w:rPr>
                <w:rFonts w:hint="eastAsia"/>
              </w:rPr>
              <w:t>指定的</w:t>
            </w:r>
            <w:r w:rsidRPr="00BD170E">
              <w:rPr>
                <w:rFonts w:hint="eastAsia"/>
              </w:rPr>
              <w:t xml:space="preserve"> </w:t>
            </w:r>
            <w:r w:rsidR="000B564B">
              <w:t>Region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C84E67" w14:paraId="23344317" w14:textId="77777777" w:rsidTr="001D2794">
        <w:tc>
          <w:tcPr>
            <w:tcW w:w="2547" w:type="dxa"/>
          </w:tcPr>
          <w:p w14:paraId="55103DC2" w14:textId="39ACF8AB" w:rsidR="00C84E67" w:rsidRDefault="000B564B" w:rsidP="001D2794">
            <w:r>
              <w:t>RegionId</w:t>
            </w:r>
            <w:r w:rsidR="00C84E67" w:rsidRPr="00BD170E">
              <w:rPr>
                <w:rFonts w:hint="eastAsia"/>
              </w:rPr>
              <w:t>.</w:t>
            </w:r>
            <w:r w:rsidR="00C84E67">
              <w:rPr>
                <w:rFonts w:hint="eastAsia"/>
              </w:rPr>
              <w:t>Invalid</w:t>
            </w:r>
            <w:r w:rsidR="00C84E67" w:rsidRPr="00BD170E">
              <w:rPr>
                <w:rFonts w:hint="eastAsia"/>
              </w:rPr>
              <w:t>Parameter</w:t>
            </w:r>
          </w:p>
        </w:tc>
        <w:tc>
          <w:tcPr>
            <w:tcW w:w="3685" w:type="dxa"/>
          </w:tcPr>
          <w:p w14:paraId="6B1E1D1B" w14:textId="236C03F8" w:rsidR="00C84E67" w:rsidRDefault="00C84E67" w:rsidP="001D2794">
            <w:r w:rsidRPr="005654A6">
              <w:t xml:space="preserve">The specified parameter </w:t>
            </w:r>
            <w:r w:rsidR="000B564B">
              <w:t>RegionId</w:t>
            </w:r>
            <w:r w:rsidR="000B564B" w:rsidRPr="005654A6">
              <w:t xml:space="preserve"> </w:t>
            </w:r>
            <w:r w:rsidRPr="005654A6">
              <w:t>is invalid or is illegal.</w:t>
            </w:r>
          </w:p>
        </w:tc>
        <w:tc>
          <w:tcPr>
            <w:tcW w:w="851" w:type="dxa"/>
          </w:tcPr>
          <w:p w14:paraId="7D4F88A5" w14:textId="77777777" w:rsidR="00C84E67" w:rsidRDefault="00C84E67" w:rsidP="001D2794">
            <w:r w:rsidRPr="00BD170E">
              <w:rPr>
                <w:rFonts w:hint="eastAsia"/>
              </w:rPr>
              <w:t>400</w:t>
            </w:r>
          </w:p>
        </w:tc>
        <w:tc>
          <w:tcPr>
            <w:tcW w:w="2977" w:type="dxa"/>
          </w:tcPr>
          <w:p w14:paraId="6F3A1B3F" w14:textId="113C5889" w:rsidR="00C84E67" w:rsidRDefault="00C84E67" w:rsidP="001D2794">
            <w:r w:rsidRPr="00BD170E">
              <w:rPr>
                <w:rFonts w:hint="eastAsia"/>
              </w:rPr>
              <w:t>指定的</w:t>
            </w:r>
            <w:r>
              <w:rPr>
                <w:rFonts w:hint="eastAsia"/>
              </w:rPr>
              <w:t xml:space="preserve"> </w:t>
            </w:r>
            <w:r w:rsidR="000B564B">
              <w:t>RegionId</w:t>
            </w:r>
            <w:r w:rsidRPr="00BD170E">
              <w:rPr>
                <w:rFonts w:hint="eastAsia"/>
              </w:rPr>
              <w:t>不合法（不是</w:t>
            </w:r>
            <w:r>
              <w:rPr>
                <w:rFonts w:hint="eastAsia"/>
              </w:rPr>
              <w:t>字母</w:t>
            </w:r>
            <w:r w:rsidRPr="00BD170E">
              <w:rPr>
                <w:rFonts w:hint="eastAsia"/>
              </w:rPr>
              <w:t>数字或超出范围）</w:t>
            </w:r>
          </w:p>
        </w:tc>
      </w:tr>
    </w:tbl>
    <w:p w14:paraId="1CE1051B" w14:textId="77777777" w:rsidR="00C84E67" w:rsidRPr="00B94B09" w:rsidRDefault="00C84E67" w:rsidP="00C84E67"/>
    <w:p w14:paraId="7F8D96A6" w14:textId="77777777" w:rsidR="00C84E67" w:rsidRDefault="00C84E67" w:rsidP="00C84E67">
      <w:pPr>
        <w:pStyle w:val="5"/>
      </w:pPr>
      <w:r>
        <w:rPr>
          <w:rFonts w:hint="eastAsia"/>
        </w:rPr>
        <w:lastRenderedPageBreak/>
        <w:t>返回</w:t>
      </w:r>
      <w:r>
        <w:t>参数</w:t>
      </w:r>
    </w:p>
    <w:p w14:paraId="75D96732" w14:textId="77777777" w:rsidR="00C84E67" w:rsidRPr="00797AF5" w:rsidRDefault="00C84E67" w:rsidP="00C84E67">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14"/>
        <w:gridCol w:w="1963"/>
        <w:gridCol w:w="3699"/>
      </w:tblGrid>
      <w:tr w:rsidR="00C84E67" w14:paraId="7F8515B9" w14:textId="77777777" w:rsidTr="0041227C">
        <w:tc>
          <w:tcPr>
            <w:tcW w:w="1914" w:type="dxa"/>
          </w:tcPr>
          <w:p w14:paraId="3058E3F9" w14:textId="77777777" w:rsidR="00C84E67" w:rsidRDefault="00C84E67" w:rsidP="001D2794">
            <w:pPr>
              <w:pStyle w:val="a3"/>
              <w:ind w:firstLineChars="0" w:firstLine="0"/>
            </w:pPr>
            <w:r>
              <w:rPr>
                <w:rFonts w:hint="eastAsia"/>
              </w:rPr>
              <w:t>名称</w:t>
            </w:r>
          </w:p>
        </w:tc>
        <w:tc>
          <w:tcPr>
            <w:tcW w:w="1963" w:type="dxa"/>
          </w:tcPr>
          <w:p w14:paraId="5D2E9635" w14:textId="77777777" w:rsidR="00C84E67" w:rsidRDefault="00C84E67" w:rsidP="001D2794">
            <w:pPr>
              <w:pStyle w:val="a3"/>
              <w:ind w:firstLineChars="0" w:firstLine="0"/>
            </w:pPr>
            <w:r>
              <w:rPr>
                <w:rFonts w:hint="eastAsia"/>
              </w:rPr>
              <w:t>类型</w:t>
            </w:r>
          </w:p>
        </w:tc>
        <w:tc>
          <w:tcPr>
            <w:tcW w:w="3699" w:type="dxa"/>
          </w:tcPr>
          <w:p w14:paraId="5F45456B" w14:textId="77777777" w:rsidR="00C84E67" w:rsidRDefault="00C84E67" w:rsidP="001D2794">
            <w:pPr>
              <w:pStyle w:val="a3"/>
              <w:ind w:firstLineChars="0" w:firstLine="0"/>
            </w:pPr>
            <w:r>
              <w:rPr>
                <w:rFonts w:hint="eastAsia"/>
              </w:rPr>
              <w:t>描述</w:t>
            </w:r>
          </w:p>
        </w:tc>
      </w:tr>
      <w:tr w:rsidR="00C84E67" w14:paraId="5CEB71CE" w14:textId="77777777" w:rsidTr="0041227C">
        <w:tc>
          <w:tcPr>
            <w:tcW w:w="1914" w:type="dxa"/>
          </w:tcPr>
          <w:p w14:paraId="2F9F6414" w14:textId="34065017" w:rsidR="00C84E67" w:rsidRDefault="00DF3B9C" w:rsidP="001D2794">
            <w:pPr>
              <w:pStyle w:val="a3"/>
              <w:ind w:firstLineChars="0" w:firstLine="0"/>
            </w:pPr>
            <w:r w:rsidRPr="00DF3B9C">
              <w:rPr>
                <w:rFonts w:ascii="微软雅黑" w:eastAsia="微软雅黑" w:hAnsi="微软雅黑"/>
                <w:sz w:val="18"/>
                <w:szCs w:val="18"/>
              </w:rPr>
              <w:t>SecurityGroups</w:t>
            </w:r>
          </w:p>
        </w:tc>
        <w:tc>
          <w:tcPr>
            <w:tcW w:w="1963" w:type="dxa"/>
          </w:tcPr>
          <w:p w14:paraId="10CF0F23" w14:textId="2DC9375D" w:rsidR="00C84E67" w:rsidRDefault="00DF3B9C" w:rsidP="001D2794">
            <w:pPr>
              <w:pStyle w:val="a3"/>
              <w:ind w:firstLineChars="0" w:firstLine="0"/>
            </w:pPr>
            <w:r w:rsidRPr="00DF3B9C">
              <w:rPr>
                <w:rFonts w:ascii="MicrosoftYaHei" w:hAnsi="MicrosoftYaHei"/>
                <w:color w:val="000000"/>
                <w:sz w:val="18"/>
                <w:szCs w:val="18"/>
              </w:rPr>
              <w:t>SecurityGroupItemType</w:t>
            </w:r>
          </w:p>
        </w:tc>
        <w:tc>
          <w:tcPr>
            <w:tcW w:w="3699" w:type="dxa"/>
          </w:tcPr>
          <w:p w14:paraId="72846A35" w14:textId="4DE41E0B" w:rsidR="00C84E67" w:rsidRDefault="00DF3B9C" w:rsidP="001D2794">
            <w:pPr>
              <w:pStyle w:val="a3"/>
              <w:ind w:firstLineChars="0" w:firstLine="0"/>
            </w:pPr>
            <w:r w:rsidRPr="00DF3B9C">
              <w:t>SecurityGroupItemType</w:t>
            </w:r>
            <w:r w:rsidR="00C84E67" w:rsidRPr="00232F34">
              <w:rPr>
                <w:rFonts w:hint="eastAsia"/>
              </w:rPr>
              <w:t>组成的集合</w:t>
            </w:r>
          </w:p>
        </w:tc>
      </w:tr>
      <w:tr w:rsidR="00C84E67" w14:paraId="4A9B724D" w14:textId="77777777" w:rsidTr="0041227C">
        <w:tc>
          <w:tcPr>
            <w:tcW w:w="1914" w:type="dxa"/>
          </w:tcPr>
          <w:p w14:paraId="4F79E418"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963" w:type="dxa"/>
          </w:tcPr>
          <w:p w14:paraId="12305B04" w14:textId="77777777" w:rsidR="00C84E67" w:rsidRDefault="00C84E67" w:rsidP="001D2794">
            <w:pPr>
              <w:pStyle w:val="a3"/>
              <w:ind w:firstLineChars="0" w:firstLine="0"/>
            </w:pPr>
            <w:r>
              <w:rPr>
                <w:rFonts w:ascii="MicrosoftYaHei" w:hAnsi="MicrosoftYaHei"/>
                <w:color w:val="333333"/>
                <w:sz w:val="18"/>
                <w:szCs w:val="18"/>
              </w:rPr>
              <w:t>long</w:t>
            </w:r>
          </w:p>
        </w:tc>
        <w:tc>
          <w:tcPr>
            <w:tcW w:w="3699" w:type="dxa"/>
          </w:tcPr>
          <w:p w14:paraId="64206A50" w14:textId="4D43E91B" w:rsidR="00C84E67" w:rsidRDefault="00DF3B9C" w:rsidP="001D2794">
            <w:pPr>
              <w:pStyle w:val="a3"/>
              <w:ind w:firstLineChars="0" w:firstLine="0"/>
            </w:pPr>
            <w:r>
              <w:rPr>
                <w:rFonts w:hint="eastAsia"/>
              </w:rPr>
              <w:t>安全组</w:t>
            </w:r>
            <w:r w:rsidR="00C84E67" w:rsidRPr="00232F34">
              <w:rPr>
                <w:rFonts w:hint="eastAsia"/>
              </w:rPr>
              <w:t>总个数</w:t>
            </w:r>
          </w:p>
        </w:tc>
      </w:tr>
      <w:tr w:rsidR="00C84E67" w14:paraId="094A0675" w14:textId="77777777" w:rsidTr="0041227C">
        <w:tc>
          <w:tcPr>
            <w:tcW w:w="1914" w:type="dxa"/>
          </w:tcPr>
          <w:p w14:paraId="487CDBC0"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963" w:type="dxa"/>
          </w:tcPr>
          <w:p w14:paraId="79071E2D" w14:textId="11715F19" w:rsidR="00C84E67" w:rsidRDefault="00DF3B9C" w:rsidP="001D2794">
            <w:pPr>
              <w:pStyle w:val="a3"/>
              <w:ind w:firstLineChars="0" w:firstLine="0"/>
            </w:pPr>
            <w:r w:rsidRPr="00DF3B9C">
              <w:t>Integer</w:t>
            </w:r>
          </w:p>
        </w:tc>
        <w:tc>
          <w:tcPr>
            <w:tcW w:w="3699" w:type="dxa"/>
          </w:tcPr>
          <w:p w14:paraId="211DA4DA" w14:textId="1B937B4E" w:rsidR="00C84E67" w:rsidRDefault="00DF3B9C" w:rsidP="001D2794">
            <w:pPr>
              <w:pStyle w:val="a3"/>
              <w:ind w:firstLineChars="0" w:firstLine="0"/>
            </w:pPr>
            <w:r w:rsidRPr="00DF3B9C">
              <w:rPr>
                <w:rFonts w:ascii="MicrosoftYaHei" w:hAnsi="MicrosoftYaHei" w:hint="eastAsia"/>
                <w:color w:val="333333"/>
                <w:sz w:val="18"/>
                <w:szCs w:val="18"/>
              </w:rPr>
              <w:t>当前页码</w:t>
            </w:r>
          </w:p>
        </w:tc>
      </w:tr>
      <w:tr w:rsidR="00C84E67" w14:paraId="17B79A68" w14:textId="77777777" w:rsidTr="0041227C">
        <w:tc>
          <w:tcPr>
            <w:tcW w:w="1914" w:type="dxa"/>
          </w:tcPr>
          <w:p w14:paraId="77E66003" w14:textId="77777777" w:rsidR="00C84E67" w:rsidRDefault="00C84E67" w:rsidP="001D279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963" w:type="dxa"/>
          </w:tcPr>
          <w:p w14:paraId="5BFE450E" w14:textId="77777777" w:rsidR="00C84E67" w:rsidRDefault="00C84E67" w:rsidP="001D2794">
            <w:pPr>
              <w:pStyle w:val="a3"/>
              <w:ind w:firstLineChars="0" w:firstLine="0"/>
            </w:pPr>
            <w:r>
              <w:rPr>
                <w:rFonts w:hint="eastAsia"/>
              </w:rPr>
              <w:t>String</w:t>
            </w:r>
          </w:p>
        </w:tc>
        <w:tc>
          <w:tcPr>
            <w:tcW w:w="3699" w:type="dxa"/>
          </w:tcPr>
          <w:p w14:paraId="44AC0E91" w14:textId="77777777" w:rsidR="00C84E67" w:rsidRDefault="00C84E67" w:rsidP="001D2794">
            <w:pPr>
              <w:pStyle w:val="a3"/>
              <w:ind w:firstLineChars="0" w:firstLine="0"/>
            </w:pPr>
            <w:r>
              <w:rPr>
                <w:rFonts w:ascii="MicrosoftYaHei" w:hAnsi="MicrosoftYaHei"/>
                <w:color w:val="333333"/>
                <w:sz w:val="18"/>
                <w:szCs w:val="18"/>
              </w:rPr>
              <w:t>输入时设置的每页行数</w:t>
            </w:r>
          </w:p>
        </w:tc>
      </w:tr>
      <w:tr w:rsidR="00827253" w14:paraId="39C9D076" w14:textId="77777777" w:rsidTr="0041227C">
        <w:tc>
          <w:tcPr>
            <w:tcW w:w="1914" w:type="dxa"/>
          </w:tcPr>
          <w:p w14:paraId="3DD395B4" w14:textId="73247938" w:rsidR="00827253" w:rsidRPr="00232F34" w:rsidRDefault="00827253" w:rsidP="001D2794">
            <w:pPr>
              <w:pStyle w:val="a3"/>
              <w:ind w:firstLineChars="0" w:firstLine="0"/>
              <w:rPr>
                <w:rFonts w:ascii="微软雅黑" w:eastAsia="微软雅黑" w:hAnsi="微软雅黑"/>
                <w:sz w:val="18"/>
                <w:szCs w:val="18"/>
              </w:rPr>
            </w:pPr>
            <w:r w:rsidRPr="00827253">
              <w:rPr>
                <w:rFonts w:ascii="微软雅黑" w:eastAsia="微软雅黑" w:hAnsi="微软雅黑"/>
                <w:sz w:val="18"/>
                <w:szCs w:val="18"/>
              </w:rPr>
              <w:t>RegionId</w:t>
            </w:r>
          </w:p>
        </w:tc>
        <w:tc>
          <w:tcPr>
            <w:tcW w:w="1963" w:type="dxa"/>
          </w:tcPr>
          <w:p w14:paraId="7922DCD9" w14:textId="44D37DC4" w:rsidR="00827253" w:rsidRDefault="00827253" w:rsidP="00827253">
            <w:r w:rsidRPr="00827253">
              <w:t>String</w:t>
            </w:r>
          </w:p>
        </w:tc>
        <w:tc>
          <w:tcPr>
            <w:tcW w:w="3699" w:type="dxa"/>
          </w:tcPr>
          <w:p w14:paraId="497F7574" w14:textId="58A92FD6" w:rsidR="00827253" w:rsidRDefault="00827253" w:rsidP="001D2794">
            <w:pPr>
              <w:pStyle w:val="a3"/>
              <w:ind w:firstLineChars="0" w:firstLine="0"/>
              <w:rPr>
                <w:rFonts w:ascii="MicrosoftYaHei" w:hAnsi="MicrosoftYaHei" w:hint="eastAsia"/>
                <w:color w:val="333333"/>
                <w:sz w:val="18"/>
                <w:szCs w:val="18"/>
              </w:rPr>
            </w:pPr>
            <w:r w:rsidRPr="00827253">
              <w:rPr>
                <w:rFonts w:ascii="MicrosoftYaHei" w:hAnsi="MicrosoftYaHei" w:hint="eastAsia"/>
                <w:color w:val="333333"/>
                <w:sz w:val="18"/>
                <w:szCs w:val="18"/>
              </w:rPr>
              <w:t>安全组所属地域</w:t>
            </w:r>
            <w:r w:rsidRPr="00827253">
              <w:rPr>
                <w:rFonts w:ascii="MicrosoftYaHei" w:hAnsi="MicrosoftYaHei" w:hint="eastAsia"/>
                <w:color w:val="333333"/>
                <w:sz w:val="18"/>
                <w:szCs w:val="18"/>
              </w:rPr>
              <w:t xml:space="preserve"> Id</w:t>
            </w:r>
          </w:p>
        </w:tc>
      </w:tr>
    </w:tbl>
    <w:p w14:paraId="2DB9A102" w14:textId="77777777" w:rsidR="0041227C" w:rsidRDefault="0041227C" w:rsidP="0041227C">
      <w:pPr>
        <w:pStyle w:val="5"/>
      </w:pPr>
      <w:r>
        <w:t>示例</w:t>
      </w:r>
    </w:p>
    <w:p w14:paraId="4562A1D8" w14:textId="77777777" w:rsidR="0041227C" w:rsidRPr="00117454" w:rsidRDefault="0041227C" w:rsidP="0041227C">
      <w:pPr>
        <w:pStyle w:val="6"/>
      </w:pPr>
      <w:r>
        <w:rPr>
          <w:rFonts w:hint="eastAsia"/>
        </w:rPr>
        <w:t>请求示例</w:t>
      </w:r>
    </w:p>
    <w:p w14:paraId="73E7A652" w14:textId="4766CA3C" w:rsidR="0041227C" w:rsidRPr="002A50A4" w:rsidRDefault="00953B15" w:rsidP="0041227C">
      <w:pPr>
        <w:pStyle w:val="a3"/>
        <w:ind w:left="720" w:firstLineChars="0" w:firstLine="0"/>
        <w:rPr>
          <w:rStyle w:val="a5"/>
        </w:rPr>
      </w:pPr>
      <w:hyperlink r:id="rId40" w:history="1">
        <w:r w:rsidR="00AF2A52" w:rsidRPr="00B925E0">
          <w:rPr>
            <w:rStyle w:val="a5"/>
          </w:rPr>
          <w:t>http://iaasapi.free4lab.com/?Action=DescribeSecurityGroups &amp;</w:t>
        </w:r>
        <w:r w:rsidR="00AF2A52" w:rsidRPr="00B925E0">
          <w:rPr>
            <w:rStyle w:val="a5"/>
            <w:rFonts w:hint="eastAsia"/>
          </w:rPr>
          <w:t>&lt;</w:t>
        </w:r>
      </w:hyperlink>
      <w:r w:rsidR="0041227C" w:rsidRPr="002A50A4">
        <w:rPr>
          <w:rStyle w:val="a5"/>
          <w:rFonts w:hint="eastAsia"/>
        </w:rPr>
        <w:t>公共</w:t>
      </w:r>
      <w:r w:rsidR="0041227C" w:rsidRPr="002A50A4">
        <w:rPr>
          <w:rStyle w:val="a5"/>
        </w:rPr>
        <w:t>请求参数</w:t>
      </w:r>
      <w:r w:rsidR="0041227C" w:rsidRPr="002A50A4">
        <w:rPr>
          <w:rStyle w:val="a5"/>
          <w:rFonts w:hint="eastAsia"/>
        </w:rPr>
        <w:t>&gt;</w:t>
      </w:r>
    </w:p>
    <w:p w14:paraId="18E4833D" w14:textId="77777777" w:rsidR="0041227C" w:rsidRPr="00695676" w:rsidRDefault="0041227C" w:rsidP="0041227C">
      <w:pPr>
        <w:pStyle w:val="a3"/>
        <w:ind w:left="720" w:firstLineChars="0" w:firstLine="0"/>
      </w:pPr>
    </w:p>
    <w:p w14:paraId="118B80EC" w14:textId="77777777" w:rsidR="0041227C" w:rsidRDefault="0041227C" w:rsidP="0041227C">
      <w:r>
        <w:rPr>
          <w:rFonts w:hint="eastAsia"/>
        </w:rPr>
        <w:t>完整版</w:t>
      </w:r>
    </w:p>
    <w:p w14:paraId="2FDD9555" w14:textId="16D684FD" w:rsidR="0041227C" w:rsidRPr="00152580" w:rsidRDefault="00152580" w:rsidP="0041227C">
      <w:pPr>
        <w:autoSpaceDE w:val="0"/>
        <w:autoSpaceDN w:val="0"/>
        <w:adjustRightInd w:val="0"/>
        <w:jc w:val="left"/>
        <w:rPr>
          <w:rFonts w:ascii="Consolas" w:hAnsi="Consolas" w:cs="Consolas"/>
          <w:kern w:val="0"/>
          <w:sz w:val="24"/>
          <w:szCs w:val="24"/>
        </w:rPr>
      </w:pPr>
      <w:r w:rsidRPr="00152580">
        <w:rPr>
          <w:rFonts w:ascii="Consolas" w:hAnsi="Consolas" w:cs="Consolas"/>
          <w:color w:val="000000"/>
          <w:kern w:val="0"/>
          <w:sz w:val="24"/>
          <w:szCs w:val="24"/>
        </w:rPr>
        <w:t>Act</w:t>
      </w:r>
      <w:r w:rsidR="006905AD">
        <w:rPr>
          <w:rFonts w:ascii="Consolas" w:hAnsi="Consolas" w:cs="Consolas" w:hint="eastAsia"/>
          <w:color w:val="000000"/>
          <w:kern w:val="0"/>
          <w:sz w:val="24"/>
          <w:szCs w:val="24"/>
        </w:rPr>
        <w:t>ion</w:t>
      </w:r>
      <w:r w:rsidR="006905AD">
        <w:rPr>
          <w:rFonts w:ascii="Consolas" w:hAnsi="Consolas" w:cs="Consolas"/>
          <w:color w:val="000000"/>
          <w:kern w:val="0"/>
          <w:sz w:val="24"/>
          <w:szCs w:val="24"/>
        </w:rPr>
        <w:t>=</w:t>
      </w:r>
      <w:r w:rsidR="002A50A4" w:rsidRPr="00152580">
        <w:rPr>
          <w:rFonts w:ascii="Consolas" w:hAnsi="Consolas" w:cs="Consolas"/>
          <w:color w:val="000000"/>
          <w:kern w:val="0"/>
          <w:sz w:val="24"/>
          <w:szCs w:val="24"/>
        </w:rPr>
        <w:t>DescribeSecurityGroups&amp;RegionId=beijing</w:t>
      </w:r>
      <w:r w:rsidR="002A50A4" w:rsidRPr="003E6A55">
        <w:rPr>
          <w:rStyle w:val="a5"/>
        </w:rPr>
        <w:t xml:space="preserve"> </w:t>
      </w:r>
      <w:r w:rsidRPr="00152580">
        <w:rPr>
          <w:rFonts w:ascii="Consolas" w:hAnsi="Consolas" w:cs="Consolas"/>
          <w:color w:val="000000"/>
          <w:kern w:val="0"/>
          <w:sz w:val="24"/>
          <w:szCs w:val="24"/>
        </w:rPr>
        <w:t>ion=DescribeSecurityGroups&amp;RegionId=beijing&amp;Version=2015-10-20&amp;AppkeyId=f00577d2c1764688be5e483a21f4fe92&amp;Signature=c5b9bf34542847b23f5c71290282aeae&amp;Timestamp=1460428800193</w:t>
      </w:r>
    </w:p>
    <w:p w14:paraId="62B6AF2D" w14:textId="77777777" w:rsidR="0041227C" w:rsidRPr="00E60F60" w:rsidRDefault="0041227C" w:rsidP="0041227C"/>
    <w:p w14:paraId="156B2E43" w14:textId="77777777" w:rsidR="0041227C" w:rsidRDefault="0041227C" w:rsidP="0041227C">
      <w:pPr>
        <w:pStyle w:val="6"/>
      </w:pPr>
      <w:r>
        <w:rPr>
          <w:rFonts w:hint="eastAsia"/>
        </w:rPr>
        <w:t>返回示例</w:t>
      </w:r>
    </w:p>
    <w:p w14:paraId="4BDA7CCE" w14:textId="77777777" w:rsidR="0041227C" w:rsidRDefault="0041227C" w:rsidP="0041227C">
      <w:pPr>
        <w:pStyle w:val="a3"/>
        <w:ind w:left="720" w:firstLineChars="0" w:firstLine="0"/>
      </w:pPr>
      <w:r>
        <w:rPr>
          <w:rFonts w:hint="eastAsia"/>
        </w:rPr>
        <w:t>XML</w:t>
      </w:r>
      <w:r>
        <w:t>格式</w:t>
      </w:r>
    </w:p>
    <w:p w14:paraId="17F2DB15" w14:textId="77777777" w:rsidR="0041227C" w:rsidRDefault="0041227C" w:rsidP="0041227C">
      <w:pPr>
        <w:pStyle w:val="a3"/>
        <w:ind w:left="720" w:firstLineChars="0" w:firstLine="0"/>
      </w:pPr>
    </w:p>
    <w:p w14:paraId="5ACB6BDA" w14:textId="453CE64C" w:rsidR="0041227C" w:rsidRDefault="00152580" w:rsidP="0041227C">
      <w:r>
        <w:rPr>
          <w:noProof/>
        </w:rPr>
        <w:lastRenderedPageBreak/>
        <w:drawing>
          <wp:inline distT="0" distB="0" distL="0" distR="0" wp14:anchorId="4C5BC6BA" wp14:editId="77E3B498">
            <wp:extent cx="4114800" cy="6905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14800" cy="6905625"/>
                    </a:xfrm>
                    <a:prstGeom prst="rect">
                      <a:avLst/>
                    </a:prstGeom>
                  </pic:spPr>
                </pic:pic>
              </a:graphicData>
            </a:graphic>
          </wp:inline>
        </w:drawing>
      </w:r>
    </w:p>
    <w:p w14:paraId="48F55F04" w14:textId="77777777" w:rsidR="0041227C" w:rsidRDefault="0041227C" w:rsidP="0041227C"/>
    <w:p w14:paraId="0DF3D4DB" w14:textId="6665CE5C" w:rsidR="005B65AD" w:rsidRPr="004B011E" w:rsidRDefault="005B65AD" w:rsidP="005B65AD">
      <w:pPr>
        <w:pStyle w:val="4"/>
      </w:pPr>
      <w:r>
        <w:rPr>
          <w:rFonts w:hint="eastAsia"/>
        </w:rPr>
        <w:t>撤销</w:t>
      </w:r>
      <w:r w:rsidR="008A7E01">
        <w:rPr>
          <w:rFonts w:hint="eastAsia"/>
        </w:rPr>
        <w:t>安全组规则</w:t>
      </w:r>
    </w:p>
    <w:p w14:paraId="5E39898F" w14:textId="77777777" w:rsidR="005B65AD" w:rsidRDefault="005B65AD" w:rsidP="005B65AD">
      <w:pPr>
        <w:pStyle w:val="5"/>
      </w:pPr>
      <w:r>
        <w:rPr>
          <w:rFonts w:hint="eastAsia"/>
        </w:rPr>
        <w:t>描述</w:t>
      </w:r>
    </w:p>
    <w:p w14:paraId="605F0F09" w14:textId="3F44CA62" w:rsidR="005B65AD" w:rsidRDefault="001D2794" w:rsidP="005B65AD">
      <w:r w:rsidRPr="001D2794">
        <w:rPr>
          <w:rFonts w:hint="eastAsia"/>
        </w:rPr>
        <w:t>撤销安全组的访问权限</w:t>
      </w:r>
      <w:r w:rsidR="005B65AD" w:rsidRPr="000F6B71">
        <w:rPr>
          <w:rFonts w:hint="eastAsia"/>
        </w:rPr>
        <w:t>。</w:t>
      </w:r>
    </w:p>
    <w:p w14:paraId="15DD2233" w14:textId="0DC44789" w:rsidR="005B65AD" w:rsidRDefault="001D2794" w:rsidP="001D2794">
      <w:pPr>
        <w:pStyle w:val="a3"/>
        <w:numPr>
          <w:ilvl w:val="0"/>
          <w:numId w:val="3"/>
        </w:numPr>
        <w:ind w:firstLineChars="0"/>
      </w:pPr>
      <w:r>
        <w:rPr>
          <w:rFonts w:hint="eastAsia"/>
        </w:rPr>
        <w:t>采用指定协议通过指定端口访问本安全组，只有调用授权接口授权的权限条目才可以删</w:t>
      </w:r>
      <w:r>
        <w:rPr>
          <w:rFonts w:hint="eastAsia"/>
        </w:rPr>
        <w:lastRenderedPageBreak/>
        <w:t>除（参数值跟授权时的参数相同）</w:t>
      </w:r>
    </w:p>
    <w:p w14:paraId="5F75B1A0" w14:textId="48CBA399" w:rsidR="005B65AD" w:rsidRPr="004E4D33" w:rsidRDefault="004E4D33" w:rsidP="004E4D33">
      <w:pPr>
        <w:pStyle w:val="a3"/>
        <w:numPr>
          <w:ilvl w:val="0"/>
          <w:numId w:val="3"/>
        </w:numPr>
        <w:ind w:firstLineChars="0"/>
      </w:pPr>
      <w:r w:rsidRPr="004E4D33">
        <w:rPr>
          <w:rFonts w:hint="eastAsia"/>
        </w:rPr>
        <w:t>安全组规则由</w:t>
      </w:r>
      <w:r w:rsidRPr="004E4D33">
        <w:rPr>
          <w:rFonts w:hint="eastAsia"/>
        </w:rPr>
        <w:t xml:space="preserve">SourceCidrIp </w:t>
      </w:r>
      <w:r w:rsidRPr="004E4D33">
        <w:rPr>
          <w:rFonts w:hint="eastAsia"/>
        </w:rPr>
        <w:t>、</w:t>
      </w:r>
      <w:r w:rsidRPr="004E4D33">
        <w:rPr>
          <w:rFonts w:hint="eastAsia"/>
        </w:rPr>
        <w:t xml:space="preserve"> IpProtocol </w:t>
      </w:r>
      <w:r w:rsidRPr="004E4D33">
        <w:rPr>
          <w:rFonts w:hint="eastAsia"/>
        </w:rPr>
        <w:t>、</w:t>
      </w:r>
      <w:r w:rsidRPr="004E4D33">
        <w:rPr>
          <w:rFonts w:hint="eastAsia"/>
        </w:rPr>
        <w:t xml:space="preserve"> PortRange </w:t>
      </w:r>
      <w:r w:rsidRPr="004E4D33">
        <w:rPr>
          <w:rFonts w:hint="eastAsia"/>
        </w:rPr>
        <w:t>、</w:t>
      </w:r>
      <w:r w:rsidRPr="004E4D33">
        <w:rPr>
          <w:rFonts w:hint="eastAsia"/>
        </w:rPr>
        <w:t xml:space="preserve"> Policy </w:t>
      </w:r>
      <w:r w:rsidRPr="004E4D33">
        <w:rPr>
          <w:rFonts w:hint="eastAsia"/>
        </w:rPr>
        <w:t>组成。如匹配的规则找不到将会报错</w:t>
      </w:r>
    </w:p>
    <w:p w14:paraId="412C42AF" w14:textId="77777777" w:rsidR="005B65AD" w:rsidRDefault="005B65AD" w:rsidP="005B65AD">
      <w:pPr>
        <w:pStyle w:val="5"/>
      </w:pPr>
      <w:r>
        <w:rPr>
          <w:rFonts w:hint="eastAsia"/>
        </w:rPr>
        <w:t>请求</w:t>
      </w:r>
      <w:r>
        <w:t>参数</w:t>
      </w:r>
    </w:p>
    <w:p w14:paraId="5A06FB34" w14:textId="77777777" w:rsidR="005B65AD" w:rsidRDefault="005B65AD" w:rsidP="005B65A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5B65AD" w14:paraId="4DBDED1B" w14:textId="77777777" w:rsidTr="001D2794">
        <w:tc>
          <w:tcPr>
            <w:tcW w:w="2491" w:type="dxa"/>
          </w:tcPr>
          <w:p w14:paraId="58DFEC9B" w14:textId="77777777" w:rsidR="005B65AD" w:rsidRDefault="005B65AD" w:rsidP="001D2794">
            <w:pPr>
              <w:pStyle w:val="a3"/>
              <w:ind w:firstLineChars="0" w:firstLine="0"/>
            </w:pPr>
            <w:r>
              <w:rPr>
                <w:rFonts w:hint="eastAsia"/>
              </w:rPr>
              <w:t>名称</w:t>
            </w:r>
          </w:p>
        </w:tc>
        <w:tc>
          <w:tcPr>
            <w:tcW w:w="916" w:type="dxa"/>
          </w:tcPr>
          <w:p w14:paraId="2184D3AC" w14:textId="77777777" w:rsidR="005B65AD" w:rsidRDefault="005B65AD" w:rsidP="001D2794">
            <w:pPr>
              <w:pStyle w:val="a3"/>
              <w:ind w:firstLineChars="0" w:firstLine="0"/>
            </w:pPr>
            <w:r>
              <w:rPr>
                <w:rFonts w:hint="eastAsia"/>
              </w:rPr>
              <w:t>类型</w:t>
            </w:r>
          </w:p>
        </w:tc>
        <w:tc>
          <w:tcPr>
            <w:tcW w:w="4592" w:type="dxa"/>
          </w:tcPr>
          <w:p w14:paraId="7FB92D65" w14:textId="77777777" w:rsidR="005B65AD" w:rsidRDefault="005B65AD" w:rsidP="001D2794">
            <w:pPr>
              <w:pStyle w:val="a3"/>
              <w:ind w:firstLineChars="0" w:firstLine="0"/>
            </w:pPr>
            <w:r>
              <w:rPr>
                <w:rFonts w:hint="eastAsia"/>
              </w:rPr>
              <w:t>描述</w:t>
            </w:r>
          </w:p>
        </w:tc>
        <w:tc>
          <w:tcPr>
            <w:tcW w:w="989" w:type="dxa"/>
          </w:tcPr>
          <w:p w14:paraId="7E0F7991" w14:textId="77777777" w:rsidR="005B65AD" w:rsidRDefault="005B65AD" w:rsidP="001D2794">
            <w:pPr>
              <w:pStyle w:val="a3"/>
              <w:ind w:firstLineChars="0" w:firstLine="0"/>
            </w:pPr>
            <w:r>
              <w:rPr>
                <w:rFonts w:hint="eastAsia"/>
              </w:rPr>
              <w:t>阿里云</w:t>
            </w:r>
          </w:p>
          <w:p w14:paraId="32B7B5E0"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c>
          <w:tcPr>
            <w:tcW w:w="1134" w:type="dxa"/>
          </w:tcPr>
          <w:p w14:paraId="4CC91223" w14:textId="77777777" w:rsidR="005B65AD" w:rsidRDefault="005B65AD" w:rsidP="001D2794">
            <w:pPr>
              <w:pStyle w:val="a3"/>
              <w:ind w:firstLineChars="0" w:firstLine="0"/>
            </w:pPr>
            <w:r>
              <w:rPr>
                <w:rFonts w:hint="eastAsia"/>
              </w:rPr>
              <w:t>云海</w:t>
            </w:r>
          </w:p>
          <w:p w14:paraId="58C9B8A8"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r>
      <w:tr w:rsidR="005B65AD" w14:paraId="5FB4995E" w14:textId="77777777" w:rsidTr="001D2794">
        <w:tc>
          <w:tcPr>
            <w:tcW w:w="2491" w:type="dxa"/>
          </w:tcPr>
          <w:p w14:paraId="0A3E0A1E" w14:textId="77777777" w:rsidR="005B65AD" w:rsidRDefault="005B65AD" w:rsidP="001D2794">
            <w:pPr>
              <w:pStyle w:val="a3"/>
              <w:ind w:firstLineChars="0" w:firstLine="0"/>
            </w:pPr>
            <w:r>
              <w:rPr>
                <w:rFonts w:hint="eastAsia"/>
              </w:rPr>
              <w:t>Action</w:t>
            </w:r>
          </w:p>
        </w:tc>
        <w:tc>
          <w:tcPr>
            <w:tcW w:w="916" w:type="dxa"/>
          </w:tcPr>
          <w:p w14:paraId="0916C431" w14:textId="77777777" w:rsidR="005B65AD" w:rsidRDefault="005B65AD" w:rsidP="001D2794">
            <w:pPr>
              <w:pStyle w:val="a3"/>
              <w:ind w:firstLineChars="0" w:firstLine="0"/>
            </w:pPr>
            <w:r>
              <w:rPr>
                <w:rFonts w:hint="eastAsia"/>
              </w:rPr>
              <w:t>String</w:t>
            </w:r>
          </w:p>
        </w:tc>
        <w:tc>
          <w:tcPr>
            <w:tcW w:w="4592" w:type="dxa"/>
          </w:tcPr>
          <w:p w14:paraId="4971547B" w14:textId="379A170B" w:rsidR="005B65AD" w:rsidRDefault="005B65AD" w:rsidP="001D2794">
            <w:pPr>
              <w:pStyle w:val="a3"/>
              <w:ind w:firstLineChars="0" w:firstLine="0"/>
            </w:pPr>
            <w:r>
              <w:rPr>
                <w:rFonts w:hint="eastAsia"/>
              </w:rPr>
              <w:t>操作</w:t>
            </w:r>
            <w:r>
              <w:t>接口名，系统规定参数，取值为</w:t>
            </w:r>
            <w:r w:rsidR="00152580" w:rsidRPr="00152580">
              <w:t>RevokeSecurityGrou</w:t>
            </w:r>
            <w:r w:rsidR="00152580">
              <w:t>p</w:t>
            </w:r>
          </w:p>
        </w:tc>
        <w:tc>
          <w:tcPr>
            <w:tcW w:w="989" w:type="dxa"/>
          </w:tcPr>
          <w:p w14:paraId="1BC2D3DE" w14:textId="77777777" w:rsidR="005B65AD" w:rsidRPr="00B46B47" w:rsidRDefault="005B65AD" w:rsidP="001D2794">
            <w:pPr>
              <w:pStyle w:val="a3"/>
              <w:ind w:firstLineChars="0" w:firstLine="0"/>
              <w:rPr>
                <w:b/>
                <w:color w:val="00B050"/>
              </w:rPr>
            </w:pPr>
            <w:r w:rsidRPr="00B46B47">
              <w:rPr>
                <w:rFonts w:hint="eastAsia"/>
                <w:b/>
                <w:color w:val="00B050"/>
              </w:rPr>
              <w:t>Y</w:t>
            </w:r>
          </w:p>
        </w:tc>
        <w:tc>
          <w:tcPr>
            <w:tcW w:w="1134" w:type="dxa"/>
          </w:tcPr>
          <w:p w14:paraId="1C46B5AE" w14:textId="77777777" w:rsidR="005B65AD" w:rsidRPr="00B46B47" w:rsidRDefault="005B65AD" w:rsidP="001D2794">
            <w:pPr>
              <w:pStyle w:val="a3"/>
              <w:ind w:firstLineChars="0" w:firstLine="0"/>
              <w:rPr>
                <w:b/>
                <w:color w:val="00B050"/>
              </w:rPr>
            </w:pPr>
            <w:r w:rsidRPr="00B46B47">
              <w:rPr>
                <w:rFonts w:hint="eastAsia"/>
                <w:b/>
                <w:color w:val="00B050"/>
              </w:rPr>
              <w:t>Y</w:t>
            </w:r>
          </w:p>
        </w:tc>
      </w:tr>
      <w:tr w:rsidR="005B65AD" w14:paraId="68446CE2" w14:textId="77777777" w:rsidTr="001D2794">
        <w:tc>
          <w:tcPr>
            <w:tcW w:w="2491" w:type="dxa"/>
          </w:tcPr>
          <w:p w14:paraId="2E6C9E17" w14:textId="77777777" w:rsidR="005B65AD" w:rsidRPr="004D01A0" w:rsidRDefault="005B65AD" w:rsidP="001D2794">
            <w:pPr>
              <w:pStyle w:val="a3"/>
              <w:ind w:firstLineChars="0" w:firstLine="0"/>
            </w:pPr>
            <w:r w:rsidRPr="00A42FC2">
              <w:rPr>
                <w:rFonts w:ascii="微软雅黑" w:eastAsia="微软雅黑" w:hAnsi="微软雅黑"/>
                <w:sz w:val="18"/>
                <w:szCs w:val="18"/>
              </w:rPr>
              <w:t>SecurityGroupId</w:t>
            </w:r>
          </w:p>
        </w:tc>
        <w:tc>
          <w:tcPr>
            <w:tcW w:w="916" w:type="dxa"/>
          </w:tcPr>
          <w:p w14:paraId="17F9A443" w14:textId="77777777" w:rsidR="005B65AD" w:rsidRDefault="005B65AD" w:rsidP="001D2794">
            <w:pPr>
              <w:pStyle w:val="a3"/>
              <w:ind w:firstLineChars="0" w:firstLine="0"/>
            </w:pPr>
            <w:r>
              <w:rPr>
                <w:rFonts w:hint="eastAsia"/>
              </w:rPr>
              <w:t>String</w:t>
            </w:r>
          </w:p>
        </w:tc>
        <w:tc>
          <w:tcPr>
            <w:tcW w:w="4592" w:type="dxa"/>
          </w:tcPr>
          <w:p w14:paraId="5F1F51E4" w14:textId="77777777" w:rsidR="005B65AD" w:rsidRDefault="005B65AD" w:rsidP="001D2794">
            <w:pPr>
              <w:pStyle w:val="a3"/>
              <w:ind w:firstLineChars="0" w:firstLine="0"/>
            </w:pPr>
            <w:r w:rsidRPr="00A42FC2">
              <w:rPr>
                <w:rFonts w:hint="eastAsia"/>
              </w:rPr>
              <w:t>安全组</w:t>
            </w:r>
            <w:r w:rsidRPr="00A42FC2">
              <w:rPr>
                <w:rFonts w:hint="eastAsia"/>
              </w:rPr>
              <w:t xml:space="preserve"> ID</w:t>
            </w:r>
          </w:p>
        </w:tc>
        <w:tc>
          <w:tcPr>
            <w:tcW w:w="989" w:type="dxa"/>
          </w:tcPr>
          <w:p w14:paraId="4F957078" w14:textId="77777777" w:rsidR="005B65AD" w:rsidRPr="00A73FED" w:rsidRDefault="005B65AD" w:rsidP="001D2794">
            <w:pPr>
              <w:pStyle w:val="a3"/>
              <w:ind w:firstLineChars="0" w:firstLine="0"/>
              <w:rPr>
                <w:b/>
                <w:color w:val="00B050"/>
              </w:rPr>
            </w:pPr>
            <w:r w:rsidRPr="00A73FED">
              <w:rPr>
                <w:rFonts w:hint="eastAsia"/>
                <w:b/>
                <w:color w:val="00B050"/>
              </w:rPr>
              <w:t>Y</w:t>
            </w:r>
          </w:p>
        </w:tc>
        <w:tc>
          <w:tcPr>
            <w:tcW w:w="1134" w:type="dxa"/>
          </w:tcPr>
          <w:p w14:paraId="330880DD" w14:textId="77777777" w:rsidR="005B65AD" w:rsidRPr="00B46B47" w:rsidRDefault="005B65AD" w:rsidP="001D2794">
            <w:pPr>
              <w:pStyle w:val="a3"/>
              <w:ind w:firstLineChars="0" w:firstLine="0"/>
              <w:rPr>
                <w:b/>
                <w:color w:val="00B050"/>
              </w:rPr>
            </w:pPr>
            <w:r>
              <w:rPr>
                <w:rFonts w:hint="eastAsia"/>
                <w:b/>
                <w:color w:val="00B050"/>
              </w:rPr>
              <w:t>Y</w:t>
            </w:r>
          </w:p>
        </w:tc>
      </w:tr>
      <w:tr w:rsidR="005B65AD" w14:paraId="46970C26" w14:textId="77777777" w:rsidTr="001D2794">
        <w:tc>
          <w:tcPr>
            <w:tcW w:w="2491" w:type="dxa"/>
          </w:tcPr>
          <w:p w14:paraId="241208B3" w14:textId="77777777" w:rsidR="005B65AD" w:rsidRPr="00A42FC2" w:rsidRDefault="005B65AD" w:rsidP="001D2794">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62E47266" w14:textId="77777777" w:rsidR="005B65AD" w:rsidRDefault="005B65AD" w:rsidP="001D2794">
            <w:pPr>
              <w:pStyle w:val="a3"/>
              <w:ind w:firstLineChars="0" w:firstLine="0"/>
            </w:pPr>
            <w:r>
              <w:rPr>
                <w:rFonts w:hint="eastAsia"/>
              </w:rPr>
              <w:t>String</w:t>
            </w:r>
          </w:p>
        </w:tc>
        <w:tc>
          <w:tcPr>
            <w:tcW w:w="4592" w:type="dxa"/>
          </w:tcPr>
          <w:p w14:paraId="710595CF" w14:textId="77777777" w:rsidR="005B65AD" w:rsidRPr="00A42FC2" w:rsidRDefault="005B65AD" w:rsidP="001D2794">
            <w:pPr>
              <w:pStyle w:val="a3"/>
              <w:ind w:firstLineChars="0" w:firstLine="0"/>
            </w:pPr>
            <w:r w:rsidRPr="00A42FC2">
              <w:rPr>
                <w:rFonts w:hint="eastAsia"/>
              </w:rPr>
              <w:t>地域</w:t>
            </w:r>
            <w:r w:rsidRPr="00A42FC2">
              <w:rPr>
                <w:rFonts w:hint="eastAsia"/>
              </w:rPr>
              <w:t xml:space="preserve"> Id</w:t>
            </w:r>
          </w:p>
        </w:tc>
        <w:tc>
          <w:tcPr>
            <w:tcW w:w="989" w:type="dxa"/>
          </w:tcPr>
          <w:p w14:paraId="7E510F78" w14:textId="77777777" w:rsidR="005B65AD" w:rsidRPr="00A73FED" w:rsidRDefault="005B65AD" w:rsidP="001D2794">
            <w:pPr>
              <w:pStyle w:val="a3"/>
              <w:ind w:firstLineChars="0" w:firstLine="0"/>
              <w:rPr>
                <w:b/>
                <w:color w:val="00B050"/>
              </w:rPr>
            </w:pPr>
            <w:r>
              <w:rPr>
                <w:rFonts w:hint="eastAsia"/>
                <w:b/>
                <w:color w:val="00B050"/>
              </w:rPr>
              <w:t>Y</w:t>
            </w:r>
          </w:p>
        </w:tc>
        <w:tc>
          <w:tcPr>
            <w:tcW w:w="1134" w:type="dxa"/>
          </w:tcPr>
          <w:p w14:paraId="06CB76BE" w14:textId="77777777" w:rsidR="005B65AD" w:rsidRDefault="005B65AD" w:rsidP="001D2794">
            <w:pPr>
              <w:pStyle w:val="a3"/>
              <w:ind w:firstLineChars="0" w:firstLine="0"/>
              <w:rPr>
                <w:b/>
                <w:color w:val="00B050"/>
              </w:rPr>
            </w:pPr>
            <w:r>
              <w:rPr>
                <w:rFonts w:hint="eastAsia"/>
                <w:b/>
                <w:color w:val="00B050"/>
              </w:rPr>
              <w:t>Y</w:t>
            </w:r>
          </w:p>
        </w:tc>
      </w:tr>
      <w:tr w:rsidR="005B65AD" w14:paraId="73EA6649" w14:textId="77777777" w:rsidTr="001D2794">
        <w:tc>
          <w:tcPr>
            <w:tcW w:w="2491" w:type="dxa"/>
          </w:tcPr>
          <w:p w14:paraId="2BB9DF54"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14B964F9" w14:textId="77777777" w:rsidR="005B65AD" w:rsidRDefault="005B65AD" w:rsidP="001D2794">
            <w:pPr>
              <w:pStyle w:val="a3"/>
              <w:ind w:firstLineChars="0" w:firstLine="0"/>
            </w:pPr>
            <w:r w:rsidRPr="000F6B71">
              <w:t>String</w:t>
            </w:r>
          </w:p>
        </w:tc>
        <w:tc>
          <w:tcPr>
            <w:tcW w:w="4592" w:type="dxa"/>
          </w:tcPr>
          <w:p w14:paraId="27635490" w14:textId="77777777" w:rsidR="005B65AD" w:rsidRDefault="005B65AD" w:rsidP="001D2794">
            <w:r>
              <w:rPr>
                <w:rFonts w:hint="eastAsia"/>
              </w:rPr>
              <w:t>IP</w:t>
            </w:r>
            <w:r>
              <w:rPr>
                <w:rFonts w:hint="eastAsia"/>
              </w:rPr>
              <w:t>协议，取值：</w:t>
            </w:r>
            <w:r>
              <w:rPr>
                <w:rFonts w:hint="eastAsia"/>
              </w:rPr>
              <w:t>tcp |udp | icmp | gre | all</w:t>
            </w:r>
            <w:r>
              <w:rPr>
                <w:rFonts w:hint="eastAsia"/>
              </w:rPr>
              <w:t>；</w:t>
            </w:r>
          </w:p>
          <w:p w14:paraId="28AFE351" w14:textId="77777777" w:rsidR="005B65AD" w:rsidRPr="00A42FC2" w:rsidRDefault="005B65AD" w:rsidP="001D2794">
            <w:r>
              <w:rPr>
                <w:rFonts w:hint="eastAsia"/>
              </w:rPr>
              <w:t>all</w:t>
            </w:r>
            <w:r>
              <w:rPr>
                <w:rFonts w:hint="eastAsia"/>
              </w:rPr>
              <w:t>表示同时支持四种协议</w:t>
            </w:r>
          </w:p>
        </w:tc>
        <w:tc>
          <w:tcPr>
            <w:tcW w:w="989" w:type="dxa"/>
          </w:tcPr>
          <w:p w14:paraId="7EB06D71" w14:textId="77777777" w:rsidR="005B65AD" w:rsidRDefault="005B65AD" w:rsidP="001D2794">
            <w:pPr>
              <w:pStyle w:val="a3"/>
              <w:ind w:firstLineChars="0" w:firstLine="0"/>
              <w:rPr>
                <w:b/>
                <w:color w:val="00B050"/>
              </w:rPr>
            </w:pPr>
            <w:r>
              <w:rPr>
                <w:rFonts w:hint="eastAsia"/>
                <w:b/>
                <w:color w:val="00B050"/>
              </w:rPr>
              <w:t>Y</w:t>
            </w:r>
          </w:p>
        </w:tc>
        <w:tc>
          <w:tcPr>
            <w:tcW w:w="1134" w:type="dxa"/>
          </w:tcPr>
          <w:p w14:paraId="51639225" w14:textId="77777777" w:rsidR="005B65AD" w:rsidRDefault="005B65AD" w:rsidP="001D2794">
            <w:pPr>
              <w:pStyle w:val="a3"/>
              <w:ind w:firstLineChars="0" w:firstLine="0"/>
              <w:rPr>
                <w:b/>
                <w:color w:val="00B050"/>
              </w:rPr>
            </w:pPr>
            <w:r>
              <w:rPr>
                <w:rFonts w:hint="eastAsia"/>
                <w:b/>
                <w:color w:val="00B050"/>
              </w:rPr>
              <w:t>Y</w:t>
            </w:r>
          </w:p>
        </w:tc>
      </w:tr>
      <w:tr w:rsidR="005B65AD" w14:paraId="6A82929F" w14:textId="77777777" w:rsidTr="001D2794">
        <w:tc>
          <w:tcPr>
            <w:tcW w:w="2491" w:type="dxa"/>
          </w:tcPr>
          <w:p w14:paraId="0262FE5A"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2AC471AD" w14:textId="77777777" w:rsidR="005B65AD" w:rsidRDefault="005B65AD" w:rsidP="001D2794">
            <w:pPr>
              <w:pStyle w:val="a3"/>
              <w:ind w:firstLineChars="0" w:firstLine="0"/>
            </w:pPr>
            <w:r w:rsidRPr="000F6B71">
              <w:t>String</w:t>
            </w:r>
          </w:p>
        </w:tc>
        <w:tc>
          <w:tcPr>
            <w:tcW w:w="4592" w:type="dxa"/>
          </w:tcPr>
          <w:p w14:paraId="4D49CF6B" w14:textId="77777777" w:rsidR="005B65AD" w:rsidRDefault="005B65AD" w:rsidP="001D2794">
            <w:r>
              <w:rPr>
                <w:rFonts w:hint="eastAsia"/>
              </w:rPr>
              <w:t>IP</w:t>
            </w:r>
            <w:r>
              <w:rPr>
                <w:rFonts w:hint="eastAsia"/>
              </w:rPr>
              <w:t>协议相关的端口号范围</w:t>
            </w:r>
          </w:p>
          <w:p w14:paraId="23A716FC" w14:textId="77777777" w:rsidR="005B65AD" w:rsidRDefault="005B65AD" w:rsidP="001D2794">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C299697" w14:textId="77777777" w:rsidR="005B65AD" w:rsidRDefault="005B65AD" w:rsidP="001D2794">
            <w:r>
              <w:rPr>
                <w:rFonts w:hint="eastAsia"/>
              </w:rPr>
              <w:t>1~65535</w:t>
            </w:r>
            <w:r>
              <w:rPr>
                <w:rFonts w:hint="eastAsia"/>
              </w:rPr>
              <w:t>；例如</w:t>
            </w:r>
          </w:p>
          <w:p w14:paraId="4282FEEA" w14:textId="77777777" w:rsidR="005B65AD" w:rsidRDefault="005B65AD" w:rsidP="001D2794">
            <w:r>
              <w:rPr>
                <w:rFonts w:hint="eastAsia"/>
              </w:rPr>
              <w:t>“</w:t>
            </w:r>
            <w:r>
              <w:rPr>
                <w:rFonts w:hint="eastAsia"/>
              </w:rPr>
              <w:t>1/200</w:t>
            </w:r>
            <w:r>
              <w:rPr>
                <w:rFonts w:hint="eastAsia"/>
              </w:rPr>
              <w:t>”意思是端口号范围为</w:t>
            </w:r>
            <w:r>
              <w:rPr>
                <w:rFonts w:hint="eastAsia"/>
              </w:rPr>
              <w:t>1~200</w:t>
            </w:r>
            <w:r>
              <w:rPr>
                <w:rFonts w:hint="eastAsia"/>
              </w:rPr>
              <w:t>，若输</w:t>
            </w:r>
          </w:p>
          <w:p w14:paraId="367A2B9A" w14:textId="77777777" w:rsidR="005B65AD" w:rsidRDefault="005B65AD" w:rsidP="001D2794">
            <w:r>
              <w:rPr>
                <w:rFonts w:hint="eastAsia"/>
              </w:rPr>
              <w:t>入值为：“</w:t>
            </w:r>
            <w:r>
              <w:rPr>
                <w:rFonts w:hint="eastAsia"/>
              </w:rPr>
              <w:t>200/1</w:t>
            </w:r>
            <w:r>
              <w:rPr>
                <w:rFonts w:hint="eastAsia"/>
              </w:rPr>
              <w:t>”接口调用将报错。</w:t>
            </w:r>
          </w:p>
          <w:p w14:paraId="07E78F8F" w14:textId="77777777" w:rsidR="005B65AD" w:rsidRDefault="005B65AD" w:rsidP="001D2794">
            <w:r>
              <w:rPr>
                <w:rFonts w:hint="eastAsia"/>
              </w:rPr>
              <w:t>协议为</w:t>
            </w:r>
            <w:r>
              <w:rPr>
                <w:rFonts w:hint="eastAsia"/>
              </w:rPr>
              <w:t>icmp</w:t>
            </w:r>
            <w:r>
              <w:rPr>
                <w:rFonts w:hint="eastAsia"/>
              </w:rPr>
              <w:t>时端口号范围值为</w:t>
            </w:r>
            <w:r>
              <w:rPr>
                <w:rFonts w:hint="eastAsia"/>
              </w:rPr>
              <w:t>-1/-1</w:t>
            </w:r>
            <w:r>
              <w:rPr>
                <w:rFonts w:hint="eastAsia"/>
              </w:rPr>
              <w:t>；</w:t>
            </w:r>
          </w:p>
          <w:p w14:paraId="597B27E8" w14:textId="77777777" w:rsidR="005B65AD" w:rsidRDefault="005B65AD" w:rsidP="001D2794">
            <w:r>
              <w:rPr>
                <w:rFonts w:hint="eastAsia"/>
              </w:rPr>
              <w:t>gre</w:t>
            </w:r>
            <w:r>
              <w:rPr>
                <w:rFonts w:hint="eastAsia"/>
              </w:rPr>
              <w:t>协议时端口号范围值为</w:t>
            </w:r>
            <w:r>
              <w:rPr>
                <w:rFonts w:hint="eastAsia"/>
              </w:rPr>
              <w:t>-1/-1</w:t>
            </w:r>
            <w:r>
              <w:rPr>
                <w:rFonts w:hint="eastAsia"/>
              </w:rPr>
              <w:t>；</w:t>
            </w:r>
          </w:p>
          <w:p w14:paraId="64B6C9A5" w14:textId="77777777" w:rsidR="005B65AD" w:rsidRPr="00A42FC2" w:rsidRDefault="005B65AD" w:rsidP="001D2794">
            <w:r>
              <w:rPr>
                <w:rFonts w:hint="eastAsia"/>
              </w:rPr>
              <w:t>协议为</w:t>
            </w:r>
            <w:r>
              <w:rPr>
                <w:rFonts w:hint="eastAsia"/>
              </w:rPr>
              <w:t>all</w:t>
            </w:r>
            <w:r>
              <w:rPr>
                <w:rFonts w:hint="eastAsia"/>
              </w:rPr>
              <w:t>时端口号范围值为</w:t>
            </w:r>
            <w:r>
              <w:rPr>
                <w:rFonts w:hint="eastAsia"/>
              </w:rPr>
              <w:t>-</w:t>
            </w:r>
            <w:r>
              <w:t>1/-1</w:t>
            </w:r>
          </w:p>
        </w:tc>
        <w:tc>
          <w:tcPr>
            <w:tcW w:w="989" w:type="dxa"/>
          </w:tcPr>
          <w:p w14:paraId="53629B07" w14:textId="77777777" w:rsidR="005B65AD" w:rsidRPr="000F6B71" w:rsidRDefault="005B65AD" w:rsidP="001D2794">
            <w:pPr>
              <w:pStyle w:val="a3"/>
              <w:ind w:firstLineChars="0" w:firstLine="0"/>
              <w:rPr>
                <w:b/>
                <w:color w:val="00B050"/>
              </w:rPr>
            </w:pPr>
            <w:r>
              <w:rPr>
                <w:b/>
                <w:color w:val="00B050"/>
              </w:rPr>
              <w:t>Y</w:t>
            </w:r>
          </w:p>
        </w:tc>
        <w:tc>
          <w:tcPr>
            <w:tcW w:w="1134" w:type="dxa"/>
          </w:tcPr>
          <w:p w14:paraId="08E23E74" w14:textId="77777777" w:rsidR="005B65AD" w:rsidRDefault="005B65AD" w:rsidP="001D2794">
            <w:pPr>
              <w:pStyle w:val="a3"/>
              <w:ind w:firstLineChars="0" w:firstLine="0"/>
              <w:rPr>
                <w:b/>
                <w:color w:val="00B050"/>
              </w:rPr>
            </w:pPr>
            <w:r>
              <w:rPr>
                <w:rFonts w:hint="eastAsia"/>
                <w:b/>
                <w:color w:val="00B050"/>
              </w:rPr>
              <w:t>Y</w:t>
            </w:r>
          </w:p>
        </w:tc>
      </w:tr>
      <w:tr w:rsidR="005B65AD" w14:paraId="5253A498" w14:textId="77777777" w:rsidTr="001D2794">
        <w:tc>
          <w:tcPr>
            <w:tcW w:w="2491" w:type="dxa"/>
          </w:tcPr>
          <w:p w14:paraId="2E3FDD9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6324BF0C" w14:textId="77777777" w:rsidR="005B65AD" w:rsidRDefault="005B65AD" w:rsidP="001D2794">
            <w:pPr>
              <w:pStyle w:val="a3"/>
              <w:ind w:firstLineChars="0" w:firstLine="0"/>
            </w:pPr>
            <w:r w:rsidRPr="000F6B71">
              <w:t>String</w:t>
            </w:r>
          </w:p>
        </w:tc>
        <w:tc>
          <w:tcPr>
            <w:tcW w:w="4592" w:type="dxa"/>
          </w:tcPr>
          <w:p w14:paraId="13C21D5B" w14:textId="77777777" w:rsidR="005B65AD" w:rsidRDefault="005B65AD" w:rsidP="001D2794">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18ECF86A" w14:textId="77777777" w:rsidR="005B65AD" w:rsidRPr="00A42FC2" w:rsidRDefault="005B65AD" w:rsidP="001D2794">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5602B181" w14:textId="77777777" w:rsidR="005B65AD" w:rsidRPr="000F6B71" w:rsidRDefault="005B65AD" w:rsidP="001D2794">
            <w:pPr>
              <w:pStyle w:val="a3"/>
              <w:ind w:firstLineChars="0" w:firstLine="0"/>
              <w:rPr>
                <w:b/>
                <w:color w:val="00B050"/>
              </w:rPr>
            </w:pPr>
            <w:r>
              <w:rPr>
                <w:b/>
                <w:color w:val="00B050"/>
              </w:rPr>
              <w:t>N</w:t>
            </w:r>
          </w:p>
        </w:tc>
        <w:tc>
          <w:tcPr>
            <w:tcW w:w="1134" w:type="dxa"/>
          </w:tcPr>
          <w:p w14:paraId="40608824" w14:textId="77777777" w:rsidR="005B65AD" w:rsidRDefault="005B65AD" w:rsidP="001D2794">
            <w:pPr>
              <w:pStyle w:val="a3"/>
              <w:ind w:firstLineChars="0" w:firstLine="0"/>
              <w:rPr>
                <w:b/>
                <w:color w:val="00B050"/>
              </w:rPr>
            </w:pPr>
            <w:r>
              <w:rPr>
                <w:rFonts w:hint="eastAsia"/>
                <w:b/>
                <w:color w:val="00B050"/>
              </w:rPr>
              <w:t>N</w:t>
            </w:r>
          </w:p>
        </w:tc>
      </w:tr>
      <w:tr w:rsidR="005B65AD" w14:paraId="4A844CE5" w14:textId="77777777" w:rsidTr="001D2794">
        <w:tc>
          <w:tcPr>
            <w:tcW w:w="2491" w:type="dxa"/>
          </w:tcPr>
          <w:p w14:paraId="6DDE3B0D"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18C47C7" w14:textId="77777777" w:rsidR="005B65AD" w:rsidRDefault="005B65AD" w:rsidP="001D2794">
            <w:pPr>
              <w:pStyle w:val="a3"/>
              <w:ind w:firstLineChars="0" w:firstLine="0"/>
            </w:pPr>
            <w:r w:rsidRPr="000F6B71">
              <w:t>String</w:t>
            </w:r>
          </w:p>
        </w:tc>
        <w:tc>
          <w:tcPr>
            <w:tcW w:w="4592" w:type="dxa"/>
          </w:tcPr>
          <w:p w14:paraId="7DAA600D" w14:textId="77777777" w:rsidR="005B65AD" w:rsidRPr="00A42FC2" w:rsidRDefault="005B65AD" w:rsidP="001D2794">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0C33CCDC" w14:textId="77777777" w:rsidR="005B65AD" w:rsidRPr="000F6B71" w:rsidRDefault="005B65AD" w:rsidP="001D2794">
            <w:pPr>
              <w:pStyle w:val="a3"/>
              <w:ind w:firstLineChars="0" w:firstLine="0"/>
              <w:rPr>
                <w:b/>
                <w:color w:val="00B050"/>
              </w:rPr>
            </w:pPr>
            <w:r>
              <w:rPr>
                <w:b/>
                <w:color w:val="00B050"/>
              </w:rPr>
              <w:t>N</w:t>
            </w:r>
          </w:p>
        </w:tc>
        <w:tc>
          <w:tcPr>
            <w:tcW w:w="1134" w:type="dxa"/>
          </w:tcPr>
          <w:p w14:paraId="3A46D5C9" w14:textId="77777777" w:rsidR="005B65AD" w:rsidRDefault="005B65AD" w:rsidP="001D2794">
            <w:pPr>
              <w:pStyle w:val="a3"/>
              <w:ind w:firstLineChars="0" w:firstLine="0"/>
              <w:rPr>
                <w:b/>
                <w:color w:val="00B050"/>
              </w:rPr>
            </w:pPr>
            <w:r>
              <w:rPr>
                <w:rFonts w:hint="eastAsia"/>
                <w:b/>
                <w:color w:val="00B050"/>
              </w:rPr>
              <w:t>N</w:t>
            </w:r>
          </w:p>
        </w:tc>
      </w:tr>
      <w:tr w:rsidR="005B65AD" w14:paraId="4E08B402" w14:textId="77777777" w:rsidTr="001D2794">
        <w:tc>
          <w:tcPr>
            <w:tcW w:w="2491" w:type="dxa"/>
          </w:tcPr>
          <w:p w14:paraId="5086D4F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5FA4F786" w14:textId="77777777" w:rsidR="005B65AD" w:rsidRDefault="005B65AD" w:rsidP="001D2794">
            <w:pPr>
              <w:pStyle w:val="a3"/>
              <w:ind w:firstLineChars="0" w:firstLine="0"/>
            </w:pPr>
            <w:r w:rsidRPr="000F6B71">
              <w:t>String</w:t>
            </w:r>
          </w:p>
        </w:tc>
        <w:tc>
          <w:tcPr>
            <w:tcW w:w="4592" w:type="dxa"/>
          </w:tcPr>
          <w:p w14:paraId="56B8A9D1" w14:textId="77777777" w:rsidR="005B65AD" w:rsidRPr="00A42FC2" w:rsidRDefault="005B65AD" w:rsidP="001D2794">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0557A47A" w14:textId="77777777" w:rsidR="005B65AD" w:rsidRPr="000F6B71" w:rsidRDefault="005B65AD" w:rsidP="001D2794">
            <w:pPr>
              <w:pStyle w:val="a3"/>
              <w:ind w:firstLineChars="0" w:firstLine="0"/>
              <w:rPr>
                <w:b/>
                <w:color w:val="00B050"/>
              </w:rPr>
            </w:pPr>
            <w:r>
              <w:rPr>
                <w:b/>
                <w:color w:val="00B050"/>
              </w:rPr>
              <w:t>N</w:t>
            </w:r>
          </w:p>
        </w:tc>
        <w:tc>
          <w:tcPr>
            <w:tcW w:w="1134" w:type="dxa"/>
          </w:tcPr>
          <w:p w14:paraId="0E4D7EDE" w14:textId="77777777" w:rsidR="005B65AD" w:rsidRDefault="005B65AD" w:rsidP="001D2794">
            <w:pPr>
              <w:pStyle w:val="a3"/>
              <w:ind w:firstLineChars="0" w:firstLine="0"/>
              <w:rPr>
                <w:b/>
                <w:color w:val="00B050"/>
              </w:rPr>
            </w:pPr>
          </w:p>
        </w:tc>
      </w:tr>
      <w:tr w:rsidR="005B65AD" w14:paraId="43D64485" w14:textId="77777777" w:rsidTr="001D2794">
        <w:tc>
          <w:tcPr>
            <w:tcW w:w="2491" w:type="dxa"/>
          </w:tcPr>
          <w:p w14:paraId="3EEE94C2"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GroupId</w:t>
            </w:r>
          </w:p>
        </w:tc>
        <w:tc>
          <w:tcPr>
            <w:tcW w:w="916" w:type="dxa"/>
          </w:tcPr>
          <w:p w14:paraId="61CD9CC2" w14:textId="77777777" w:rsidR="005B65AD" w:rsidRDefault="005B65AD" w:rsidP="001D2794">
            <w:pPr>
              <w:pStyle w:val="a3"/>
              <w:ind w:firstLineChars="0" w:firstLine="0"/>
            </w:pPr>
            <w:r w:rsidRPr="000F6B71">
              <w:t>String</w:t>
            </w:r>
          </w:p>
        </w:tc>
        <w:tc>
          <w:tcPr>
            <w:tcW w:w="4592" w:type="dxa"/>
          </w:tcPr>
          <w:p w14:paraId="2803A6DA" w14:textId="77777777" w:rsidR="005B65AD" w:rsidRPr="00A42FC2" w:rsidRDefault="005B65AD" w:rsidP="001D2794">
            <w:pPr>
              <w:pStyle w:val="a3"/>
              <w:ind w:firstLineChars="0" w:firstLine="0"/>
            </w:pPr>
            <w:r w:rsidRPr="000F6B71">
              <w:rPr>
                <w:rFonts w:hint="eastAsia"/>
              </w:rPr>
              <w:t>源安全组</w:t>
            </w:r>
          </w:p>
        </w:tc>
        <w:tc>
          <w:tcPr>
            <w:tcW w:w="989" w:type="dxa"/>
          </w:tcPr>
          <w:p w14:paraId="2F24D402" w14:textId="77777777" w:rsidR="005B65AD" w:rsidRDefault="005B65AD" w:rsidP="001D2794">
            <w:pPr>
              <w:pStyle w:val="a3"/>
              <w:ind w:firstLineChars="0" w:firstLine="0"/>
              <w:rPr>
                <w:b/>
                <w:color w:val="00B050"/>
              </w:rPr>
            </w:pPr>
            <w:r>
              <w:rPr>
                <w:rFonts w:hint="eastAsia"/>
                <w:b/>
                <w:color w:val="00B050"/>
              </w:rPr>
              <w:t>N</w:t>
            </w:r>
          </w:p>
        </w:tc>
        <w:tc>
          <w:tcPr>
            <w:tcW w:w="1134" w:type="dxa"/>
          </w:tcPr>
          <w:p w14:paraId="32E63043" w14:textId="77777777" w:rsidR="005B65AD" w:rsidRDefault="005B65AD" w:rsidP="001D2794">
            <w:pPr>
              <w:pStyle w:val="a3"/>
              <w:ind w:firstLineChars="0" w:firstLine="0"/>
              <w:rPr>
                <w:b/>
                <w:color w:val="00B050"/>
              </w:rPr>
            </w:pPr>
          </w:p>
        </w:tc>
      </w:tr>
      <w:tr w:rsidR="005B65AD" w14:paraId="5B91189F" w14:textId="77777777" w:rsidTr="001D2794">
        <w:tc>
          <w:tcPr>
            <w:tcW w:w="2491" w:type="dxa"/>
          </w:tcPr>
          <w:p w14:paraId="0E0F756A" w14:textId="77777777" w:rsidR="005B65AD" w:rsidRPr="00A42FC2" w:rsidRDefault="005B65AD" w:rsidP="001D2794">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021827D9" w14:textId="77777777" w:rsidR="005B65AD" w:rsidRDefault="005B65AD" w:rsidP="001D2794">
            <w:pPr>
              <w:pStyle w:val="a3"/>
              <w:ind w:firstLineChars="0" w:firstLine="0"/>
            </w:pPr>
            <w:r w:rsidRPr="000F6B71">
              <w:t>String</w:t>
            </w:r>
          </w:p>
        </w:tc>
        <w:tc>
          <w:tcPr>
            <w:tcW w:w="4592" w:type="dxa"/>
          </w:tcPr>
          <w:p w14:paraId="73BD561E" w14:textId="77777777" w:rsidR="005B65AD" w:rsidRPr="00A42FC2" w:rsidRDefault="005B65AD" w:rsidP="001D2794">
            <w:r>
              <w:rPr>
                <w:rFonts w:hint="eastAsia"/>
              </w:rPr>
              <w:t>跨用户安全组授权时，源安全组所属用户的账号。</w:t>
            </w:r>
            <w:r>
              <w:rPr>
                <w:rFonts w:hint="eastAsia"/>
              </w:rPr>
              <w:t>SourceCidrIp</w:t>
            </w:r>
            <w:r>
              <w:rPr>
                <w:rFonts w:hint="eastAsia"/>
              </w:rPr>
              <w:t>如果已经被设置，则该参数无效。</w:t>
            </w:r>
          </w:p>
        </w:tc>
        <w:tc>
          <w:tcPr>
            <w:tcW w:w="989" w:type="dxa"/>
          </w:tcPr>
          <w:p w14:paraId="419DB623" w14:textId="77777777" w:rsidR="005B65AD" w:rsidRPr="0048591A" w:rsidRDefault="005B65AD" w:rsidP="001D2794">
            <w:pPr>
              <w:pStyle w:val="a3"/>
              <w:ind w:firstLineChars="0" w:firstLine="0"/>
              <w:rPr>
                <w:b/>
                <w:color w:val="00B050"/>
              </w:rPr>
            </w:pPr>
            <w:r>
              <w:rPr>
                <w:rFonts w:hint="eastAsia"/>
                <w:b/>
                <w:color w:val="00B050"/>
              </w:rPr>
              <w:t>N</w:t>
            </w:r>
          </w:p>
        </w:tc>
        <w:tc>
          <w:tcPr>
            <w:tcW w:w="1134" w:type="dxa"/>
          </w:tcPr>
          <w:p w14:paraId="5A612339" w14:textId="77777777" w:rsidR="005B65AD" w:rsidRDefault="005B65AD" w:rsidP="001D2794">
            <w:pPr>
              <w:pStyle w:val="a3"/>
              <w:ind w:firstLineChars="0" w:firstLine="0"/>
              <w:rPr>
                <w:b/>
                <w:color w:val="00B050"/>
              </w:rPr>
            </w:pPr>
          </w:p>
        </w:tc>
      </w:tr>
    </w:tbl>
    <w:p w14:paraId="686A8093" w14:textId="77777777" w:rsidR="005B65AD" w:rsidRDefault="005B65AD" w:rsidP="005B65AD">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5B65AD" w14:paraId="22F332E5" w14:textId="77777777" w:rsidTr="001D2794">
        <w:tc>
          <w:tcPr>
            <w:tcW w:w="2547" w:type="dxa"/>
          </w:tcPr>
          <w:p w14:paraId="58D3680F" w14:textId="77777777" w:rsidR="005B65AD" w:rsidRDefault="005B65AD" w:rsidP="001D2794">
            <w:r w:rsidRPr="00BD170E">
              <w:rPr>
                <w:rFonts w:hint="eastAsia"/>
              </w:rPr>
              <w:t>错误代码</w:t>
            </w:r>
          </w:p>
        </w:tc>
        <w:tc>
          <w:tcPr>
            <w:tcW w:w="3685" w:type="dxa"/>
          </w:tcPr>
          <w:p w14:paraId="414BED6D" w14:textId="77777777" w:rsidR="005B65AD" w:rsidRDefault="005B65AD" w:rsidP="001D2794">
            <w:r w:rsidRPr="00BD170E">
              <w:rPr>
                <w:rFonts w:hint="eastAsia"/>
              </w:rPr>
              <w:t>描述</w:t>
            </w:r>
          </w:p>
        </w:tc>
        <w:tc>
          <w:tcPr>
            <w:tcW w:w="851" w:type="dxa"/>
          </w:tcPr>
          <w:p w14:paraId="18E0509B" w14:textId="77777777" w:rsidR="005B65AD" w:rsidRDefault="005B65AD" w:rsidP="001D2794">
            <w:r w:rsidRPr="00BD170E">
              <w:rPr>
                <w:rFonts w:hint="eastAsia"/>
              </w:rPr>
              <w:t xml:space="preserve">Http </w:t>
            </w:r>
            <w:r w:rsidRPr="00BD170E">
              <w:rPr>
                <w:rFonts w:hint="eastAsia"/>
              </w:rPr>
              <w:t>状态码</w:t>
            </w:r>
          </w:p>
        </w:tc>
        <w:tc>
          <w:tcPr>
            <w:tcW w:w="2977" w:type="dxa"/>
          </w:tcPr>
          <w:p w14:paraId="70811443" w14:textId="77777777" w:rsidR="005B65AD" w:rsidRDefault="005B65AD" w:rsidP="001D2794">
            <w:r w:rsidRPr="00BD170E">
              <w:rPr>
                <w:rFonts w:hint="eastAsia"/>
              </w:rPr>
              <w:t>语义</w:t>
            </w:r>
          </w:p>
        </w:tc>
      </w:tr>
      <w:tr w:rsidR="005B65AD" w14:paraId="459EFDF3" w14:textId="77777777" w:rsidTr="001D2794">
        <w:tc>
          <w:tcPr>
            <w:tcW w:w="2547" w:type="dxa"/>
          </w:tcPr>
          <w:p w14:paraId="66F44C09" w14:textId="77777777" w:rsidR="005B65AD" w:rsidRDefault="005B65AD" w:rsidP="001D2794">
            <w:r w:rsidRPr="00A42FC2">
              <w:rPr>
                <w:rFonts w:ascii="微软雅黑" w:eastAsia="微软雅黑" w:hAnsi="微软雅黑"/>
                <w:sz w:val="18"/>
                <w:szCs w:val="18"/>
              </w:rPr>
              <w:t>SecurityGroupId</w:t>
            </w:r>
            <w:r w:rsidRPr="00BD170E">
              <w:rPr>
                <w:rFonts w:hint="eastAsia"/>
              </w:rPr>
              <w:t>.NotFound</w:t>
            </w:r>
            <w:r w:rsidRPr="00BD170E">
              <w:rPr>
                <w:rFonts w:hint="eastAsia"/>
              </w:rPr>
              <w:lastRenderedPageBreak/>
              <w:t>Parameter</w:t>
            </w:r>
          </w:p>
        </w:tc>
        <w:tc>
          <w:tcPr>
            <w:tcW w:w="3685" w:type="dxa"/>
          </w:tcPr>
          <w:p w14:paraId="4515F519" w14:textId="77777777" w:rsidR="005B65AD" w:rsidRDefault="005B65AD" w:rsidP="001D2794">
            <w:r w:rsidRPr="00BD170E">
              <w:rPr>
                <w:rFonts w:hint="eastAsia"/>
              </w:rPr>
              <w:lastRenderedPageBreak/>
              <w:t xml:space="preserve">The </w:t>
            </w:r>
            <w:r w:rsidRPr="00A42FC2">
              <w:rPr>
                <w:rFonts w:ascii="微软雅黑" w:eastAsia="微软雅黑" w:hAnsi="微软雅黑"/>
                <w:sz w:val="18"/>
                <w:szCs w:val="18"/>
              </w:rPr>
              <w:t>SecurityGroupId</w:t>
            </w:r>
            <w:r w:rsidRPr="00BD170E">
              <w:rPr>
                <w:rFonts w:hint="eastAsia"/>
              </w:rPr>
              <w:t xml:space="preserve"> provided does not </w:t>
            </w:r>
            <w:r w:rsidRPr="00BD170E">
              <w:rPr>
                <w:rFonts w:hint="eastAsia"/>
              </w:rPr>
              <w:lastRenderedPageBreak/>
              <w:t>exist in our records.</w:t>
            </w:r>
          </w:p>
        </w:tc>
        <w:tc>
          <w:tcPr>
            <w:tcW w:w="851" w:type="dxa"/>
          </w:tcPr>
          <w:p w14:paraId="76689546" w14:textId="77777777" w:rsidR="005B65AD" w:rsidRDefault="005B65AD" w:rsidP="001D2794">
            <w:r w:rsidRPr="00BD170E">
              <w:rPr>
                <w:rFonts w:hint="eastAsia"/>
              </w:rPr>
              <w:lastRenderedPageBreak/>
              <w:t>404</w:t>
            </w:r>
          </w:p>
        </w:tc>
        <w:tc>
          <w:tcPr>
            <w:tcW w:w="2977" w:type="dxa"/>
          </w:tcPr>
          <w:p w14:paraId="25338C6D" w14:textId="77777777" w:rsidR="005B65AD" w:rsidRDefault="005B65AD" w:rsidP="001D2794">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w:t>
            </w:r>
            <w:r w:rsidRPr="00BD170E">
              <w:rPr>
                <w:rFonts w:hint="eastAsia"/>
              </w:rPr>
              <w:lastRenderedPageBreak/>
              <w:t>在（实际情况也可能是该用户无权使用此</w:t>
            </w:r>
            <w:r w:rsidRPr="00BD170E">
              <w:rPr>
                <w:rFonts w:hint="eastAsia"/>
              </w:rPr>
              <w:t xml:space="preserve"> Zone</w:t>
            </w:r>
            <w:r w:rsidRPr="00BD170E">
              <w:rPr>
                <w:rFonts w:hint="eastAsia"/>
              </w:rPr>
              <w:t>）</w:t>
            </w:r>
          </w:p>
        </w:tc>
      </w:tr>
      <w:tr w:rsidR="005B65AD" w14:paraId="5A7F2A6C" w14:textId="77777777" w:rsidTr="001D2794">
        <w:tc>
          <w:tcPr>
            <w:tcW w:w="2547" w:type="dxa"/>
          </w:tcPr>
          <w:p w14:paraId="7F8130A2" w14:textId="77777777" w:rsidR="005B65AD" w:rsidRDefault="005B65AD" w:rsidP="001D2794">
            <w:r w:rsidRPr="00A42FC2">
              <w:rPr>
                <w:rFonts w:ascii="微软雅黑" w:eastAsia="微软雅黑" w:hAnsi="微软雅黑"/>
                <w:sz w:val="18"/>
                <w:szCs w:val="18"/>
              </w:rPr>
              <w:lastRenderedPageBreak/>
              <w:t>SecurityGroupId</w:t>
            </w:r>
            <w:r>
              <w:t>.</w:t>
            </w:r>
            <w:r w:rsidRPr="00BD170E">
              <w:rPr>
                <w:rFonts w:hint="eastAsia"/>
              </w:rPr>
              <w:t>MissingParameter</w:t>
            </w:r>
          </w:p>
        </w:tc>
        <w:tc>
          <w:tcPr>
            <w:tcW w:w="3685" w:type="dxa"/>
          </w:tcPr>
          <w:p w14:paraId="1A33C37F" w14:textId="77777777" w:rsidR="005B65AD" w:rsidRDefault="005B65AD" w:rsidP="001D2794">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EDF905D" w14:textId="77777777" w:rsidR="005B65AD" w:rsidRDefault="005B65AD" w:rsidP="001D2794">
            <w:r w:rsidRPr="00BD170E">
              <w:rPr>
                <w:rFonts w:hint="eastAsia"/>
              </w:rPr>
              <w:t>400</w:t>
            </w:r>
          </w:p>
        </w:tc>
        <w:tc>
          <w:tcPr>
            <w:tcW w:w="2977" w:type="dxa"/>
          </w:tcPr>
          <w:p w14:paraId="71B22696" w14:textId="77777777" w:rsidR="005B65AD" w:rsidRDefault="005B65AD" w:rsidP="001D2794">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5B65AD" w14:paraId="7ED03AF5" w14:textId="77777777" w:rsidTr="001D2794">
        <w:tc>
          <w:tcPr>
            <w:tcW w:w="2547" w:type="dxa"/>
          </w:tcPr>
          <w:p w14:paraId="5B8B5AA8" w14:textId="77777777" w:rsidR="005B65AD" w:rsidRPr="00BD170E" w:rsidRDefault="005B65AD" w:rsidP="001D2794">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0C21CEAE" w14:textId="77777777" w:rsidR="005B65AD" w:rsidRPr="00BD170E" w:rsidRDefault="005B65AD" w:rsidP="001D2794">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8028F0E" w14:textId="77777777" w:rsidR="005B65AD" w:rsidRPr="005654A6" w:rsidRDefault="005B65AD" w:rsidP="001D2794">
            <w:r>
              <w:t>400</w:t>
            </w:r>
          </w:p>
        </w:tc>
        <w:tc>
          <w:tcPr>
            <w:tcW w:w="2977" w:type="dxa"/>
          </w:tcPr>
          <w:p w14:paraId="6536B525" w14:textId="77777777" w:rsidR="005B65AD" w:rsidRPr="00BD170E" w:rsidRDefault="005B65AD" w:rsidP="001D2794">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572C623" w14:textId="77777777" w:rsidR="005B65AD" w:rsidRPr="00B94B09" w:rsidRDefault="005B65AD" w:rsidP="005B65AD"/>
    <w:p w14:paraId="6F27ED60" w14:textId="77777777" w:rsidR="005B65AD" w:rsidRDefault="005B65AD" w:rsidP="005B65AD">
      <w:pPr>
        <w:pStyle w:val="5"/>
      </w:pPr>
      <w:r>
        <w:rPr>
          <w:rFonts w:hint="eastAsia"/>
        </w:rPr>
        <w:t>返回</w:t>
      </w:r>
      <w:r>
        <w:t>参数</w:t>
      </w:r>
    </w:p>
    <w:p w14:paraId="69CA72B6" w14:textId="77777777" w:rsidR="005B65AD" w:rsidRDefault="005B65AD" w:rsidP="005B65A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69F8D42" w14:textId="77777777" w:rsidR="005B65AD" w:rsidRDefault="005B65AD" w:rsidP="005B65AD">
      <w:pPr>
        <w:pStyle w:val="5"/>
      </w:pPr>
      <w:r>
        <w:t>示例</w:t>
      </w:r>
    </w:p>
    <w:p w14:paraId="01FAC7FD" w14:textId="77777777" w:rsidR="005B65AD" w:rsidRPr="00117454" w:rsidRDefault="005B65AD" w:rsidP="005B65AD">
      <w:pPr>
        <w:pStyle w:val="6"/>
      </w:pPr>
      <w:r>
        <w:rPr>
          <w:rFonts w:hint="eastAsia"/>
        </w:rPr>
        <w:t>请求示例</w:t>
      </w:r>
    </w:p>
    <w:p w14:paraId="0CD6F26E" w14:textId="76712494" w:rsidR="005B65AD" w:rsidRDefault="00953B15" w:rsidP="005B65AD">
      <w:pPr>
        <w:pStyle w:val="a3"/>
        <w:ind w:left="720" w:firstLineChars="0" w:firstLine="0"/>
      </w:pPr>
      <w:hyperlink r:id="rId42" w:history="1">
        <w:r w:rsidR="005B65AD" w:rsidRPr="00001949">
          <w:rPr>
            <w:rStyle w:val="a5"/>
          </w:rPr>
          <w:t>http://iaasapi.free4lab.com/?</w:t>
        </w:r>
        <w:r w:rsidR="009A2505" w:rsidRPr="009A2505">
          <w:rPr>
            <w:rStyle w:val="a5"/>
          </w:rPr>
          <w:t>Action=RevokeSecurityGroup&amp;SecurityGroupId=717&amp;RegionId=beijing&amp;IpProtocol=tcp&amp;PortRange=2000/2100&amp;SourceCidrIp=192.168.1.0/24&amp;Policy=accept</w:t>
        </w:r>
        <w:r w:rsidR="005B65AD" w:rsidRPr="00001949">
          <w:rPr>
            <w:rStyle w:val="a5"/>
          </w:rPr>
          <w:t>&amp;</w:t>
        </w:r>
        <w:r w:rsidR="005B65AD" w:rsidRPr="00001949">
          <w:rPr>
            <w:rStyle w:val="a5"/>
            <w:rFonts w:hint="eastAsia"/>
          </w:rPr>
          <w:t>&lt;</w:t>
        </w:r>
      </w:hyperlink>
      <w:r w:rsidR="005B65AD">
        <w:rPr>
          <w:rFonts w:hint="eastAsia"/>
        </w:rPr>
        <w:t>公共</w:t>
      </w:r>
      <w:r w:rsidR="005B65AD">
        <w:t>请求参数</w:t>
      </w:r>
      <w:r w:rsidR="005B65AD">
        <w:rPr>
          <w:rFonts w:hint="eastAsia"/>
        </w:rPr>
        <w:t>&gt;</w:t>
      </w:r>
    </w:p>
    <w:p w14:paraId="2D1F1E50" w14:textId="77777777" w:rsidR="005B65AD" w:rsidRDefault="005B65AD" w:rsidP="005B65AD">
      <w:pPr>
        <w:pStyle w:val="a3"/>
        <w:ind w:left="720" w:firstLineChars="0" w:firstLine="0"/>
      </w:pPr>
    </w:p>
    <w:p w14:paraId="1DDA9DF3" w14:textId="5265BBE2" w:rsidR="005B65AD" w:rsidRDefault="005B65AD" w:rsidP="005B65AD">
      <w:r>
        <w:rPr>
          <w:rFonts w:hint="eastAsia"/>
        </w:rPr>
        <w:t>完整版</w:t>
      </w:r>
    </w:p>
    <w:p w14:paraId="7022FA2E" w14:textId="77777777" w:rsidR="00F3247E" w:rsidRDefault="00F3247E" w:rsidP="00F3247E">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vokeSecurityGroup&amp;SecurityGroupId=717&amp;RegionId=beijing&amp;IpProtocol=tcp&amp;PortRange=2000/2100&amp;SourceCidrIp=192.168.1.0/24&amp;Policy=accept&amp;Version=2015-10-20&amp;AppkeyId=f00577d2c1764688be5e483a21f4fe92&amp;Signature=b887486bde137c926fc1046a51605903&amp;Timestamp=1460450672334</w:t>
      </w:r>
    </w:p>
    <w:p w14:paraId="23E5BC72" w14:textId="4E211D48" w:rsidR="00397932" w:rsidRPr="00397932" w:rsidRDefault="00397932" w:rsidP="005B65AD"/>
    <w:p w14:paraId="42012326" w14:textId="77777777" w:rsidR="005B65AD" w:rsidRDefault="005B65AD" w:rsidP="005B65AD">
      <w:pPr>
        <w:pStyle w:val="6"/>
      </w:pPr>
      <w:r>
        <w:rPr>
          <w:rFonts w:hint="eastAsia"/>
        </w:rPr>
        <w:t>返回示例</w:t>
      </w:r>
    </w:p>
    <w:p w14:paraId="40AE439E" w14:textId="77777777" w:rsidR="005B65AD" w:rsidRPr="009D6DF2" w:rsidRDefault="005B65AD" w:rsidP="005B65AD">
      <w:r>
        <w:t xml:space="preserve">HTTP </w:t>
      </w:r>
      <w:r>
        <w:rPr>
          <w:rFonts w:hint="eastAsia"/>
        </w:rPr>
        <w:t>200</w:t>
      </w:r>
      <w:r w:rsidRPr="009D6DF2">
        <w:t xml:space="preserve"> </w:t>
      </w:r>
    </w:p>
    <w:p w14:paraId="7864E3EE" w14:textId="4F34CCA3" w:rsidR="005B65AD" w:rsidRDefault="0015667A" w:rsidP="005B65AD">
      <w:r>
        <w:rPr>
          <w:noProof/>
        </w:rPr>
        <w:drawing>
          <wp:inline distT="0" distB="0" distL="0" distR="0" wp14:anchorId="379B7B68" wp14:editId="62DA17BA">
            <wp:extent cx="4000500" cy="5048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00500" cy="504825"/>
                    </a:xfrm>
                    <a:prstGeom prst="rect">
                      <a:avLst/>
                    </a:prstGeom>
                  </pic:spPr>
                </pic:pic>
              </a:graphicData>
            </a:graphic>
          </wp:inline>
        </w:drawing>
      </w:r>
    </w:p>
    <w:p w14:paraId="52409C72" w14:textId="291C8286" w:rsidR="003238E2" w:rsidRPr="004B011E" w:rsidRDefault="003238E2" w:rsidP="003238E2">
      <w:pPr>
        <w:pStyle w:val="4"/>
      </w:pPr>
      <w:r w:rsidRPr="003238E2">
        <w:rPr>
          <w:rFonts w:hint="eastAsia"/>
        </w:rPr>
        <w:t>查询安全组规则</w:t>
      </w:r>
    </w:p>
    <w:p w14:paraId="13BEA166" w14:textId="77777777" w:rsidR="003238E2" w:rsidRDefault="003238E2" w:rsidP="003238E2">
      <w:pPr>
        <w:pStyle w:val="5"/>
      </w:pPr>
      <w:r>
        <w:rPr>
          <w:rFonts w:hint="eastAsia"/>
        </w:rPr>
        <w:t>描述</w:t>
      </w:r>
    </w:p>
    <w:p w14:paraId="134293AF" w14:textId="0A58E723" w:rsidR="003238E2" w:rsidRDefault="00884CFA" w:rsidP="003238E2">
      <w:r w:rsidRPr="00884CFA">
        <w:rPr>
          <w:rFonts w:ascii="MicrosoftYaHei" w:hAnsi="MicrosoftYaHei" w:hint="eastAsia"/>
          <w:color w:val="333333"/>
          <w:sz w:val="18"/>
          <w:szCs w:val="18"/>
        </w:rPr>
        <w:t>查询安全组详情，包括安全权限控制</w:t>
      </w:r>
      <w:r w:rsidR="003238E2">
        <w:t>。</w:t>
      </w:r>
    </w:p>
    <w:p w14:paraId="2F8D322C" w14:textId="77777777" w:rsidR="003238E2" w:rsidRDefault="003238E2" w:rsidP="003238E2">
      <w:pPr>
        <w:pStyle w:val="5"/>
      </w:pPr>
      <w:r>
        <w:rPr>
          <w:rFonts w:hint="eastAsia"/>
        </w:rPr>
        <w:lastRenderedPageBreak/>
        <w:t>请求</w:t>
      </w:r>
      <w:r>
        <w:t>参数</w:t>
      </w:r>
    </w:p>
    <w:p w14:paraId="56CA9A40" w14:textId="77777777" w:rsidR="003238E2" w:rsidRDefault="003238E2" w:rsidP="003238E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238E2" w14:paraId="30ACF25F" w14:textId="77777777" w:rsidTr="00066807">
        <w:tc>
          <w:tcPr>
            <w:tcW w:w="2491" w:type="dxa"/>
          </w:tcPr>
          <w:p w14:paraId="358C620A" w14:textId="77777777" w:rsidR="003238E2" w:rsidRDefault="003238E2" w:rsidP="00066807">
            <w:pPr>
              <w:pStyle w:val="a3"/>
              <w:ind w:firstLineChars="0" w:firstLine="0"/>
            </w:pPr>
            <w:r>
              <w:rPr>
                <w:rFonts w:hint="eastAsia"/>
              </w:rPr>
              <w:t>名称</w:t>
            </w:r>
          </w:p>
        </w:tc>
        <w:tc>
          <w:tcPr>
            <w:tcW w:w="916" w:type="dxa"/>
          </w:tcPr>
          <w:p w14:paraId="6599FCD6" w14:textId="77777777" w:rsidR="003238E2" w:rsidRDefault="003238E2" w:rsidP="00066807">
            <w:pPr>
              <w:pStyle w:val="a3"/>
              <w:ind w:firstLineChars="0" w:firstLine="0"/>
            </w:pPr>
            <w:r>
              <w:rPr>
                <w:rFonts w:hint="eastAsia"/>
              </w:rPr>
              <w:t>类型</w:t>
            </w:r>
          </w:p>
        </w:tc>
        <w:tc>
          <w:tcPr>
            <w:tcW w:w="4592" w:type="dxa"/>
          </w:tcPr>
          <w:p w14:paraId="5F858A76" w14:textId="77777777" w:rsidR="003238E2" w:rsidRDefault="003238E2" w:rsidP="00066807">
            <w:pPr>
              <w:pStyle w:val="a3"/>
              <w:ind w:firstLineChars="0" w:firstLine="0"/>
            </w:pPr>
            <w:r>
              <w:rPr>
                <w:rFonts w:hint="eastAsia"/>
              </w:rPr>
              <w:t>描述</w:t>
            </w:r>
          </w:p>
        </w:tc>
        <w:tc>
          <w:tcPr>
            <w:tcW w:w="989" w:type="dxa"/>
          </w:tcPr>
          <w:p w14:paraId="211DC036" w14:textId="77777777" w:rsidR="003238E2" w:rsidRDefault="003238E2" w:rsidP="00066807">
            <w:pPr>
              <w:pStyle w:val="a3"/>
              <w:ind w:firstLineChars="0" w:firstLine="0"/>
            </w:pPr>
            <w:r>
              <w:rPr>
                <w:rFonts w:hint="eastAsia"/>
              </w:rPr>
              <w:t>阿里云</w:t>
            </w:r>
          </w:p>
          <w:p w14:paraId="0D63AE50"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c>
          <w:tcPr>
            <w:tcW w:w="1134" w:type="dxa"/>
          </w:tcPr>
          <w:p w14:paraId="4422EC9C" w14:textId="77777777" w:rsidR="003238E2" w:rsidRDefault="003238E2" w:rsidP="00066807">
            <w:pPr>
              <w:pStyle w:val="a3"/>
              <w:ind w:firstLineChars="0" w:firstLine="0"/>
            </w:pPr>
            <w:r>
              <w:rPr>
                <w:rFonts w:hint="eastAsia"/>
              </w:rPr>
              <w:t>云海</w:t>
            </w:r>
          </w:p>
          <w:p w14:paraId="0ADBE355"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r>
      <w:tr w:rsidR="003238E2" w14:paraId="4BE0E6D6" w14:textId="77777777" w:rsidTr="00066807">
        <w:tc>
          <w:tcPr>
            <w:tcW w:w="2491" w:type="dxa"/>
          </w:tcPr>
          <w:p w14:paraId="75DAECB7" w14:textId="77777777" w:rsidR="003238E2" w:rsidRDefault="003238E2" w:rsidP="00066807">
            <w:pPr>
              <w:pStyle w:val="a3"/>
              <w:ind w:firstLineChars="0" w:firstLine="0"/>
            </w:pPr>
            <w:r>
              <w:rPr>
                <w:rFonts w:hint="eastAsia"/>
              </w:rPr>
              <w:t>Action</w:t>
            </w:r>
          </w:p>
        </w:tc>
        <w:tc>
          <w:tcPr>
            <w:tcW w:w="916" w:type="dxa"/>
          </w:tcPr>
          <w:p w14:paraId="6AB83040" w14:textId="77777777" w:rsidR="003238E2" w:rsidRDefault="003238E2" w:rsidP="00066807">
            <w:pPr>
              <w:pStyle w:val="a3"/>
              <w:ind w:firstLineChars="0" w:firstLine="0"/>
            </w:pPr>
            <w:r>
              <w:rPr>
                <w:rFonts w:hint="eastAsia"/>
              </w:rPr>
              <w:t>String</w:t>
            </w:r>
          </w:p>
        </w:tc>
        <w:tc>
          <w:tcPr>
            <w:tcW w:w="4592" w:type="dxa"/>
          </w:tcPr>
          <w:p w14:paraId="371FE62F" w14:textId="3F1F94A8" w:rsidR="003238E2" w:rsidRDefault="003238E2" w:rsidP="007A5D80">
            <w:pPr>
              <w:pStyle w:val="a3"/>
            </w:pPr>
            <w:r>
              <w:rPr>
                <w:rFonts w:hint="eastAsia"/>
              </w:rPr>
              <w:t>操作</w:t>
            </w:r>
            <w:r>
              <w:t>接口名，系统规定参数，取值为</w:t>
            </w:r>
            <w:r w:rsidR="007A5D80">
              <w:t>DescribeSecurityGroupAttribute</w:t>
            </w:r>
          </w:p>
        </w:tc>
        <w:tc>
          <w:tcPr>
            <w:tcW w:w="989" w:type="dxa"/>
          </w:tcPr>
          <w:p w14:paraId="5DCE783B" w14:textId="77777777" w:rsidR="003238E2" w:rsidRPr="00B46B47" w:rsidRDefault="003238E2" w:rsidP="00066807">
            <w:pPr>
              <w:pStyle w:val="a3"/>
              <w:ind w:firstLineChars="0" w:firstLine="0"/>
              <w:rPr>
                <w:b/>
                <w:color w:val="00B050"/>
              </w:rPr>
            </w:pPr>
            <w:r w:rsidRPr="00B46B47">
              <w:rPr>
                <w:rFonts w:hint="eastAsia"/>
                <w:b/>
                <w:color w:val="00B050"/>
              </w:rPr>
              <w:t>Y</w:t>
            </w:r>
          </w:p>
        </w:tc>
        <w:tc>
          <w:tcPr>
            <w:tcW w:w="1134" w:type="dxa"/>
          </w:tcPr>
          <w:p w14:paraId="54E7637F" w14:textId="77777777" w:rsidR="003238E2" w:rsidRPr="00B46B47" w:rsidRDefault="003238E2" w:rsidP="00066807">
            <w:pPr>
              <w:pStyle w:val="a3"/>
              <w:ind w:firstLineChars="0" w:firstLine="0"/>
              <w:rPr>
                <w:b/>
                <w:color w:val="00B050"/>
              </w:rPr>
            </w:pPr>
            <w:r w:rsidRPr="00B46B47">
              <w:rPr>
                <w:rFonts w:hint="eastAsia"/>
                <w:b/>
                <w:color w:val="00B050"/>
              </w:rPr>
              <w:t>Y</w:t>
            </w:r>
          </w:p>
        </w:tc>
      </w:tr>
      <w:tr w:rsidR="003238E2" w14:paraId="28F4353C" w14:textId="77777777" w:rsidTr="00066807">
        <w:tc>
          <w:tcPr>
            <w:tcW w:w="2491" w:type="dxa"/>
          </w:tcPr>
          <w:p w14:paraId="0E048892" w14:textId="77777777" w:rsidR="003238E2" w:rsidRPr="004D01A0" w:rsidRDefault="003238E2" w:rsidP="00066807">
            <w:pPr>
              <w:pStyle w:val="a3"/>
              <w:ind w:firstLineChars="0" w:firstLine="0"/>
            </w:pPr>
            <w:r w:rsidRPr="00A42FC2">
              <w:rPr>
                <w:rFonts w:ascii="微软雅黑" w:eastAsia="微软雅黑" w:hAnsi="微软雅黑"/>
                <w:sz w:val="18"/>
                <w:szCs w:val="18"/>
              </w:rPr>
              <w:t>SecurityGroupId</w:t>
            </w:r>
          </w:p>
        </w:tc>
        <w:tc>
          <w:tcPr>
            <w:tcW w:w="916" w:type="dxa"/>
          </w:tcPr>
          <w:p w14:paraId="5EF800EF" w14:textId="77777777" w:rsidR="003238E2" w:rsidRDefault="003238E2" w:rsidP="00066807">
            <w:pPr>
              <w:pStyle w:val="a3"/>
              <w:ind w:firstLineChars="0" w:firstLine="0"/>
            </w:pPr>
            <w:r>
              <w:rPr>
                <w:rFonts w:hint="eastAsia"/>
              </w:rPr>
              <w:t>String</w:t>
            </w:r>
          </w:p>
        </w:tc>
        <w:tc>
          <w:tcPr>
            <w:tcW w:w="4592" w:type="dxa"/>
          </w:tcPr>
          <w:p w14:paraId="6B48BDFE" w14:textId="77777777" w:rsidR="003238E2" w:rsidRDefault="003238E2"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0ADAC10" w14:textId="77777777" w:rsidR="003238E2" w:rsidRPr="00A73FED" w:rsidRDefault="003238E2" w:rsidP="00066807">
            <w:pPr>
              <w:pStyle w:val="a3"/>
              <w:ind w:firstLineChars="0" w:firstLine="0"/>
              <w:rPr>
                <w:b/>
                <w:color w:val="00B050"/>
              </w:rPr>
            </w:pPr>
            <w:r w:rsidRPr="00A73FED">
              <w:rPr>
                <w:rFonts w:hint="eastAsia"/>
                <w:b/>
                <w:color w:val="00B050"/>
              </w:rPr>
              <w:t>Y</w:t>
            </w:r>
          </w:p>
        </w:tc>
        <w:tc>
          <w:tcPr>
            <w:tcW w:w="1134" w:type="dxa"/>
          </w:tcPr>
          <w:p w14:paraId="01AEC625" w14:textId="77777777" w:rsidR="003238E2" w:rsidRPr="00B46B47" w:rsidRDefault="003238E2" w:rsidP="00066807">
            <w:pPr>
              <w:pStyle w:val="a3"/>
              <w:ind w:firstLineChars="0" w:firstLine="0"/>
              <w:rPr>
                <w:b/>
                <w:color w:val="00B050"/>
              </w:rPr>
            </w:pPr>
            <w:r>
              <w:rPr>
                <w:rFonts w:hint="eastAsia"/>
                <w:b/>
                <w:color w:val="00B050"/>
              </w:rPr>
              <w:t>Y</w:t>
            </w:r>
          </w:p>
        </w:tc>
      </w:tr>
      <w:tr w:rsidR="003238E2" w14:paraId="7B22F29E" w14:textId="77777777" w:rsidTr="00066807">
        <w:tc>
          <w:tcPr>
            <w:tcW w:w="2491" w:type="dxa"/>
          </w:tcPr>
          <w:p w14:paraId="3BAB16B1" w14:textId="77777777" w:rsidR="003238E2" w:rsidRPr="00A42FC2" w:rsidRDefault="003238E2"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2D925141" w14:textId="77777777" w:rsidR="003238E2" w:rsidRDefault="003238E2" w:rsidP="00066807">
            <w:pPr>
              <w:pStyle w:val="a3"/>
              <w:ind w:firstLineChars="0" w:firstLine="0"/>
            </w:pPr>
            <w:r>
              <w:rPr>
                <w:rFonts w:hint="eastAsia"/>
              </w:rPr>
              <w:t>String</w:t>
            </w:r>
          </w:p>
        </w:tc>
        <w:tc>
          <w:tcPr>
            <w:tcW w:w="4592" w:type="dxa"/>
          </w:tcPr>
          <w:p w14:paraId="6143F2FE" w14:textId="77777777" w:rsidR="003238E2" w:rsidRPr="00A42FC2" w:rsidRDefault="003238E2" w:rsidP="00066807">
            <w:pPr>
              <w:pStyle w:val="a3"/>
              <w:ind w:firstLineChars="0" w:firstLine="0"/>
            </w:pPr>
            <w:r w:rsidRPr="00A42FC2">
              <w:rPr>
                <w:rFonts w:hint="eastAsia"/>
              </w:rPr>
              <w:t>地域</w:t>
            </w:r>
            <w:r w:rsidRPr="00A42FC2">
              <w:rPr>
                <w:rFonts w:hint="eastAsia"/>
              </w:rPr>
              <w:t xml:space="preserve"> Id</w:t>
            </w:r>
          </w:p>
        </w:tc>
        <w:tc>
          <w:tcPr>
            <w:tcW w:w="989" w:type="dxa"/>
          </w:tcPr>
          <w:p w14:paraId="06CDE5F3" w14:textId="77777777" w:rsidR="003238E2" w:rsidRPr="00A73FED" w:rsidRDefault="003238E2" w:rsidP="00066807">
            <w:pPr>
              <w:pStyle w:val="a3"/>
              <w:ind w:firstLineChars="0" w:firstLine="0"/>
              <w:rPr>
                <w:b/>
                <w:color w:val="00B050"/>
              </w:rPr>
            </w:pPr>
            <w:r>
              <w:rPr>
                <w:rFonts w:hint="eastAsia"/>
                <w:b/>
                <w:color w:val="00B050"/>
              </w:rPr>
              <w:t>Y</w:t>
            </w:r>
          </w:p>
        </w:tc>
        <w:tc>
          <w:tcPr>
            <w:tcW w:w="1134" w:type="dxa"/>
          </w:tcPr>
          <w:p w14:paraId="23FB4F6E" w14:textId="77777777" w:rsidR="003238E2" w:rsidRDefault="003238E2" w:rsidP="00066807">
            <w:pPr>
              <w:pStyle w:val="a3"/>
              <w:ind w:firstLineChars="0" w:firstLine="0"/>
              <w:rPr>
                <w:b/>
                <w:color w:val="00B050"/>
              </w:rPr>
            </w:pPr>
            <w:r>
              <w:rPr>
                <w:rFonts w:hint="eastAsia"/>
                <w:b/>
                <w:color w:val="00B050"/>
              </w:rPr>
              <w:t>Y</w:t>
            </w:r>
          </w:p>
        </w:tc>
      </w:tr>
      <w:tr w:rsidR="00884CFA" w14:paraId="489CC3A2" w14:textId="77777777" w:rsidTr="00066807">
        <w:tc>
          <w:tcPr>
            <w:tcW w:w="2491" w:type="dxa"/>
          </w:tcPr>
          <w:p w14:paraId="7E9C4337" w14:textId="60E34D6A" w:rsidR="00884CFA" w:rsidRPr="00A42FC2" w:rsidRDefault="00884CFA" w:rsidP="00066807">
            <w:pPr>
              <w:pStyle w:val="a3"/>
              <w:ind w:firstLineChars="0" w:firstLine="0"/>
              <w:rPr>
                <w:rFonts w:ascii="微软雅黑" w:eastAsia="微软雅黑" w:hAnsi="微软雅黑"/>
                <w:sz w:val="18"/>
                <w:szCs w:val="18"/>
              </w:rPr>
            </w:pPr>
            <w:r w:rsidRPr="00884CFA">
              <w:rPr>
                <w:rFonts w:ascii="微软雅黑" w:eastAsia="微软雅黑" w:hAnsi="微软雅黑"/>
                <w:sz w:val="18"/>
                <w:szCs w:val="18"/>
              </w:rPr>
              <w:t>Direction</w:t>
            </w:r>
          </w:p>
        </w:tc>
        <w:tc>
          <w:tcPr>
            <w:tcW w:w="916" w:type="dxa"/>
          </w:tcPr>
          <w:p w14:paraId="4BCB8E84" w14:textId="0584BF86" w:rsidR="00884CFA" w:rsidRDefault="00884CFA" w:rsidP="00066807">
            <w:pPr>
              <w:pStyle w:val="a3"/>
              <w:ind w:firstLineChars="0" w:firstLine="0"/>
            </w:pPr>
            <w:r w:rsidRPr="00884CFA">
              <w:t>String</w:t>
            </w:r>
          </w:p>
        </w:tc>
        <w:tc>
          <w:tcPr>
            <w:tcW w:w="4592" w:type="dxa"/>
          </w:tcPr>
          <w:p w14:paraId="5B272968" w14:textId="505FB6CA" w:rsidR="00884CFA" w:rsidRPr="00A42FC2" w:rsidRDefault="00884CFA" w:rsidP="00884CFA">
            <w:pPr>
              <w:tabs>
                <w:tab w:val="left" w:pos="1315"/>
              </w:tabs>
            </w:pPr>
            <w:r>
              <w:rPr>
                <w:rFonts w:hint="eastAsia"/>
              </w:rPr>
              <w:t>授权方向，取值：</w:t>
            </w:r>
            <w:r>
              <w:rPr>
                <w:rFonts w:hint="eastAsia"/>
              </w:rPr>
              <w:t>egress|ingress|all</w:t>
            </w:r>
            <w:r>
              <w:rPr>
                <w:rFonts w:hint="eastAsia"/>
              </w:rPr>
              <w:t>，默认值为</w:t>
            </w:r>
            <w:r>
              <w:rPr>
                <w:rFonts w:hint="eastAsia"/>
              </w:rPr>
              <w:t>all</w:t>
            </w:r>
          </w:p>
        </w:tc>
        <w:tc>
          <w:tcPr>
            <w:tcW w:w="989" w:type="dxa"/>
          </w:tcPr>
          <w:p w14:paraId="086C5141" w14:textId="02F43103" w:rsidR="00884CFA" w:rsidRDefault="00884CFA" w:rsidP="00066807">
            <w:pPr>
              <w:pStyle w:val="a3"/>
              <w:ind w:firstLineChars="0" w:firstLine="0"/>
              <w:rPr>
                <w:b/>
                <w:color w:val="00B050"/>
              </w:rPr>
            </w:pPr>
            <w:r>
              <w:rPr>
                <w:rFonts w:hint="eastAsia"/>
                <w:b/>
                <w:color w:val="00B050"/>
              </w:rPr>
              <w:t>N</w:t>
            </w:r>
          </w:p>
        </w:tc>
        <w:tc>
          <w:tcPr>
            <w:tcW w:w="1134" w:type="dxa"/>
          </w:tcPr>
          <w:p w14:paraId="3E75CF41" w14:textId="77777777" w:rsidR="00884CFA" w:rsidRDefault="00884CFA" w:rsidP="00066807">
            <w:pPr>
              <w:pStyle w:val="a3"/>
              <w:ind w:firstLineChars="0" w:firstLine="0"/>
              <w:rPr>
                <w:b/>
                <w:color w:val="00B050"/>
              </w:rPr>
            </w:pPr>
          </w:p>
        </w:tc>
      </w:tr>
    </w:tbl>
    <w:p w14:paraId="06C2986E" w14:textId="77777777" w:rsidR="003238E2" w:rsidRDefault="003238E2" w:rsidP="003238E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238E2" w14:paraId="31B6C911" w14:textId="77777777" w:rsidTr="00066807">
        <w:tc>
          <w:tcPr>
            <w:tcW w:w="2547" w:type="dxa"/>
          </w:tcPr>
          <w:p w14:paraId="725E5F57" w14:textId="77777777" w:rsidR="003238E2" w:rsidRDefault="003238E2" w:rsidP="00066807">
            <w:r w:rsidRPr="00BD170E">
              <w:rPr>
                <w:rFonts w:hint="eastAsia"/>
              </w:rPr>
              <w:t>错误代码</w:t>
            </w:r>
          </w:p>
        </w:tc>
        <w:tc>
          <w:tcPr>
            <w:tcW w:w="3685" w:type="dxa"/>
          </w:tcPr>
          <w:p w14:paraId="297C9354" w14:textId="77777777" w:rsidR="003238E2" w:rsidRDefault="003238E2" w:rsidP="00066807">
            <w:r w:rsidRPr="00BD170E">
              <w:rPr>
                <w:rFonts w:hint="eastAsia"/>
              </w:rPr>
              <w:t>描述</w:t>
            </w:r>
          </w:p>
        </w:tc>
        <w:tc>
          <w:tcPr>
            <w:tcW w:w="851" w:type="dxa"/>
          </w:tcPr>
          <w:p w14:paraId="2B2CC7C5" w14:textId="77777777" w:rsidR="003238E2" w:rsidRDefault="003238E2" w:rsidP="00066807">
            <w:r w:rsidRPr="00BD170E">
              <w:rPr>
                <w:rFonts w:hint="eastAsia"/>
              </w:rPr>
              <w:t xml:space="preserve">Http </w:t>
            </w:r>
            <w:r w:rsidRPr="00BD170E">
              <w:rPr>
                <w:rFonts w:hint="eastAsia"/>
              </w:rPr>
              <w:t>状态码</w:t>
            </w:r>
          </w:p>
        </w:tc>
        <w:tc>
          <w:tcPr>
            <w:tcW w:w="2977" w:type="dxa"/>
          </w:tcPr>
          <w:p w14:paraId="6FF8AAA1" w14:textId="77777777" w:rsidR="003238E2" w:rsidRDefault="003238E2" w:rsidP="00066807">
            <w:r w:rsidRPr="00BD170E">
              <w:rPr>
                <w:rFonts w:hint="eastAsia"/>
              </w:rPr>
              <w:t>语义</w:t>
            </w:r>
          </w:p>
        </w:tc>
      </w:tr>
      <w:tr w:rsidR="003238E2" w14:paraId="0577443D" w14:textId="77777777" w:rsidTr="00066807">
        <w:tc>
          <w:tcPr>
            <w:tcW w:w="2547" w:type="dxa"/>
          </w:tcPr>
          <w:p w14:paraId="4C4C5E47" w14:textId="77777777" w:rsidR="003238E2" w:rsidRDefault="003238E2"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28C9A01D" w14:textId="77777777" w:rsidR="003238E2" w:rsidRDefault="003238E2"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A10359A" w14:textId="77777777" w:rsidR="003238E2" w:rsidRDefault="003238E2" w:rsidP="00066807">
            <w:r w:rsidRPr="00BD170E">
              <w:rPr>
                <w:rFonts w:hint="eastAsia"/>
              </w:rPr>
              <w:t>404</w:t>
            </w:r>
          </w:p>
        </w:tc>
        <w:tc>
          <w:tcPr>
            <w:tcW w:w="2977" w:type="dxa"/>
          </w:tcPr>
          <w:p w14:paraId="3AE53035" w14:textId="77777777" w:rsidR="003238E2" w:rsidRDefault="003238E2"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238E2" w14:paraId="3F2F2CE2" w14:textId="77777777" w:rsidTr="00066807">
        <w:tc>
          <w:tcPr>
            <w:tcW w:w="2547" w:type="dxa"/>
          </w:tcPr>
          <w:p w14:paraId="4B81899D" w14:textId="77777777" w:rsidR="003238E2" w:rsidRDefault="003238E2"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43892161" w14:textId="77777777" w:rsidR="003238E2" w:rsidRDefault="003238E2"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7ED25BCE" w14:textId="77777777" w:rsidR="003238E2" w:rsidRDefault="003238E2" w:rsidP="00066807">
            <w:r w:rsidRPr="00BD170E">
              <w:rPr>
                <w:rFonts w:hint="eastAsia"/>
              </w:rPr>
              <w:t>400</w:t>
            </w:r>
          </w:p>
        </w:tc>
        <w:tc>
          <w:tcPr>
            <w:tcW w:w="2977" w:type="dxa"/>
          </w:tcPr>
          <w:p w14:paraId="6718D84F" w14:textId="77777777" w:rsidR="003238E2" w:rsidRDefault="003238E2"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238E2" w14:paraId="7CC0FD55" w14:textId="77777777" w:rsidTr="00066807">
        <w:tc>
          <w:tcPr>
            <w:tcW w:w="2547" w:type="dxa"/>
          </w:tcPr>
          <w:p w14:paraId="0FD9C04F" w14:textId="77777777" w:rsidR="003238E2" w:rsidRPr="00BD170E" w:rsidRDefault="003238E2"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2FB340E3" w14:textId="77777777" w:rsidR="003238E2" w:rsidRPr="00BD170E" w:rsidRDefault="003238E2"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ACD020F" w14:textId="77777777" w:rsidR="003238E2" w:rsidRPr="005654A6" w:rsidRDefault="003238E2" w:rsidP="00066807">
            <w:r>
              <w:t>400</w:t>
            </w:r>
          </w:p>
        </w:tc>
        <w:tc>
          <w:tcPr>
            <w:tcW w:w="2977" w:type="dxa"/>
          </w:tcPr>
          <w:p w14:paraId="75D4B8C3" w14:textId="77777777" w:rsidR="003238E2" w:rsidRPr="00BD170E" w:rsidRDefault="003238E2"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2C3A6AF" w14:textId="77777777" w:rsidR="003238E2" w:rsidRPr="00B94B09" w:rsidRDefault="003238E2" w:rsidP="003238E2"/>
    <w:p w14:paraId="76DE4457" w14:textId="77777777" w:rsidR="003238E2" w:rsidRDefault="003238E2" w:rsidP="003238E2">
      <w:pPr>
        <w:pStyle w:val="5"/>
      </w:pPr>
      <w:r>
        <w:rPr>
          <w:rFonts w:hint="eastAsia"/>
        </w:rPr>
        <w:t>返回</w:t>
      </w:r>
      <w:r>
        <w:t>参数</w:t>
      </w:r>
    </w:p>
    <w:p w14:paraId="47F0A35C" w14:textId="77777777" w:rsidR="003238E2" w:rsidRDefault="003238E2" w:rsidP="00323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5B7CDAC" w14:textId="77777777" w:rsidR="003238E2" w:rsidRDefault="003238E2" w:rsidP="003238E2">
      <w:pPr>
        <w:pStyle w:val="5"/>
      </w:pPr>
      <w:r>
        <w:t>示例</w:t>
      </w:r>
    </w:p>
    <w:p w14:paraId="275A23BE" w14:textId="77777777" w:rsidR="003238E2" w:rsidRPr="00117454" w:rsidRDefault="003238E2" w:rsidP="003238E2">
      <w:pPr>
        <w:pStyle w:val="6"/>
      </w:pPr>
      <w:r>
        <w:rPr>
          <w:rFonts w:hint="eastAsia"/>
        </w:rPr>
        <w:t>请求示例</w:t>
      </w:r>
    </w:p>
    <w:p w14:paraId="4819E4FF" w14:textId="0B16C29F" w:rsidR="003238E2" w:rsidRDefault="00953B15" w:rsidP="003238E2">
      <w:pPr>
        <w:pStyle w:val="a3"/>
        <w:ind w:left="720" w:firstLineChars="0" w:firstLine="0"/>
      </w:pPr>
      <w:hyperlink r:id="rId44" w:history="1">
        <w:r w:rsidR="006E4E75" w:rsidRPr="00B925E0">
          <w:rPr>
            <w:rStyle w:val="a5"/>
          </w:rPr>
          <w:t>http://iaasapi.free4lab.com/?Action=DescribeSecurityGroupAttribute&amp;RegionId=beijing&amp;SecurityGroupId=717&amp;</w:t>
        </w:r>
        <w:r w:rsidR="006E4E75" w:rsidRPr="00B925E0">
          <w:rPr>
            <w:rStyle w:val="a5"/>
            <w:rFonts w:hint="eastAsia"/>
          </w:rPr>
          <w:t>&lt;</w:t>
        </w:r>
      </w:hyperlink>
      <w:r w:rsidR="003238E2">
        <w:rPr>
          <w:rFonts w:hint="eastAsia"/>
        </w:rPr>
        <w:t>公共</w:t>
      </w:r>
      <w:r w:rsidR="003238E2">
        <w:t>请求参数</w:t>
      </w:r>
      <w:r w:rsidR="003238E2">
        <w:rPr>
          <w:rFonts w:hint="eastAsia"/>
        </w:rPr>
        <w:t>&gt;</w:t>
      </w:r>
    </w:p>
    <w:p w14:paraId="2472F496" w14:textId="77777777" w:rsidR="003238E2" w:rsidRDefault="003238E2" w:rsidP="003238E2">
      <w:pPr>
        <w:pStyle w:val="a3"/>
        <w:ind w:left="720" w:firstLineChars="0" w:firstLine="0"/>
      </w:pPr>
    </w:p>
    <w:p w14:paraId="691DF22F" w14:textId="583EBA92" w:rsidR="003238E2" w:rsidRDefault="003238E2" w:rsidP="003238E2">
      <w:r>
        <w:rPr>
          <w:rFonts w:hint="eastAsia"/>
        </w:rPr>
        <w:t>完整版</w:t>
      </w:r>
    </w:p>
    <w:p w14:paraId="23AAE00F" w14:textId="77777777" w:rsidR="00B17844" w:rsidRDefault="00B17844" w:rsidP="00B1784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ecurityGroupAttribute&amp;RegionId=beijing&amp;SecurityGroupId=717&amp;Version=2015-10-20&amp;AppkeyId=f00577d2c1764688be5e483a21f4fe92&amp;Signature=783ae0d</w:t>
      </w:r>
      <w:r>
        <w:rPr>
          <w:rFonts w:ascii="Consolas" w:hAnsi="Consolas" w:cs="Consolas"/>
          <w:color w:val="000000"/>
          <w:kern w:val="0"/>
          <w:sz w:val="24"/>
          <w:szCs w:val="24"/>
        </w:rPr>
        <w:lastRenderedPageBreak/>
        <w:t>ddd82c391e2210730250cbfb3&amp;Timestamp=1460451576595</w:t>
      </w:r>
    </w:p>
    <w:p w14:paraId="79885BA3" w14:textId="77777777" w:rsidR="007A5D80" w:rsidRPr="00B17844" w:rsidRDefault="007A5D80" w:rsidP="003238E2"/>
    <w:p w14:paraId="1C905D95" w14:textId="77777777" w:rsidR="003238E2" w:rsidRDefault="003238E2" w:rsidP="003238E2">
      <w:pPr>
        <w:pStyle w:val="6"/>
      </w:pPr>
      <w:r>
        <w:rPr>
          <w:rFonts w:hint="eastAsia"/>
        </w:rPr>
        <w:t>返回示例</w:t>
      </w:r>
    </w:p>
    <w:p w14:paraId="6962CCA2" w14:textId="747A70D2" w:rsidR="003238E2" w:rsidRDefault="003238E2" w:rsidP="003238E2">
      <w:r>
        <w:t xml:space="preserve">HTTP </w:t>
      </w:r>
      <w:r>
        <w:rPr>
          <w:rFonts w:hint="eastAsia"/>
        </w:rPr>
        <w:t>200</w:t>
      </w:r>
      <w:r w:rsidRPr="009D6DF2">
        <w:t xml:space="preserve"> </w:t>
      </w:r>
    </w:p>
    <w:p w14:paraId="18472738" w14:textId="0CB8E211" w:rsidR="00BA3BC7" w:rsidRPr="009D6DF2" w:rsidRDefault="00DA3A35" w:rsidP="003238E2">
      <w:r>
        <w:rPr>
          <w:noProof/>
        </w:rPr>
        <w:drawing>
          <wp:inline distT="0" distB="0" distL="0" distR="0" wp14:anchorId="2BC564AB" wp14:editId="4EB3BA54">
            <wp:extent cx="3714750" cy="32099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14750" cy="3209925"/>
                    </a:xfrm>
                    <a:prstGeom prst="rect">
                      <a:avLst/>
                    </a:prstGeom>
                  </pic:spPr>
                </pic:pic>
              </a:graphicData>
            </a:graphic>
          </wp:inline>
        </w:drawing>
      </w:r>
    </w:p>
    <w:p w14:paraId="1BCDBC66" w14:textId="67365B76" w:rsidR="006A4231" w:rsidRPr="004B011E" w:rsidRDefault="009B32CB" w:rsidP="006A4231">
      <w:pPr>
        <w:pStyle w:val="4"/>
      </w:pPr>
      <w:r w:rsidRPr="009B32CB">
        <w:rPr>
          <w:rFonts w:hint="eastAsia"/>
        </w:rPr>
        <w:t>修改安全组属性</w:t>
      </w:r>
    </w:p>
    <w:p w14:paraId="3EC1654E" w14:textId="77777777" w:rsidR="006A4231" w:rsidRDefault="006A4231" w:rsidP="006A4231">
      <w:pPr>
        <w:pStyle w:val="5"/>
      </w:pPr>
      <w:r>
        <w:rPr>
          <w:rFonts w:hint="eastAsia"/>
        </w:rPr>
        <w:t>描述</w:t>
      </w:r>
    </w:p>
    <w:p w14:paraId="7D39BDAB" w14:textId="3189BB73" w:rsidR="006A4231" w:rsidRDefault="009B32CB" w:rsidP="009B32CB">
      <w:r>
        <w:rPr>
          <w:rFonts w:ascii="MicrosoftYaHei" w:hAnsi="MicrosoftYaHei" w:hint="eastAsia"/>
          <w:color w:val="333333"/>
          <w:sz w:val="18"/>
          <w:szCs w:val="18"/>
        </w:rPr>
        <w:t>修改指定安全组的属性，包括修改安全组名称和描述</w:t>
      </w:r>
      <w:r w:rsidR="006A4231">
        <w:t>。</w:t>
      </w:r>
    </w:p>
    <w:p w14:paraId="2B2E341F" w14:textId="77777777" w:rsidR="006A4231" w:rsidRDefault="006A4231" w:rsidP="006A4231">
      <w:pPr>
        <w:pStyle w:val="a3"/>
        <w:numPr>
          <w:ilvl w:val="0"/>
          <w:numId w:val="3"/>
        </w:numPr>
        <w:ind w:firstLineChars="0"/>
      </w:pPr>
      <w:r>
        <w:t>…</w:t>
      </w:r>
    </w:p>
    <w:p w14:paraId="26924B6D" w14:textId="77777777" w:rsidR="006A4231" w:rsidRDefault="006A4231" w:rsidP="006A4231">
      <w:pPr>
        <w:pStyle w:val="5"/>
      </w:pPr>
      <w:r>
        <w:rPr>
          <w:rFonts w:hint="eastAsia"/>
        </w:rPr>
        <w:t>请求</w:t>
      </w:r>
      <w:r>
        <w:t>参数</w:t>
      </w:r>
    </w:p>
    <w:p w14:paraId="556456FC" w14:textId="77777777" w:rsidR="006A4231" w:rsidRDefault="006A4231" w:rsidP="006A4231">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A4231" w14:paraId="0ABDC225" w14:textId="77777777" w:rsidTr="00066807">
        <w:tc>
          <w:tcPr>
            <w:tcW w:w="2491" w:type="dxa"/>
          </w:tcPr>
          <w:p w14:paraId="0569D8D8" w14:textId="77777777" w:rsidR="006A4231" w:rsidRDefault="006A4231" w:rsidP="00066807">
            <w:pPr>
              <w:pStyle w:val="a3"/>
              <w:ind w:firstLineChars="0" w:firstLine="0"/>
            </w:pPr>
            <w:r>
              <w:rPr>
                <w:rFonts w:hint="eastAsia"/>
              </w:rPr>
              <w:t>名称</w:t>
            </w:r>
          </w:p>
        </w:tc>
        <w:tc>
          <w:tcPr>
            <w:tcW w:w="916" w:type="dxa"/>
          </w:tcPr>
          <w:p w14:paraId="48B07B09" w14:textId="77777777" w:rsidR="006A4231" w:rsidRDefault="006A4231" w:rsidP="00066807">
            <w:pPr>
              <w:pStyle w:val="a3"/>
              <w:ind w:firstLineChars="0" w:firstLine="0"/>
            </w:pPr>
            <w:r>
              <w:rPr>
                <w:rFonts w:hint="eastAsia"/>
              </w:rPr>
              <w:t>类型</w:t>
            </w:r>
          </w:p>
        </w:tc>
        <w:tc>
          <w:tcPr>
            <w:tcW w:w="4592" w:type="dxa"/>
          </w:tcPr>
          <w:p w14:paraId="356CD453" w14:textId="77777777" w:rsidR="006A4231" w:rsidRDefault="006A4231" w:rsidP="00066807">
            <w:pPr>
              <w:pStyle w:val="a3"/>
              <w:ind w:firstLineChars="0" w:firstLine="0"/>
            </w:pPr>
            <w:r>
              <w:rPr>
                <w:rFonts w:hint="eastAsia"/>
              </w:rPr>
              <w:t>描述</w:t>
            </w:r>
          </w:p>
        </w:tc>
        <w:tc>
          <w:tcPr>
            <w:tcW w:w="989" w:type="dxa"/>
          </w:tcPr>
          <w:p w14:paraId="2B1A35A4" w14:textId="77777777" w:rsidR="006A4231" w:rsidRDefault="006A4231" w:rsidP="00066807">
            <w:pPr>
              <w:pStyle w:val="a3"/>
              <w:ind w:firstLineChars="0" w:firstLine="0"/>
            </w:pPr>
            <w:r>
              <w:rPr>
                <w:rFonts w:hint="eastAsia"/>
              </w:rPr>
              <w:t>阿里云</w:t>
            </w:r>
          </w:p>
          <w:p w14:paraId="2788A4F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c>
          <w:tcPr>
            <w:tcW w:w="1134" w:type="dxa"/>
          </w:tcPr>
          <w:p w14:paraId="402DE0D7" w14:textId="77777777" w:rsidR="006A4231" w:rsidRDefault="006A4231" w:rsidP="00066807">
            <w:pPr>
              <w:pStyle w:val="a3"/>
              <w:ind w:firstLineChars="0" w:firstLine="0"/>
            </w:pPr>
            <w:r>
              <w:rPr>
                <w:rFonts w:hint="eastAsia"/>
              </w:rPr>
              <w:t>云海</w:t>
            </w:r>
          </w:p>
          <w:p w14:paraId="3B175FA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r>
      <w:tr w:rsidR="006A4231" w14:paraId="0D5BCCEA" w14:textId="77777777" w:rsidTr="00066807">
        <w:tc>
          <w:tcPr>
            <w:tcW w:w="2491" w:type="dxa"/>
          </w:tcPr>
          <w:p w14:paraId="2CCDC090" w14:textId="77777777" w:rsidR="006A4231" w:rsidRDefault="006A4231" w:rsidP="00066807">
            <w:pPr>
              <w:pStyle w:val="a3"/>
              <w:ind w:firstLineChars="0" w:firstLine="0"/>
            </w:pPr>
            <w:r>
              <w:rPr>
                <w:rFonts w:hint="eastAsia"/>
              </w:rPr>
              <w:t>Action</w:t>
            </w:r>
          </w:p>
        </w:tc>
        <w:tc>
          <w:tcPr>
            <w:tcW w:w="916" w:type="dxa"/>
          </w:tcPr>
          <w:p w14:paraId="6C6113D9" w14:textId="77777777" w:rsidR="006A4231" w:rsidRDefault="006A4231" w:rsidP="00066807">
            <w:pPr>
              <w:pStyle w:val="a3"/>
              <w:ind w:firstLineChars="0" w:firstLine="0"/>
            </w:pPr>
            <w:r>
              <w:rPr>
                <w:rFonts w:hint="eastAsia"/>
              </w:rPr>
              <w:t>String</w:t>
            </w:r>
          </w:p>
        </w:tc>
        <w:tc>
          <w:tcPr>
            <w:tcW w:w="4592" w:type="dxa"/>
          </w:tcPr>
          <w:p w14:paraId="63436D3B" w14:textId="008DFD7D" w:rsidR="006A4231" w:rsidRDefault="006A4231" w:rsidP="00066807">
            <w:pPr>
              <w:pStyle w:val="a3"/>
              <w:ind w:firstLineChars="0" w:firstLine="0"/>
            </w:pPr>
            <w:r>
              <w:rPr>
                <w:rFonts w:hint="eastAsia"/>
              </w:rPr>
              <w:t>操作</w:t>
            </w:r>
            <w:r>
              <w:t>接口名，系统规定参数，取值为</w:t>
            </w:r>
            <w:r w:rsidR="00F84FD8" w:rsidRPr="00F84FD8">
              <w:t>ModifySecurityGroupAttribute</w:t>
            </w:r>
          </w:p>
        </w:tc>
        <w:tc>
          <w:tcPr>
            <w:tcW w:w="989" w:type="dxa"/>
          </w:tcPr>
          <w:p w14:paraId="2CC264F3" w14:textId="77777777" w:rsidR="006A4231" w:rsidRPr="00B46B47" w:rsidRDefault="006A4231" w:rsidP="00066807">
            <w:pPr>
              <w:pStyle w:val="a3"/>
              <w:ind w:firstLineChars="0" w:firstLine="0"/>
              <w:rPr>
                <w:b/>
                <w:color w:val="00B050"/>
              </w:rPr>
            </w:pPr>
            <w:r w:rsidRPr="00B46B47">
              <w:rPr>
                <w:rFonts w:hint="eastAsia"/>
                <w:b/>
                <w:color w:val="00B050"/>
              </w:rPr>
              <w:t>Y</w:t>
            </w:r>
          </w:p>
        </w:tc>
        <w:tc>
          <w:tcPr>
            <w:tcW w:w="1134" w:type="dxa"/>
          </w:tcPr>
          <w:p w14:paraId="38A78310" w14:textId="77777777" w:rsidR="006A4231" w:rsidRPr="00B46B47" w:rsidRDefault="006A4231" w:rsidP="00066807">
            <w:pPr>
              <w:pStyle w:val="a3"/>
              <w:ind w:firstLineChars="0" w:firstLine="0"/>
              <w:rPr>
                <w:b/>
                <w:color w:val="00B050"/>
              </w:rPr>
            </w:pPr>
            <w:r w:rsidRPr="00B46B47">
              <w:rPr>
                <w:rFonts w:hint="eastAsia"/>
                <w:b/>
                <w:color w:val="00B050"/>
              </w:rPr>
              <w:t>Y</w:t>
            </w:r>
          </w:p>
        </w:tc>
      </w:tr>
      <w:tr w:rsidR="006A4231" w14:paraId="306EFA6C" w14:textId="77777777" w:rsidTr="00066807">
        <w:tc>
          <w:tcPr>
            <w:tcW w:w="2491" w:type="dxa"/>
          </w:tcPr>
          <w:p w14:paraId="15D0E728" w14:textId="77777777" w:rsidR="006A4231" w:rsidRPr="004D01A0" w:rsidRDefault="006A4231" w:rsidP="00066807">
            <w:pPr>
              <w:pStyle w:val="a3"/>
              <w:ind w:firstLineChars="0" w:firstLine="0"/>
            </w:pPr>
            <w:r w:rsidRPr="00A42FC2">
              <w:rPr>
                <w:rFonts w:ascii="微软雅黑" w:eastAsia="微软雅黑" w:hAnsi="微软雅黑"/>
                <w:sz w:val="18"/>
                <w:szCs w:val="18"/>
              </w:rPr>
              <w:t>SecurityGroupId</w:t>
            </w:r>
          </w:p>
        </w:tc>
        <w:tc>
          <w:tcPr>
            <w:tcW w:w="916" w:type="dxa"/>
          </w:tcPr>
          <w:p w14:paraId="0A409B36" w14:textId="77777777" w:rsidR="006A4231" w:rsidRDefault="006A4231" w:rsidP="00066807">
            <w:pPr>
              <w:pStyle w:val="a3"/>
              <w:ind w:firstLineChars="0" w:firstLine="0"/>
            </w:pPr>
            <w:r>
              <w:rPr>
                <w:rFonts w:hint="eastAsia"/>
              </w:rPr>
              <w:t>String</w:t>
            </w:r>
          </w:p>
        </w:tc>
        <w:tc>
          <w:tcPr>
            <w:tcW w:w="4592" w:type="dxa"/>
          </w:tcPr>
          <w:p w14:paraId="6B8F2A80" w14:textId="77777777" w:rsidR="006A4231" w:rsidRDefault="006A4231"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E5E6011" w14:textId="77777777" w:rsidR="006A4231" w:rsidRPr="00A73FED" w:rsidRDefault="006A4231" w:rsidP="00066807">
            <w:pPr>
              <w:pStyle w:val="a3"/>
              <w:ind w:firstLineChars="0" w:firstLine="0"/>
              <w:rPr>
                <w:b/>
                <w:color w:val="00B050"/>
              </w:rPr>
            </w:pPr>
            <w:r w:rsidRPr="00A73FED">
              <w:rPr>
                <w:rFonts w:hint="eastAsia"/>
                <w:b/>
                <w:color w:val="00B050"/>
              </w:rPr>
              <w:t>Y</w:t>
            </w:r>
          </w:p>
        </w:tc>
        <w:tc>
          <w:tcPr>
            <w:tcW w:w="1134" w:type="dxa"/>
          </w:tcPr>
          <w:p w14:paraId="359857D9" w14:textId="77777777" w:rsidR="006A4231" w:rsidRPr="00B46B47" w:rsidRDefault="006A4231" w:rsidP="00066807">
            <w:pPr>
              <w:pStyle w:val="a3"/>
              <w:ind w:firstLineChars="0" w:firstLine="0"/>
              <w:rPr>
                <w:b/>
                <w:color w:val="00B050"/>
              </w:rPr>
            </w:pPr>
            <w:r>
              <w:rPr>
                <w:rFonts w:hint="eastAsia"/>
                <w:b/>
                <w:color w:val="00B050"/>
              </w:rPr>
              <w:t>Y</w:t>
            </w:r>
          </w:p>
        </w:tc>
      </w:tr>
      <w:tr w:rsidR="006A4231" w14:paraId="26B38B76" w14:textId="77777777" w:rsidTr="00066807">
        <w:tc>
          <w:tcPr>
            <w:tcW w:w="2491" w:type="dxa"/>
          </w:tcPr>
          <w:p w14:paraId="2C89CBDD" w14:textId="77777777" w:rsidR="006A4231" w:rsidRPr="00A42FC2" w:rsidRDefault="006A4231"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D5EB3D4" w14:textId="77777777" w:rsidR="006A4231" w:rsidRDefault="006A4231" w:rsidP="00066807">
            <w:pPr>
              <w:pStyle w:val="a3"/>
              <w:ind w:firstLineChars="0" w:firstLine="0"/>
            </w:pPr>
            <w:r>
              <w:rPr>
                <w:rFonts w:hint="eastAsia"/>
              </w:rPr>
              <w:t>String</w:t>
            </w:r>
          </w:p>
        </w:tc>
        <w:tc>
          <w:tcPr>
            <w:tcW w:w="4592" w:type="dxa"/>
          </w:tcPr>
          <w:p w14:paraId="75259DFC" w14:textId="77777777" w:rsidR="006A4231" w:rsidRPr="00A42FC2" w:rsidRDefault="006A4231" w:rsidP="00066807">
            <w:pPr>
              <w:pStyle w:val="a3"/>
              <w:ind w:firstLineChars="0" w:firstLine="0"/>
            </w:pPr>
            <w:r w:rsidRPr="00A42FC2">
              <w:rPr>
                <w:rFonts w:hint="eastAsia"/>
              </w:rPr>
              <w:t>地域</w:t>
            </w:r>
            <w:r w:rsidRPr="00A42FC2">
              <w:rPr>
                <w:rFonts w:hint="eastAsia"/>
              </w:rPr>
              <w:t xml:space="preserve"> Id</w:t>
            </w:r>
          </w:p>
        </w:tc>
        <w:tc>
          <w:tcPr>
            <w:tcW w:w="989" w:type="dxa"/>
          </w:tcPr>
          <w:p w14:paraId="3F2AC1CF" w14:textId="77777777" w:rsidR="006A4231" w:rsidRPr="00A73FED" w:rsidRDefault="006A4231" w:rsidP="00066807">
            <w:pPr>
              <w:pStyle w:val="a3"/>
              <w:ind w:firstLineChars="0" w:firstLine="0"/>
              <w:rPr>
                <w:b/>
                <w:color w:val="00B050"/>
              </w:rPr>
            </w:pPr>
            <w:r>
              <w:rPr>
                <w:rFonts w:hint="eastAsia"/>
                <w:b/>
                <w:color w:val="00B050"/>
              </w:rPr>
              <w:t>Y</w:t>
            </w:r>
          </w:p>
        </w:tc>
        <w:tc>
          <w:tcPr>
            <w:tcW w:w="1134" w:type="dxa"/>
          </w:tcPr>
          <w:p w14:paraId="665A0660" w14:textId="77777777" w:rsidR="006A4231" w:rsidRDefault="006A4231" w:rsidP="00066807">
            <w:pPr>
              <w:pStyle w:val="a3"/>
              <w:ind w:firstLineChars="0" w:firstLine="0"/>
              <w:rPr>
                <w:b/>
                <w:color w:val="00B050"/>
              </w:rPr>
            </w:pPr>
            <w:r>
              <w:rPr>
                <w:rFonts w:hint="eastAsia"/>
                <w:b/>
                <w:color w:val="00B050"/>
              </w:rPr>
              <w:t>Y</w:t>
            </w:r>
          </w:p>
        </w:tc>
      </w:tr>
      <w:tr w:rsidR="00E05FE5" w14:paraId="269C2B20" w14:textId="77777777" w:rsidTr="00066807">
        <w:tc>
          <w:tcPr>
            <w:tcW w:w="2491" w:type="dxa"/>
          </w:tcPr>
          <w:p w14:paraId="2D84E553" w14:textId="38E0B5D7" w:rsidR="00E05FE5" w:rsidRPr="00A42FC2" w:rsidRDefault="00E05FE5" w:rsidP="00E05FE5">
            <w:pPr>
              <w:pStyle w:val="a3"/>
              <w:ind w:firstLineChars="0" w:firstLine="0"/>
              <w:rPr>
                <w:rFonts w:ascii="微软雅黑" w:eastAsia="微软雅黑" w:hAnsi="微软雅黑"/>
                <w:sz w:val="18"/>
                <w:szCs w:val="18"/>
              </w:rPr>
            </w:pPr>
            <w:r w:rsidRPr="00DB1587">
              <w:t>SecurityGroupName</w:t>
            </w:r>
          </w:p>
        </w:tc>
        <w:tc>
          <w:tcPr>
            <w:tcW w:w="916" w:type="dxa"/>
          </w:tcPr>
          <w:p w14:paraId="5E5E7BD0" w14:textId="1FACD4BF" w:rsidR="00E05FE5" w:rsidRDefault="00E05FE5" w:rsidP="00E05FE5">
            <w:pPr>
              <w:pStyle w:val="a3"/>
              <w:ind w:firstLineChars="0" w:firstLine="0"/>
            </w:pPr>
            <w:r>
              <w:rPr>
                <w:rFonts w:hint="eastAsia"/>
              </w:rPr>
              <w:t>String</w:t>
            </w:r>
          </w:p>
        </w:tc>
        <w:tc>
          <w:tcPr>
            <w:tcW w:w="4592" w:type="dxa"/>
          </w:tcPr>
          <w:p w14:paraId="69C0D285" w14:textId="446A5C7B" w:rsidR="00E05FE5" w:rsidRPr="00A42FC2" w:rsidRDefault="00E05FE5" w:rsidP="00E05FE5">
            <w:pPr>
              <w:pStyle w:val="a3"/>
              <w:ind w:firstLineChars="0" w:firstLine="0"/>
            </w:pPr>
            <w:r w:rsidRPr="00DB1587">
              <w:rPr>
                <w:rFonts w:hint="eastAsia"/>
              </w:rPr>
              <w:t>安全组名称</w:t>
            </w:r>
          </w:p>
        </w:tc>
        <w:tc>
          <w:tcPr>
            <w:tcW w:w="989" w:type="dxa"/>
          </w:tcPr>
          <w:p w14:paraId="2559311A" w14:textId="3F6AC442" w:rsidR="00E05FE5" w:rsidRDefault="00E05FE5" w:rsidP="00E05FE5">
            <w:pPr>
              <w:pStyle w:val="a3"/>
              <w:ind w:firstLineChars="0" w:firstLine="0"/>
              <w:rPr>
                <w:b/>
                <w:color w:val="00B050"/>
              </w:rPr>
            </w:pPr>
            <w:r>
              <w:rPr>
                <w:rFonts w:hint="eastAsia"/>
                <w:b/>
                <w:color w:val="00B050"/>
              </w:rPr>
              <w:t>N</w:t>
            </w:r>
          </w:p>
        </w:tc>
        <w:tc>
          <w:tcPr>
            <w:tcW w:w="1134" w:type="dxa"/>
          </w:tcPr>
          <w:p w14:paraId="69BD84CA" w14:textId="7DF7EF31" w:rsidR="00E05FE5" w:rsidRDefault="00E05FE5" w:rsidP="00E05FE5">
            <w:pPr>
              <w:pStyle w:val="a3"/>
              <w:ind w:firstLineChars="0" w:firstLine="0"/>
              <w:rPr>
                <w:b/>
                <w:color w:val="00B050"/>
              </w:rPr>
            </w:pPr>
            <w:r>
              <w:rPr>
                <w:rFonts w:hint="eastAsia"/>
                <w:b/>
                <w:color w:val="00B050"/>
              </w:rPr>
              <w:t>N</w:t>
            </w:r>
          </w:p>
        </w:tc>
      </w:tr>
      <w:tr w:rsidR="00E05FE5" w14:paraId="770927ED" w14:textId="77777777" w:rsidTr="00066807">
        <w:tc>
          <w:tcPr>
            <w:tcW w:w="2491" w:type="dxa"/>
          </w:tcPr>
          <w:p w14:paraId="4DE3079E" w14:textId="354DA5DC" w:rsidR="00E05FE5" w:rsidRPr="00DB1587" w:rsidRDefault="00E05FE5" w:rsidP="00E05FE5">
            <w:pPr>
              <w:pStyle w:val="a3"/>
              <w:ind w:firstLineChars="0" w:firstLine="0"/>
            </w:pPr>
            <w:r w:rsidRPr="0043120C">
              <w:lastRenderedPageBreak/>
              <w:t>Description</w:t>
            </w:r>
          </w:p>
        </w:tc>
        <w:tc>
          <w:tcPr>
            <w:tcW w:w="916" w:type="dxa"/>
          </w:tcPr>
          <w:p w14:paraId="19A82127" w14:textId="7EE0BF03" w:rsidR="00E05FE5" w:rsidRDefault="00E05FE5" w:rsidP="00E05FE5">
            <w:pPr>
              <w:pStyle w:val="a3"/>
              <w:ind w:firstLineChars="0" w:firstLine="0"/>
            </w:pPr>
            <w:r>
              <w:rPr>
                <w:rFonts w:hint="eastAsia"/>
              </w:rPr>
              <w:t>String</w:t>
            </w:r>
          </w:p>
        </w:tc>
        <w:tc>
          <w:tcPr>
            <w:tcW w:w="4592" w:type="dxa"/>
          </w:tcPr>
          <w:p w14:paraId="620C8618" w14:textId="0F0CCAFB" w:rsidR="00E05FE5" w:rsidRPr="00DB1587" w:rsidRDefault="00E05FE5" w:rsidP="00E05FE5">
            <w:pPr>
              <w:pStyle w:val="a3"/>
              <w:ind w:firstLineChars="0" w:firstLine="0"/>
            </w:pPr>
            <w:r>
              <w:rPr>
                <w:rFonts w:hint="eastAsia"/>
              </w:rPr>
              <w:t>描述</w:t>
            </w:r>
            <w:r>
              <w:t>信息</w:t>
            </w:r>
          </w:p>
        </w:tc>
        <w:tc>
          <w:tcPr>
            <w:tcW w:w="989" w:type="dxa"/>
          </w:tcPr>
          <w:p w14:paraId="15813803" w14:textId="78D3C071" w:rsidR="00E05FE5" w:rsidRDefault="00E05FE5" w:rsidP="00E05FE5">
            <w:pPr>
              <w:pStyle w:val="a3"/>
              <w:ind w:firstLineChars="0" w:firstLine="0"/>
              <w:rPr>
                <w:b/>
                <w:color w:val="00B050"/>
              </w:rPr>
            </w:pPr>
            <w:r>
              <w:rPr>
                <w:rFonts w:hint="eastAsia"/>
                <w:b/>
                <w:color w:val="00B050"/>
              </w:rPr>
              <w:t>N</w:t>
            </w:r>
          </w:p>
        </w:tc>
        <w:tc>
          <w:tcPr>
            <w:tcW w:w="1134" w:type="dxa"/>
          </w:tcPr>
          <w:p w14:paraId="194E9725" w14:textId="6E8AB745" w:rsidR="00E05FE5" w:rsidRDefault="00E05FE5" w:rsidP="00E05FE5">
            <w:pPr>
              <w:pStyle w:val="a3"/>
              <w:ind w:firstLineChars="0" w:firstLine="0"/>
              <w:rPr>
                <w:b/>
                <w:color w:val="00B050"/>
              </w:rPr>
            </w:pPr>
            <w:r>
              <w:rPr>
                <w:rFonts w:hint="eastAsia"/>
                <w:b/>
                <w:color w:val="00B050"/>
              </w:rPr>
              <w:t>N</w:t>
            </w:r>
          </w:p>
        </w:tc>
      </w:tr>
    </w:tbl>
    <w:p w14:paraId="50F9E7A3" w14:textId="77777777" w:rsidR="006A4231" w:rsidRDefault="006A4231" w:rsidP="006A4231">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6A4231" w14:paraId="198C279E" w14:textId="77777777" w:rsidTr="00E05FE5">
        <w:tc>
          <w:tcPr>
            <w:tcW w:w="2547" w:type="dxa"/>
          </w:tcPr>
          <w:p w14:paraId="1E3833C8" w14:textId="77777777" w:rsidR="006A4231" w:rsidRDefault="006A4231" w:rsidP="00066807">
            <w:r w:rsidRPr="00BD170E">
              <w:rPr>
                <w:rFonts w:hint="eastAsia"/>
              </w:rPr>
              <w:t>错误代码</w:t>
            </w:r>
          </w:p>
        </w:tc>
        <w:tc>
          <w:tcPr>
            <w:tcW w:w="3685" w:type="dxa"/>
          </w:tcPr>
          <w:p w14:paraId="6D2731C8" w14:textId="77777777" w:rsidR="006A4231" w:rsidRDefault="006A4231" w:rsidP="00066807">
            <w:r w:rsidRPr="00BD170E">
              <w:rPr>
                <w:rFonts w:hint="eastAsia"/>
              </w:rPr>
              <w:t>描述</w:t>
            </w:r>
          </w:p>
        </w:tc>
        <w:tc>
          <w:tcPr>
            <w:tcW w:w="851" w:type="dxa"/>
          </w:tcPr>
          <w:p w14:paraId="13ADB35B" w14:textId="77777777" w:rsidR="006A4231" w:rsidRDefault="006A4231" w:rsidP="00066807">
            <w:r w:rsidRPr="00BD170E">
              <w:rPr>
                <w:rFonts w:hint="eastAsia"/>
              </w:rPr>
              <w:t xml:space="preserve">Http </w:t>
            </w:r>
            <w:r w:rsidRPr="00BD170E">
              <w:rPr>
                <w:rFonts w:hint="eastAsia"/>
              </w:rPr>
              <w:t>状态码</w:t>
            </w:r>
          </w:p>
        </w:tc>
        <w:tc>
          <w:tcPr>
            <w:tcW w:w="2977" w:type="dxa"/>
          </w:tcPr>
          <w:p w14:paraId="09C65A8A" w14:textId="77777777" w:rsidR="006A4231" w:rsidRDefault="006A4231" w:rsidP="00066807">
            <w:r w:rsidRPr="00BD170E">
              <w:rPr>
                <w:rFonts w:hint="eastAsia"/>
              </w:rPr>
              <w:t>语义</w:t>
            </w:r>
          </w:p>
        </w:tc>
      </w:tr>
      <w:tr w:rsidR="006A4231" w14:paraId="552082D5" w14:textId="77777777" w:rsidTr="00E05FE5">
        <w:tc>
          <w:tcPr>
            <w:tcW w:w="2547" w:type="dxa"/>
          </w:tcPr>
          <w:p w14:paraId="30D896D1" w14:textId="77777777" w:rsidR="006A4231" w:rsidRDefault="006A4231"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001E8F2B" w14:textId="77777777" w:rsidR="006A4231" w:rsidRDefault="006A4231"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2F6723C9" w14:textId="77777777" w:rsidR="006A4231" w:rsidRDefault="006A4231" w:rsidP="00066807">
            <w:r w:rsidRPr="00BD170E">
              <w:rPr>
                <w:rFonts w:hint="eastAsia"/>
              </w:rPr>
              <w:t>404</w:t>
            </w:r>
          </w:p>
        </w:tc>
        <w:tc>
          <w:tcPr>
            <w:tcW w:w="2977" w:type="dxa"/>
          </w:tcPr>
          <w:p w14:paraId="22D4B495" w14:textId="77777777" w:rsidR="006A4231" w:rsidRDefault="006A4231"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6A4231" w14:paraId="259A2C3E" w14:textId="77777777" w:rsidTr="00E05FE5">
        <w:tc>
          <w:tcPr>
            <w:tcW w:w="2547" w:type="dxa"/>
          </w:tcPr>
          <w:p w14:paraId="5B4802E3" w14:textId="77777777" w:rsidR="006A4231" w:rsidRDefault="006A4231"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74A3B2AD" w14:textId="77777777" w:rsidR="006A4231" w:rsidRDefault="006A4231"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70A8C7C" w14:textId="77777777" w:rsidR="006A4231" w:rsidRDefault="006A4231" w:rsidP="00066807">
            <w:r w:rsidRPr="00BD170E">
              <w:rPr>
                <w:rFonts w:hint="eastAsia"/>
              </w:rPr>
              <w:t>400</w:t>
            </w:r>
          </w:p>
        </w:tc>
        <w:tc>
          <w:tcPr>
            <w:tcW w:w="2977" w:type="dxa"/>
          </w:tcPr>
          <w:p w14:paraId="7ABC51C7" w14:textId="77777777" w:rsidR="006A4231" w:rsidRDefault="006A4231"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6A4231" w14:paraId="39B4855D" w14:textId="77777777" w:rsidTr="00E05FE5">
        <w:tc>
          <w:tcPr>
            <w:tcW w:w="2547" w:type="dxa"/>
          </w:tcPr>
          <w:p w14:paraId="269FFE32" w14:textId="77777777" w:rsidR="006A4231" w:rsidRPr="00BD170E" w:rsidRDefault="006A4231"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62E79C6E" w14:textId="77777777" w:rsidR="006A4231" w:rsidRPr="00BD170E" w:rsidRDefault="006A4231"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6900C0" w14:textId="77777777" w:rsidR="006A4231" w:rsidRPr="005654A6" w:rsidRDefault="006A4231" w:rsidP="00066807">
            <w:r>
              <w:t>400</w:t>
            </w:r>
          </w:p>
        </w:tc>
        <w:tc>
          <w:tcPr>
            <w:tcW w:w="2977" w:type="dxa"/>
          </w:tcPr>
          <w:p w14:paraId="594EA8F4" w14:textId="77777777" w:rsidR="006A4231" w:rsidRPr="00BD170E" w:rsidRDefault="006A4231"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r w:rsidR="00E05FE5" w14:paraId="693FDB21" w14:textId="77777777" w:rsidTr="00E05FE5">
        <w:tc>
          <w:tcPr>
            <w:tcW w:w="2547" w:type="dxa"/>
          </w:tcPr>
          <w:p w14:paraId="2BE53F46" w14:textId="77777777" w:rsidR="00E05FE5" w:rsidRDefault="00E05FE5" w:rsidP="00066807">
            <w:r w:rsidRPr="00DB1587">
              <w:t>SecurityGroupName</w:t>
            </w:r>
            <w:r>
              <w:t>.InvalidParameter</w:t>
            </w:r>
          </w:p>
        </w:tc>
        <w:tc>
          <w:tcPr>
            <w:tcW w:w="3685" w:type="dxa"/>
          </w:tcPr>
          <w:p w14:paraId="14B9242B" w14:textId="77777777" w:rsidR="00E05FE5" w:rsidRDefault="00E05FE5" w:rsidP="00066807">
            <w:r w:rsidRPr="00BD170E">
              <w:rPr>
                <w:rFonts w:hint="eastAsia"/>
              </w:rPr>
              <w:t>The</w:t>
            </w:r>
            <w:r>
              <w:rPr>
                <w:rFonts w:hint="eastAsia"/>
              </w:rPr>
              <w:t xml:space="preserve"> specified parameter "</w:t>
            </w:r>
            <w:r>
              <w:t xml:space="preserve"> </w:t>
            </w:r>
            <w:r w:rsidRPr="00DB1587">
              <w:t>SecurityGroupName</w:t>
            </w:r>
            <w:r w:rsidRPr="00BD170E">
              <w:rPr>
                <w:rFonts w:hint="eastAsia"/>
              </w:rPr>
              <w:t xml:space="preserve"> " is not valid.</w:t>
            </w:r>
          </w:p>
        </w:tc>
        <w:tc>
          <w:tcPr>
            <w:tcW w:w="851" w:type="dxa"/>
          </w:tcPr>
          <w:p w14:paraId="1DAD40E4" w14:textId="77777777" w:rsidR="00E05FE5" w:rsidRDefault="00E05FE5" w:rsidP="00066807">
            <w:r w:rsidRPr="00BD170E">
              <w:rPr>
                <w:rFonts w:hint="eastAsia"/>
              </w:rPr>
              <w:t>400</w:t>
            </w:r>
          </w:p>
        </w:tc>
        <w:tc>
          <w:tcPr>
            <w:tcW w:w="2977" w:type="dxa"/>
          </w:tcPr>
          <w:p w14:paraId="1A9F384E" w14:textId="77777777" w:rsidR="00E05FE5" w:rsidRDefault="00E05FE5" w:rsidP="00066807">
            <w:r w:rsidRPr="00BD170E">
              <w:rPr>
                <w:rFonts w:hint="eastAsia"/>
              </w:rPr>
              <w:t>指定的</w:t>
            </w:r>
            <w:r w:rsidRPr="00DB1587">
              <w:t>SecurityGroupName</w:t>
            </w:r>
            <w:r w:rsidRPr="00BD170E">
              <w:rPr>
                <w:rFonts w:hint="eastAsia"/>
              </w:rPr>
              <w:t>格式不合法</w:t>
            </w:r>
          </w:p>
        </w:tc>
      </w:tr>
      <w:tr w:rsidR="00E05FE5" w14:paraId="49A2D376" w14:textId="77777777" w:rsidTr="00E05FE5">
        <w:tc>
          <w:tcPr>
            <w:tcW w:w="2547" w:type="dxa"/>
          </w:tcPr>
          <w:p w14:paraId="51C6762D" w14:textId="77777777" w:rsidR="00E05FE5" w:rsidRDefault="00E05FE5" w:rsidP="00066807">
            <w:r w:rsidRPr="00BD170E">
              <w:rPr>
                <w:rFonts w:hint="eastAsia"/>
              </w:rPr>
              <w:t>Description.</w:t>
            </w:r>
            <w:r>
              <w:t>InvalidParameter</w:t>
            </w:r>
          </w:p>
        </w:tc>
        <w:tc>
          <w:tcPr>
            <w:tcW w:w="3685" w:type="dxa"/>
          </w:tcPr>
          <w:p w14:paraId="45B0797C" w14:textId="77777777" w:rsidR="00E05FE5" w:rsidRDefault="00E05FE5" w:rsidP="00066807">
            <w:r w:rsidRPr="00BD170E">
              <w:rPr>
                <w:rFonts w:hint="eastAsia"/>
              </w:rPr>
              <w:t>The specified parameter "Description" is not valid.</w:t>
            </w:r>
          </w:p>
        </w:tc>
        <w:tc>
          <w:tcPr>
            <w:tcW w:w="851" w:type="dxa"/>
          </w:tcPr>
          <w:p w14:paraId="1E315B6C" w14:textId="77777777" w:rsidR="00E05FE5" w:rsidRDefault="00E05FE5" w:rsidP="00066807">
            <w:r w:rsidRPr="00BD170E">
              <w:rPr>
                <w:rFonts w:hint="eastAsia"/>
              </w:rPr>
              <w:t>400</w:t>
            </w:r>
          </w:p>
        </w:tc>
        <w:tc>
          <w:tcPr>
            <w:tcW w:w="2977" w:type="dxa"/>
          </w:tcPr>
          <w:p w14:paraId="668CFBC0" w14:textId="77777777" w:rsidR="00E05FE5" w:rsidRDefault="00E05FE5" w:rsidP="00066807">
            <w:r w:rsidRPr="00BD170E">
              <w:rPr>
                <w:rFonts w:hint="eastAsia"/>
              </w:rPr>
              <w:t>指定的</w:t>
            </w:r>
            <w:r w:rsidRPr="00BD170E">
              <w:rPr>
                <w:rFonts w:hint="eastAsia"/>
              </w:rPr>
              <w:t xml:space="preserve"> Description </w:t>
            </w:r>
            <w:r w:rsidRPr="00BD170E">
              <w:rPr>
                <w:rFonts w:hint="eastAsia"/>
              </w:rPr>
              <w:t>格式不合法</w:t>
            </w:r>
          </w:p>
        </w:tc>
      </w:tr>
    </w:tbl>
    <w:p w14:paraId="5D6D09C4" w14:textId="77777777" w:rsidR="006A4231" w:rsidRPr="00E05FE5" w:rsidRDefault="006A4231" w:rsidP="006A4231"/>
    <w:p w14:paraId="3B1C7AE5" w14:textId="77777777" w:rsidR="006A4231" w:rsidRDefault="006A4231" w:rsidP="006A4231">
      <w:pPr>
        <w:pStyle w:val="5"/>
      </w:pPr>
      <w:r>
        <w:rPr>
          <w:rFonts w:hint="eastAsia"/>
        </w:rPr>
        <w:t>返回</w:t>
      </w:r>
      <w:r>
        <w:t>参数</w:t>
      </w:r>
    </w:p>
    <w:p w14:paraId="4EA38319" w14:textId="77777777" w:rsidR="006A4231" w:rsidRDefault="006A4231" w:rsidP="006A423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1E9431A" w14:textId="77777777" w:rsidR="006A4231" w:rsidRDefault="006A4231" w:rsidP="006A4231">
      <w:pPr>
        <w:pStyle w:val="5"/>
      </w:pPr>
      <w:r>
        <w:t>示例</w:t>
      </w:r>
    </w:p>
    <w:p w14:paraId="1CC0214D" w14:textId="77777777" w:rsidR="006A4231" w:rsidRPr="00117454" w:rsidRDefault="006A4231" w:rsidP="006A4231">
      <w:pPr>
        <w:pStyle w:val="6"/>
      </w:pPr>
      <w:r>
        <w:rPr>
          <w:rFonts w:hint="eastAsia"/>
        </w:rPr>
        <w:t>请求示例</w:t>
      </w:r>
    </w:p>
    <w:p w14:paraId="11CA4D55" w14:textId="6811BC92" w:rsidR="006A4231" w:rsidRDefault="00953B15" w:rsidP="006A4231">
      <w:pPr>
        <w:pStyle w:val="a3"/>
        <w:ind w:left="720" w:firstLineChars="0" w:firstLine="0"/>
      </w:pPr>
      <w:hyperlink r:id="rId46" w:history="1">
        <w:r w:rsidR="00B43D88" w:rsidRPr="00882B1D">
          <w:rPr>
            <w:rStyle w:val="a5"/>
          </w:rPr>
          <w:t>http://iaasapi.free4lab.com/?Action=ModifySecurityGroupAttribute&amp;RegionId=beijing&amp;SecurityGroupId=716&amp;SecurityGroupName=sgname&amp;Description=sg for test &amp;</w:t>
        </w:r>
        <w:r w:rsidR="00B43D88" w:rsidRPr="00882B1D">
          <w:rPr>
            <w:rStyle w:val="a5"/>
            <w:rFonts w:hint="eastAsia"/>
          </w:rPr>
          <w:t>&lt;</w:t>
        </w:r>
      </w:hyperlink>
      <w:r w:rsidR="006A4231">
        <w:rPr>
          <w:rFonts w:hint="eastAsia"/>
        </w:rPr>
        <w:t>公共</w:t>
      </w:r>
      <w:r w:rsidR="006A4231">
        <w:t>请求参数</w:t>
      </w:r>
      <w:r w:rsidR="006A4231">
        <w:rPr>
          <w:rFonts w:hint="eastAsia"/>
        </w:rPr>
        <w:t>&gt;</w:t>
      </w:r>
    </w:p>
    <w:p w14:paraId="19057EDD" w14:textId="77777777" w:rsidR="006A4231" w:rsidRDefault="006A4231" w:rsidP="006A4231">
      <w:pPr>
        <w:pStyle w:val="a3"/>
        <w:ind w:left="720" w:firstLineChars="0" w:firstLine="0"/>
      </w:pPr>
    </w:p>
    <w:p w14:paraId="02E0949E" w14:textId="77777777" w:rsidR="006A4231" w:rsidRDefault="006A4231" w:rsidP="006A4231">
      <w:r>
        <w:rPr>
          <w:rFonts w:hint="eastAsia"/>
        </w:rPr>
        <w:t>完整版</w:t>
      </w:r>
    </w:p>
    <w:p w14:paraId="55EC69FC" w14:textId="77777777" w:rsidR="00B43D88" w:rsidRDefault="00B43D88" w:rsidP="00B43D8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ModifySecurityGroupAttribute&amp;RegionId=beijing&amp;SecurityGroupId=716&amp;SecurityGroupName=sgname&amp;Description=sg for test&amp;Version=2015-10-20&amp;AppkeyId=f00577d2c1764688be5e483a21f4fe92&amp;Signature=bf580f312d84975dbba70f7fb4dedf51&amp;Timestamp=1460449802198</w:t>
      </w:r>
    </w:p>
    <w:p w14:paraId="3178209C" w14:textId="3D4FB6DA" w:rsidR="00FD2A3B" w:rsidRPr="00B43D88" w:rsidRDefault="00FD2A3B" w:rsidP="00FD2A3B">
      <w:pPr>
        <w:autoSpaceDE w:val="0"/>
        <w:autoSpaceDN w:val="0"/>
        <w:adjustRightInd w:val="0"/>
        <w:jc w:val="left"/>
        <w:rPr>
          <w:rFonts w:ascii="Consolas" w:hAnsi="Consolas" w:cs="Consolas"/>
          <w:kern w:val="0"/>
          <w:sz w:val="24"/>
          <w:szCs w:val="24"/>
        </w:rPr>
      </w:pPr>
    </w:p>
    <w:p w14:paraId="7CB22AF1" w14:textId="10FDA3A3" w:rsidR="006A4231" w:rsidRPr="00FD2A3B" w:rsidRDefault="006A4231" w:rsidP="006A4231">
      <w:pPr>
        <w:autoSpaceDE w:val="0"/>
        <w:autoSpaceDN w:val="0"/>
        <w:adjustRightInd w:val="0"/>
        <w:jc w:val="left"/>
        <w:rPr>
          <w:rFonts w:ascii="Consolas" w:hAnsi="Consolas" w:cs="Consolas"/>
          <w:kern w:val="0"/>
          <w:sz w:val="24"/>
          <w:szCs w:val="24"/>
        </w:rPr>
      </w:pPr>
    </w:p>
    <w:p w14:paraId="5A264C93" w14:textId="77777777" w:rsidR="006A4231" w:rsidRDefault="006A4231" w:rsidP="006A4231">
      <w:pPr>
        <w:pStyle w:val="6"/>
      </w:pPr>
      <w:r>
        <w:rPr>
          <w:rFonts w:hint="eastAsia"/>
        </w:rPr>
        <w:lastRenderedPageBreak/>
        <w:t>返回示例</w:t>
      </w:r>
    </w:p>
    <w:p w14:paraId="0A5478E6" w14:textId="77777777" w:rsidR="006A4231" w:rsidRPr="009D6DF2" w:rsidRDefault="006A4231" w:rsidP="006A4231">
      <w:r>
        <w:t xml:space="preserve">HTTP </w:t>
      </w:r>
      <w:r>
        <w:rPr>
          <w:rFonts w:hint="eastAsia"/>
        </w:rPr>
        <w:t>200</w:t>
      </w:r>
      <w:r w:rsidRPr="009D6DF2">
        <w:t xml:space="preserve"> </w:t>
      </w:r>
    </w:p>
    <w:p w14:paraId="65AECCB2" w14:textId="77777777" w:rsidR="006A4231" w:rsidRDefault="006A4231" w:rsidP="006A4231"/>
    <w:p w14:paraId="0E5142D7" w14:textId="42366D36" w:rsidR="003238E2" w:rsidRDefault="00FD2A3B" w:rsidP="003238E2">
      <w:r>
        <w:rPr>
          <w:noProof/>
        </w:rPr>
        <w:drawing>
          <wp:inline distT="0" distB="0" distL="0" distR="0" wp14:anchorId="3D08898F" wp14:editId="0B91FDBB">
            <wp:extent cx="4048125" cy="571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48125" cy="571500"/>
                    </a:xfrm>
                    <a:prstGeom prst="rect">
                      <a:avLst/>
                    </a:prstGeom>
                  </pic:spPr>
                </pic:pic>
              </a:graphicData>
            </a:graphic>
          </wp:inline>
        </w:drawing>
      </w:r>
    </w:p>
    <w:p w14:paraId="370E6CED" w14:textId="165192A2" w:rsidR="00B0155D" w:rsidRDefault="00B0155D" w:rsidP="00472F94"/>
    <w:p w14:paraId="258D4D3E" w14:textId="7355AD24" w:rsidR="00AB335A" w:rsidRDefault="00AB335A" w:rsidP="00AB335A">
      <w:pPr>
        <w:pStyle w:val="3"/>
      </w:pPr>
      <w:r w:rsidRPr="00AB335A">
        <w:rPr>
          <w:rFonts w:hint="eastAsia"/>
        </w:rPr>
        <w:t>地域</w:t>
      </w:r>
      <w:r>
        <w:t>相关接口</w:t>
      </w:r>
    </w:p>
    <w:p w14:paraId="38D91D23" w14:textId="0BA71CA2" w:rsidR="00AB335A" w:rsidRPr="004B011E" w:rsidRDefault="00AB335A" w:rsidP="00AB335A">
      <w:pPr>
        <w:pStyle w:val="4"/>
      </w:pPr>
      <w:r w:rsidRPr="00AB335A">
        <w:rPr>
          <w:rFonts w:hint="eastAsia"/>
        </w:rPr>
        <w:t>查询可用地域列表</w:t>
      </w:r>
    </w:p>
    <w:p w14:paraId="7C3FAAD7" w14:textId="77777777" w:rsidR="00AB335A" w:rsidRDefault="00AB335A" w:rsidP="00AB335A">
      <w:pPr>
        <w:pStyle w:val="5"/>
      </w:pPr>
      <w:r>
        <w:rPr>
          <w:rFonts w:hint="eastAsia"/>
        </w:rPr>
        <w:t>描述</w:t>
      </w:r>
    </w:p>
    <w:p w14:paraId="62A8EC42" w14:textId="77777777" w:rsidR="00AB335A" w:rsidRDefault="00AB335A" w:rsidP="00AB335A">
      <w:pPr>
        <w:pStyle w:val="5"/>
      </w:pPr>
      <w:r>
        <w:rPr>
          <w:rFonts w:hint="eastAsia"/>
        </w:rPr>
        <w:t>请求</w:t>
      </w:r>
      <w:r>
        <w:t>参数</w:t>
      </w:r>
    </w:p>
    <w:p w14:paraId="057C7B2B" w14:textId="77777777" w:rsidR="00AB335A" w:rsidRDefault="00AB335A" w:rsidP="00AB335A">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AB335A" w14:paraId="474CE13A" w14:textId="77777777" w:rsidTr="00FB53E2">
        <w:tc>
          <w:tcPr>
            <w:tcW w:w="2491" w:type="dxa"/>
          </w:tcPr>
          <w:p w14:paraId="138DD646" w14:textId="77777777" w:rsidR="00AB335A" w:rsidRDefault="00AB335A" w:rsidP="00FB53E2">
            <w:pPr>
              <w:pStyle w:val="a3"/>
              <w:ind w:firstLineChars="0" w:firstLine="0"/>
            </w:pPr>
            <w:r>
              <w:rPr>
                <w:rFonts w:hint="eastAsia"/>
              </w:rPr>
              <w:t>名称</w:t>
            </w:r>
          </w:p>
        </w:tc>
        <w:tc>
          <w:tcPr>
            <w:tcW w:w="916" w:type="dxa"/>
          </w:tcPr>
          <w:p w14:paraId="4361F101" w14:textId="77777777" w:rsidR="00AB335A" w:rsidRDefault="00AB335A" w:rsidP="00FB53E2">
            <w:pPr>
              <w:pStyle w:val="a3"/>
              <w:ind w:firstLineChars="0" w:firstLine="0"/>
            </w:pPr>
            <w:r>
              <w:rPr>
                <w:rFonts w:hint="eastAsia"/>
              </w:rPr>
              <w:t>类型</w:t>
            </w:r>
          </w:p>
        </w:tc>
        <w:tc>
          <w:tcPr>
            <w:tcW w:w="4592" w:type="dxa"/>
          </w:tcPr>
          <w:p w14:paraId="1F678856" w14:textId="77777777" w:rsidR="00AB335A" w:rsidRDefault="00AB335A" w:rsidP="00FB53E2">
            <w:pPr>
              <w:pStyle w:val="a3"/>
              <w:ind w:firstLineChars="0" w:firstLine="0"/>
            </w:pPr>
            <w:r>
              <w:rPr>
                <w:rFonts w:hint="eastAsia"/>
              </w:rPr>
              <w:t>描述</w:t>
            </w:r>
          </w:p>
        </w:tc>
        <w:tc>
          <w:tcPr>
            <w:tcW w:w="989" w:type="dxa"/>
          </w:tcPr>
          <w:p w14:paraId="61E5FDF8" w14:textId="77777777" w:rsidR="00AB335A" w:rsidRDefault="00AB335A" w:rsidP="00FB53E2">
            <w:pPr>
              <w:pStyle w:val="a3"/>
              <w:ind w:firstLineChars="0" w:firstLine="0"/>
            </w:pPr>
            <w:r>
              <w:rPr>
                <w:rFonts w:hint="eastAsia"/>
              </w:rPr>
              <w:t>阿里云</w:t>
            </w:r>
          </w:p>
          <w:p w14:paraId="4F4CEBCF"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c>
          <w:tcPr>
            <w:tcW w:w="1134" w:type="dxa"/>
          </w:tcPr>
          <w:p w14:paraId="54FF406F" w14:textId="77777777" w:rsidR="00AB335A" w:rsidRDefault="00AB335A" w:rsidP="00FB53E2">
            <w:pPr>
              <w:pStyle w:val="a3"/>
              <w:ind w:firstLineChars="0" w:firstLine="0"/>
            </w:pPr>
            <w:r>
              <w:rPr>
                <w:rFonts w:hint="eastAsia"/>
              </w:rPr>
              <w:t>云海</w:t>
            </w:r>
          </w:p>
          <w:p w14:paraId="5F57D32A"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r>
      <w:tr w:rsidR="00AB335A" w14:paraId="154C4286" w14:textId="77777777" w:rsidTr="00FB53E2">
        <w:tc>
          <w:tcPr>
            <w:tcW w:w="2491" w:type="dxa"/>
          </w:tcPr>
          <w:p w14:paraId="6B694848" w14:textId="77777777" w:rsidR="00AB335A" w:rsidRDefault="00AB335A" w:rsidP="00FB53E2">
            <w:pPr>
              <w:pStyle w:val="a3"/>
              <w:ind w:firstLineChars="0" w:firstLine="0"/>
            </w:pPr>
            <w:r>
              <w:rPr>
                <w:rFonts w:hint="eastAsia"/>
              </w:rPr>
              <w:t>Action</w:t>
            </w:r>
          </w:p>
        </w:tc>
        <w:tc>
          <w:tcPr>
            <w:tcW w:w="916" w:type="dxa"/>
          </w:tcPr>
          <w:p w14:paraId="4106E6AC" w14:textId="77777777" w:rsidR="00AB335A" w:rsidRDefault="00AB335A" w:rsidP="00FB53E2">
            <w:pPr>
              <w:pStyle w:val="a3"/>
              <w:ind w:firstLineChars="0" w:firstLine="0"/>
            </w:pPr>
            <w:r>
              <w:rPr>
                <w:rFonts w:hint="eastAsia"/>
              </w:rPr>
              <w:t>String</w:t>
            </w:r>
          </w:p>
        </w:tc>
        <w:tc>
          <w:tcPr>
            <w:tcW w:w="4592" w:type="dxa"/>
          </w:tcPr>
          <w:p w14:paraId="40CC1958" w14:textId="06D0DE8B" w:rsidR="00AB335A" w:rsidRDefault="00AB335A" w:rsidP="00FB53E2">
            <w:pPr>
              <w:pStyle w:val="a3"/>
              <w:ind w:firstLineChars="0" w:firstLine="0"/>
            </w:pPr>
            <w:r>
              <w:rPr>
                <w:rFonts w:hint="eastAsia"/>
              </w:rPr>
              <w:t>操作</w:t>
            </w:r>
            <w:r>
              <w:t>接口名，系统规定参数，取值为</w:t>
            </w:r>
            <w:r w:rsidRPr="00AB335A">
              <w:t>DescribeRegions</w:t>
            </w:r>
          </w:p>
        </w:tc>
        <w:tc>
          <w:tcPr>
            <w:tcW w:w="989" w:type="dxa"/>
          </w:tcPr>
          <w:p w14:paraId="70F51C08" w14:textId="77777777" w:rsidR="00AB335A" w:rsidRPr="00B46B47" w:rsidRDefault="00AB335A" w:rsidP="00FB53E2">
            <w:pPr>
              <w:pStyle w:val="a3"/>
              <w:ind w:firstLineChars="0" w:firstLine="0"/>
              <w:rPr>
                <w:b/>
                <w:color w:val="00B050"/>
              </w:rPr>
            </w:pPr>
            <w:r w:rsidRPr="00B46B47">
              <w:rPr>
                <w:rFonts w:hint="eastAsia"/>
                <w:b/>
                <w:color w:val="00B050"/>
              </w:rPr>
              <w:t>Y</w:t>
            </w:r>
          </w:p>
        </w:tc>
        <w:tc>
          <w:tcPr>
            <w:tcW w:w="1134" w:type="dxa"/>
          </w:tcPr>
          <w:p w14:paraId="064161A9" w14:textId="77777777" w:rsidR="00AB335A" w:rsidRPr="00B46B47" w:rsidRDefault="00AB335A" w:rsidP="00FB53E2">
            <w:pPr>
              <w:pStyle w:val="a3"/>
              <w:ind w:firstLineChars="0" w:firstLine="0"/>
              <w:rPr>
                <w:b/>
                <w:color w:val="00B050"/>
              </w:rPr>
            </w:pPr>
            <w:r w:rsidRPr="00B46B47">
              <w:rPr>
                <w:rFonts w:hint="eastAsia"/>
                <w:b/>
                <w:color w:val="00B050"/>
              </w:rPr>
              <w:t>Y</w:t>
            </w:r>
          </w:p>
        </w:tc>
      </w:tr>
    </w:tbl>
    <w:p w14:paraId="71E936CF" w14:textId="77777777" w:rsidR="00AB335A" w:rsidRDefault="00AB335A" w:rsidP="00AB335A">
      <w:pPr>
        <w:pStyle w:val="5"/>
      </w:pPr>
      <w:r>
        <w:rPr>
          <w:rFonts w:hint="eastAsia"/>
        </w:rPr>
        <w:t>错误码</w:t>
      </w:r>
    </w:p>
    <w:p w14:paraId="7C1C698D" w14:textId="090445C2" w:rsidR="00AB335A" w:rsidRPr="00B94B09" w:rsidRDefault="00AB335A" w:rsidP="00AB335A">
      <w:r w:rsidRPr="00AB335A">
        <w:rPr>
          <w:rFonts w:hint="eastAsia"/>
        </w:rPr>
        <w:t>参考公共错误码</w:t>
      </w:r>
    </w:p>
    <w:p w14:paraId="690A33D7" w14:textId="77777777" w:rsidR="00AB335A" w:rsidRDefault="00AB335A" w:rsidP="00AB335A">
      <w:pPr>
        <w:pStyle w:val="5"/>
      </w:pPr>
      <w:r>
        <w:rPr>
          <w:rFonts w:hint="eastAsia"/>
        </w:rPr>
        <w:t>返回</w:t>
      </w:r>
      <w:r>
        <w:t>参数</w:t>
      </w:r>
    </w:p>
    <w:p w14:paraId="4773B56B" w14:textId="77777777" w:rsidR="00AB335A" w:rsidRPr="00797AF5" w:rsidRDefault="00AB335A" w:rsidP="00AB335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AB335A" w14:paraId="163D3A7D" w14:textId="77777777" w:rsidTr="00FB53E2">
        <w:tc>
          <w:tcPr>
            <w:tcW w:w="1969" w:type="dxa"/>
          </w:tcPr>
          <w:p w14:paraId="3D039C71" w14:textId="77777777" w:rsidR="00AB335A" w:rsidRDefault="00AB335A" w:rsidP="00FB53E2">
            <w:pPr>
              <w:pStyle w:val="a3"/>
              <w:ind w:firstLineChars="0" w:firstLine="0"/>
            </w:pPr>
            <w:r>
              <w:rPr>
                <w:rFonts w:hint="eastAsia"/>
              </w:rPr>
              <w:t>名称</w:t>
            </w:r>
          </w:p>
        </w:tc>
        <w:tc>
          <w:tcPr>
            <w:tcW w:w="1701" w:type="dxa"/>
          </w:tcPr>
          <w:p w14:paraId="4E957B55" w14:textId="77777777" w:rsidR="00AB335A" w:rsidRDefault="00AB335A" w:rsidP="00FB53E2">
            <w:pPr>
              <w:pStyle w:val="a3"/>
              <w:ind w:firstLineChars="0" w:firstLine="0"/>
            </w:pPr>
            <w:r>
              <w:rPr>
                <w:rFonts w:hint="eastAsia"/>
              </w:rPr>
              <w:t>类型</w:t>
            </w:r>
          </w:p>
        </w:tc>
        <w:tc>
          <w:tcPr>
            <w:tcW w:w="3906" w:type="dxa"/>
          </w:tcPr>
          <w:p w14:paraId="57A95560" w14:textId="77777777" w:rsidR="00AB335A" w:rsidRDefault="00AB335A" w:rsidP="00FB53E2">
            <w:pPr>
              <w:pStyle w:val="a3"/>
              <w:ind w:firstLineChars="0" w:firstLine="0"/>
            </w:pPr>
            <w:r>
              <w:rPr>
                <w:rFonts w:hint="eastAsia"/>
              </w:rPr>
              <w:t>描述</w:t>
            </w:r>
          </w:p>
        </w:tc>
      </w:tr>
      <w:tr w:rsidR="00AB335A" w14:paraId="0AD13FCC" w14:textId="77777777" w:rsidTr="00FB53E2">
        <w:tc>
          <w:tcPr>
            <w:tcW w:w="1969" w:type="dxa"/>
          </w:tcPr>
          <w:p w14:paraId="45F9957E" w14:textId="4E8DEBC3" w:rsidR="00AB335A" w:rsidRDefault="00AB335A" w:rsidP="00FB53E2">
            <w:pPr>
              <w:pStyle w:val="a3"/>
              <w:ind w:firstLineChars="0" w:firstLine="0"/>
            </w:pPr>
            <w:r w:rsidRPr="00AB335A">
              <w:rPr>
                <w:rFonts w:ascii="微软雅黑" w:eastAsia="微软雅黑" w:hAnsi="微软雅黑"/>
                <w:sz w:val="18"/>
                <w:szCs w:val="18"/>
              </w:rPr>
              <w:t>Regions</w:t>
            </w:r>
          </w:p>
        </w:tc>
        <w:tc>
          <w:tcPr>
            <w:tcW w:w="1701" w:type="dxa"/>
          </w:tcPr>
          <w:p w14:paraId="12E8D293" w14:textId="16E4170B" w:rsidR="00AB335A" w:rsidRDefault="00AB335A" w:rsidP="00FB53E2">
            <w:pPr>
              <w:pStyle w:val="a3"/>
              <w:ind w:firstLineChars="0" w:firstLine="0"/>
            </w:pPr>
            <w:r w:rsidRPr="00AB335A">
              <w:t>RegionType</w:t>
            </w:r>
          </w:p>
        </w:tc>
        <w:tc>
          <w:tcPr>
            <w:tcW w:w="3906" w:type="dxa"/>
          </w:tcPr>
          <w:p w14:paraId="08E3160A" w14:textId="3DDEDB96" w:rsidR="00AB335A" w:rsidRDefault="00AB335A" w:rsidP="00FB53E2">
            <w:pPr>
              <w:pStyle w:val="a3"/>
              <w:ind w:firstLineChars="0" w:firstLine="0"/>
            </w:pPr>
            <w:r w:rsidRPr="00AB335A">
              <w:rPr>
                <w:rFonts w:hint="eastAsia"/>
              </w:rPr>
              <w:t>地域信息</w:t>
            </w:r>
            <w:r w:rsidRPr="00AB335A">
              <w:rPr>
                <w:rFonts w:hint="eastAsia"/>
              </w:rPr>
              <w:t xml:space="preserve"> RegionType </w:t>
            </w:r>
            <w:r w:rsidRPr="00AB335A">
              <w:rPr>
                <w:rFonts w:hint="eastAsia"/>
              </w:rPr>
              <w:t>组成的集合</w:t>
            </w:r>
          </w:p>
        </w:tc>
      </w:tr>
    </w:tbl>
    <w:p w14:paraId="18893780" w14:textId="77777777" w:rsidR="00AB335A" w:rsidRDefault="00AB335A" w:rsidP="00AB335A">
      <w:pPr>
        <w:pStyle w:val="a3"/>
        <w:ind w:left="720" w:firstLineChars="0" w:firstLine="0"/>
      </w:pPr>
    </w:p>
    <w:p w14:paraId="6322DA6D" w14:textId="77777777" w:rsidR="00AB335A" w:rsidRDefault="00AB335A" w:rsidP="00AB335A">
      <w:pPr>
        <w:pStyle w:val="5"/>
      </w:pPr>
      <w:r>
        <w:lastRenderedPageBreak/>
        <w:t>示例</w:t>
      </w:r>
    </w:p>
    <w:p w14:paraId="6C6A3596" w14:textId="5F21F3B4" w:rsidR="00AB335A" w:rsidRPr="008E7ACD" w:rsidRDefault="00AB335A" w:rsidP="00FB0411">
      <w:pPr>
        <w:pStyle w:val="6"/>
      </w:pPr>
      <w:r>
        <w:rPr>
          <w:rFonts w:hint="eastAsia"/>
        </w:rPr>
        <w:t>请求示例</w:t>
      </w:r>
    </w:p>
    <w:p w14:paraId="139004EC" w14:textId="77777777" w:rsidR="00FB0411" w:rsidRDefault="00953B15" w:rsidP="00FB0411">
      <w:pPr>
        <w:pStyle w:val="a3"/>
        <w:ind w:left="720" w:firstLineChars="0" w:firstLine="0"/>
      </w:pPr>
      <w:hyperlink r:id="rId48" w:history="1">
        <w:r w:rsidR="00FB0411" w:rsidRPr="00D01D86">
          <w:rPr>
            <w:rStyle w:val="a5"/>
          </w:rPr>
          <w:t>http://iaasapi.free4lab.com/?Action=DescribeRegions&amp;</w:t>
        </w:r>
        <w:r w:rsidR="00FB0411" w:rsidRPr="00D01D86">
          <w:rPr>
            <w:rStyle w:val="a5"/>
            <w:rFonts w:hint="eastAsia"/>
          </w:rPr>
          <w:t>&lt;</w:t>
        </w:r>
      </w:hyperlink>
      <w:r w:rsidR="00FB0411">
        <w:rPr>
          <w:rFonts w:hint="eastAsia"/>
        </w:rPr>
        <w:t>公共</w:t>
      </w:r>
      <w:r w:rsidR="00FB0411">
        <w:t>请求参数</w:t>
      </w:r>
      <w:r w:rsidR="00FB0411">
        <w:rPr>
          <w:rFonts w:hint="eastAsia"/>
        </w:rPr>
        <w:t>&gt;</w:t>
      </w:r>
    </w:p>
    <w:p w14:paraId="171985AA" w14:textId="77777777" w:rsidR="00FB0411" w:rsidRPr="008E7ACD" w:rsidRDefault="00FB0411" w:rsidP="00FB0411">
      <w:pPr>
        <w:pStyle w:val="a3"/>
        <w:ind w:left="720" w:firstLineChars="0" w:firstLine="0"/>
      </w:pPr>
    </w:p>
    <w:p w14:paraId="49297983" w14:textId="77777777" w:rsidR="00FB0411" w:rsidRDefault="00FB0411" w:rsidP="00FB0411">
      <w:r>
        <w:rPr>
          <w:rFonts w:hint="eastAsia"/>
        </w:rPr>
        <w:t>完整版</w:t>
      </w:r>
    </w:p>
    <w:p w14:paraId="57277D9D" w14:textId="77777777" w:rsidR="00FB0411" w:rsidRPr="008E7ACD" w:rsidRDefault="00FB0411" w:rsidP="00FB0411">
      <w:pPr>
        <w:autoSpaceDE w:val="0"/>
        <w:autoSpaceDN w:val="0"/>
        <w:adjustRightInd w:val="0"/>
        <w:jc w:val="left"/>
        <w:rPr>
          <w:rFonts w:ascii="Consolas" w:hAnsi="Consolas" w:cs="Consolas"/>
          <w:kern w:val="0"/>
          <w:sz w:val="24"/>
          <w:szCs w:val="24"/>
        </w:rPr>
      </w:pPr>
      <w:r w:rsidRPr="000E5F66">
        <w:rPr>
          <w:rFonts w:ascii="Consolas" w:hAnsi="Consolas" w:cs="Consolas"/>
          <w:kern w:val="0"/>
          <w:sz w:val="24"/>
          <w:szCs w:val="24"/>
        </w:rPr>
        <w:t>AppkeyId=f00577d2c1764688be5e483a21f4fe92&amp;Action=DescribeRegions&amp;Format=XML&amp;Version=2015-10-20&amp;Signature=81a683d92de79c66f668fa55e6e16503&amp;UserEmail=free%40free4lab.com&amp;Timestamp=1462348852496</w:t>
      </w:r>
    </w:p>
    <w:p w14:paraId="210AE6E0" w14:textId="77777777" w:rsidR="00FB0411" w:rsidRPr="004347D6" w:rsidRDefault="00FB0411" w:rsidP="00FB0411">
      <w:pPr>
        <w:autoSpaceDE w:val="0"/>
        <w:autoSpaceDN w:val="0"/>
        <w:adjustRightInd w:val="0"/>
        <w:jc w:val="left"/>
        <w:rPr>
          <w:rFonts w:ascii="Consolas" w:hAnsi="Consolas" w:cs="Consolas"/>
          <w:kern w:val="0"/>
          <w:sz w:val="24"/>
          <w:szCs w:val="24"/>
        </w:rPr>
      </w:pPr>
    </w:p>
    <w:p w14:paraId="3A47D600" w14:textId="77777777" w:rsidR="00FB0411" w:rsidRPr="004D4977" w:rsidRDefault="00FB0411" w:rsidP="00FB0411">
      <w:pPr>
        <w:pStyle w:val="a3"/>
        <w:ind w:left="720" w:firstLineChars="0" w:firstLine="0"/>
      </w:pPr>
    </w:p>
    <w:p w14:paraId="70E9816F" w14:textId="77777777" w:rsidR="00FB0411" w:rsidRDefault="00FB0411" w:rsidP="00FB0411">
      <w:pPr>
        <w:pStyle w:val="6"/>
      </w:pPr>
      <w:r>
        <w:rPr>
          <w:rFonts w:hint="eastAsia"/>
        </w:rPr>
        <w:t>返回示例</w:t>
      </w:r>
    </w:p>
    <w:p w14:paraId="49176B72" w14:textId="77777777" w:rsidR="00FB0411" w:rsidRDefault="00FB0411" w:rsidP="00FB0411">
      <w:pPr>
        <w:pStyle w:val="a3"/>
        <w:ind w:left="720" w:firstLineChars="0" w:firstLine="0"/>
      </w:pPr>
      <w:r>
        <w:rPr>
          <w:rFonts w:hint="eastAsia"/>
        </w:rPr>
        <w:t>XML</w:t>
      </w:r>
      <w:r>
        <w:t>格式</w:t>
      </w:r>
    </w:p>
    <w:p w14:paraId="2281D274" w14:textId="441103E4" w:rsidR="00FB0411" w:rsidRDefault="002C4F65" w:rsidP="00FB0411">
      <w:pPr>
        <w:pStyle w:val="a3"/>
        <w:ind w:left="720" w:firstLineChars="0" w:firstLine="0"/>
      </w:pPr>
      <w:r>
        <w:rPr>
          <w:noProof/>
        </w:rPr>
        <w:drawing>
          <wp:inline distT="0" distB="0" distL="0" distR="0" wp14:anchorId="5BCF0F27" wp14:editId="31853664">
            <wp:extent cx="3857625" cy="1333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57625" cy="1333500"/>
                    </a:xfrm>
                    <a:prstGeom prst="rect">
                      <a:avLst/>
                    </a:prstGeom>
                  </pic:spPr>
                </pic:pic>
              </a:graphicData>
            </a:graphic>
          </wp:inline>
        </w:drawing>
      </w:r>
    </w:p>
    <w:p w14:paraId="69735E0A" w14:textId="77777777" w:rsidR="00FB0411" w:rsidRPr="00C84E67" w:rsidRDefault="00FB0411" w:rsidP="00FB0411"/>
    <w:p w14:paraId="09EBA4CA" w14:textId="77777777" w:rsidR="00FB0411" w:rsidRPr="00C84E67" w:rsidRDefault="00FB0411" w:rsidP="00FB0411"/>
    <w:p w14:paraId="67BAA584" w14:textId="14550F35" w:rsidR="00623062" w:rsidRPr="004B011E" w:rsidRDefault="00623062" w:rsidP="00623062">
      <w:pPr>
        <w:pStyle w:val="4"/>
      </w:pPr>
      <w:r w:rsidRPr="00623062">
        <w:rPr>
          <w:rFonts w:hint="eastAsia"/>
        </w:rPr>
        <w:t>查询可用区</w:t>
      </w:r>
    </w:p>
    <w:p w14:paraId="7E6CB4F5" w14:textId="77777777" w:rsidR="00623062" w:rsidRDefault="00623062" w:rsidP="00623062">
      <w:pPr>
        <w:pStyle w:val="5"/>
      </w:pPr>
      <w:r>
        <w:rPr>
          <w:rFonts w:hint="eastAsia"/>
        </w:rPr>
        <w:t>描述</w:t>
      </w:r>
    </w:p>
    <w:p w14:paraId="2B554B8E" w14:textId="77777777" w:rsidR="00623062" w:rsidRDefault="00623062" w:rsidP="00623062">
      <w:pPr>
        <w:pStyle w:val="a3"/>
        <w:numPr>
          <w:ilvl w:val="0"/>
          <w:numId w:val="3"/>
        </w:numPr>
        <w:ind w:firstLineChars="0"/>
      </w:pPr>
      <w:r>
        <w:t>…</w:t>
      </w:r>
    </w:p>
    <w:p w14:paraId="02404DC6" w14:textId="77777777" w:rsidR="00623062" w:rsidRDefault="00623062" w:rsidP="00623062">
      <w:pPr>
        <w:pStyle w:val="5"/>
      </w:pPr>
      <w:r>
        <w:rPr>
          <w:rFonts w:hint="eastAsia"/>
        </w:rPr>
        <w:t>请求</w:t>
      </w:r>
      <w:r>
        <w:t>参数</w:t>
      </w:r>
    </w:p>
    <w:p w14:paraId="77F44778" w14:textId="77777777" w:rsidR="00623062" w:rsidRDefault="00623062" w:rsidP="00623062">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23062" w14:paraId="3F695268" w14:textId="77777777" w:rsidTr="00FB53E2">
        <w:tc>
          <w:tcPr>
            <w:tcW w:w="2491" w:type="dxa"/>
          </w:tcPr>
          <w:p w14:paraId="7166BCAE" w14:textId="77777777" w:rsidR="00623062" w:rsidRDefault="00623062" w:rsidP="00FB53E2">
            <w:pPr>
              <w:pStyle w:val="a3"/>
              <w:ind w:firstLineChars="0" w:firstLine="0"/>
            </w:pPr>
            <w:r>
              <w:rPr>
                <w:rFonts w:hint="eastAsia"/>
              </w:rPr>
              <w:t>名称</w:t>
            </w:r>
          </w:p>
        </w:tc>
        <w:tc>
          <w:tcPr>
            <w:tcW w:w="916" w:type="dxa"/>
          </w:tcPr>
          <w:p w14:paraId="0D615A52" w14:textId="77777777" w:rsidR="00623062" w:rsidRDefault="00623062" w:rsidP="00FB53E2">
            <w:pPr>
              <w:pStyle w:val="a3"/>
              <w:ind w:firstLineChars="0" w:firstLine="0"/>
            </w:pPr>
            <w:r>
              <w:rPr>
                <w:rFonts w:hint="eastAsia"/>
              </w:rPr>
              <w:t>类型</w:t>
            </w:r>
          </w:p>
        </w:tc>
        <w:tc>
          <w:tcPr>
            <w:tcW w:w="4592" w:type="dxa"/>
          </w:tcPr>
          <w:p w14:paraId="6AD2C00C" w14:textId="77777777" w:rsidR="00623062" w:rsidRDefault="00623062" w:rsidP="00FB53E2">
            <w:pPr>
              <w:pStyle w:val="a3"/>
              <w:ind w:firstLineChars="0" w:firstLine="0"/>
            </w:pPr>
            <w:r>
              <w:rPr>
                <w:rFonts w:hint="eastAsia"/>
              </w:rPr>
              <w:t>描述</w:t>
            </w:r>
          </w:p>
        </w:tc>
        <w:tc>
          <w:tcPr>
            <w:tcW w:w="989" w:type="dxa"/>
          </w:tcPr>
          <w:p w14:paraId="321E7868" w14:textId="77777777" w:rsidR="00623062" w:rsidRDefault="00623062" w:rsidP="00FB53E2">
            <w:pPr>
              <w:pStyle w:val="a3"/>
              <w:ind w:firstLineChars="0" w:firstLine="0"/>
            </w:pPr>
            <w:r>
              <w:rPr>
                <w:rFonts w:hint="eastAsia"/>
              </w:rPr>
              <w:t>阿里云</w:t>
            </w:r>
          </w:p>
          <w:p w14:paraId="55FE04EC"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c>
          <w:tcPr>
            <w:tcW w:w="1134" w:type="dxa"/>
          </w:tcPr>
          <w:p w14:paraId="0D0FB518" w14:textId="77777777" w:rsidR="00623062" w:rsidRDefault="00623062" w:rsidP="00FB53E2">
            <w:pPr>
              <w:pStyle w:val="a3"/>
              <w:ind w:firstLineChars="0" w:firstLine="0"/>
            </w:pPr>
            <w:r>
              <w:rPr>
                <w:rFonts w:hint="eastAsia"/>
              </w:rPr>
              <w:t>云海</w:t>
            </w:r>
          </w:p>
          <w:p w14:paraId="2EA307A7"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r>
      <w:tr w:rsidR="00623062" w14:paraId="66DAB432" w14:textId="77777777" w:rsidTr="00FB53E2">
        <w:tc>
          <w:tcPr>
            <w:tcW w:w="2491" w:type="dxa"/>
          </w:tcPr>
          <w:p w14:paraId="468B3739" w14:textId="77777777" w:rsidR="00623062" w:rsidRDefault="00623062" w:rsidP="00FB53E2">
            <w:pPr>
              <w:pStyle w:val="a3"/>
              <w:ind w:firstLineChars="0" w:firstLine="0"/>
            </w:pPr>
            <w:r>
              <w:rPr>
                <w:rFonts w:hint="eastAsia"/>
              </w:rPr>
              <w:t>Action</w:t>
            </w:r>
          </w:p>
        </w:tc>
        <w:tc>
          <w:tcPr>
            <w:tcW w:w="916" w:type="dxa"/>
          </w:tcPr>
          <w:p w14:paraId="65D25E92" w14:textId="77777777" w:rsidR="00623062" w:rsidRDefault="00623062" w:rsidP="00FB53E2">
            <w:pPr>
              <w:pStyle w:val="a3"/>
              <w:ind w:firstLineChars="0" w:firstLine="0"/>
            </w:pPr>
            <w:r>
              <w:rPr>
                <w:rFonts w:hint="eastAsia"/>
              </w:rPr>
              <w:t>String</w:t>
            </w:r>
          </w:p>
        </w:tc>
        <w:tc>
          <w:tcPr>
            <w:tcW w:w="4592" w:type="dxa"/>
          </w:tcPr>
          <w:p w14:paraId="5282F136" w14:textId="11AFDC42" w:rsidR="00623062" w:rsidRDefault="00623062" w:rsidP="00FB53E2">
            <w:pPr>
              <w:pStyle w:val="a3"/>
              <w:ind w:firstLineChars="0" w:firstLine="0"/>
            </w:pPr>
            <w:r>
              <w:rPr>
                <w:rFonts w:hint="eastAsia"/>
              </w:rPr>
              <w:t>操作</w:t>
            </w:r>
            <w:r>
              <w:t>接口名，系统规定参数，取值为</w:t>
            </w:r>
            <w:r w:rsidRPr="00623062">
              <w:t>DescribeZones</w:t>
            </w:r>
          </w:p>
        </w:tc>
        <w:tc>
          <w:tcPr>
            <w:tcW w:w="989" w:type="dxa"/>
          </w:tcPr>
          <w:p w14:paraId="046C8D39" w14:textId="77777777" w:rsidR="00623062" w:rsidRPr="00B46B47" w:rsidRDefault="00623062" w:rsidP="00FB53E2">
            <w:pPr>
              <w:pStyle w:val="a3"/>
              <w:ind w:firstLineChars="0" w:firstLine="0"/>
              <w:rPr>
                <w:b/>
                <w:color w:val="00B050"/>
              </w:rPr>
            </w:pPr>
            <w:r w:rsidRPr="00B46B47">
              <w:rPr>
                <w:rFonts w:hint="eastAsia"/>
                <w:b/>
                <w:color w:val="00B050"/>
              </w:rPr>
              <w:t>Y</w:t>
            </w:r>
          </w:p>
        </w:tc>
        <w:tc>
          <w:tcPr>
            <w:tcW w:w="1134" w:type="dxa"/>
          </w:tcPr>
          <w:p w14:paraId="537266B3" w14:textId="77777777" w:rsidR="00623062" w:rsidRPr="00B46B47" w:rsidRDefault="00623062" w:rsidP="00FB53E2">
            <w:pPr>
              <w:pStyle w:val="a3"/>
              <w:ind w:firstLineChars="0" w:firstLine="0"/>
              <w:rPr>
                <w:b/>
                <w:color w:val="00B050"/>
              </w:rPr>
            </w:pPr>
            <w:r w:rsidRPr="00B46B47">
              <w:rPr>
                <w:rFonts w:hint="eastAsia"/>
                <w:b/>
                <w:color w:val="00B050"/>
              </w:rPr>
              <w:t>Y</w:t>
            </w:r>
          </w:p>
        </w:tc>
      </w:tr>
      <w:tr w:rsidR="00623062" w14:paraId="41B05032" w14:textId="77777777" w:rsidTr="00FB53E2">
        <w:tc>
          <w:tcPr>
            <w:tcW w:w="2491" w:type="dxa"/>
          </w:tcPr>
          <w:p w14:paraId="6BD06899" w14:textId="058F82F9" w:rsidR="00623062" w:rsidRDefault="00623062" w:rsidP="00FB53E2">
            <w:pPr>
              <w:pStyle w:val="a3"/>
              <w:ind w:firstLineChars="0" w:firstLine="0"/>
            </w:pPr>
            <w:r w:rsidRPr="00623062">
              <w:t>RegionId</w:t>
            </w:r>
          </w:p>
        </w:tc>
        <w:tc>
          <w:tcPr>
            <w:tcW w:w="916" w:type="dxa"/>
          </w:tcPr>
          <w:p w14:paraId="3549AD18" w14:textId="2E5C1D1E" w:rsidR="00623062" w:rsidRDefault="00623062" w:rsidP="00FB53E2">
            <w:pPr>
              <w:pStyle w:val="a3"/>
              <w:ind w:firstLineChars="0" w:firstLine="0"/>
            </w:pPr>
            <w:r w:rsidRPr="00623062">
              <w:t>String</w:t>
            </w:r>
          </w:p>
        </w:tc>
        <w:tc>
          <w:tcPr>
            <w:tcW w:w="4592" w:type="dxa"/>
          </w:tcPr>
          <w:p w14:paraId="668240C4" w14:textId="51BF1C9F" w:rsidR="00623062" w:rsidRDefault="00623062" w:rsidP="00FB53E2">
            <w:pPr>
              <w:pStyle w:val="a3"/>
              <w:ind w:firstLineChars="0" w:firstLine="0"/>
            </w:pPr>
            <w:r w:rsidRPr="00623062">
              <w:rPr>
                <w:rFonts w:hint="eastAsia"/>
              </w:rPr>
              <w:t>目标</w:t>
            </w:r>
            <w:r w:rsidRPr="00623062">
              <w:rPr>
                <w:rFonts w:hint="eastAsia"/>
              </w:rPr>
              <w:t xml:space="preserve"> RegionId</w:t>
            </w:r>
          </w:p>
        </w:tc>
        <w:tc>
          <w:tcPr>
            <w:tcW w:w="989" w:type="dxa"/>
          </w:tcPr>
          <w:p w14:paraId="2DFB913F" w14:textId="2BB9D867" w:rsidR="00623062" w:rsidRPr="00B46B47" w:rsidRDefault="00623062" w:rsidP="00FB53E2">
            <w:pPr>
              <w:pStyle w:val="a3"/>
              <w:ind w:firstLineChars="0" w:firstLine="0"/>
              <w:rPr>
                <w:b/>
                <w:color w:val="00B050"/>
              </w:rPr>
            </w:pPr>
            <w:r>
              <w:rPr>
                <w:rFonts w:hint="eastAsia"/>
                <w:b/>
                <w:color w:val="00B050"/>
              </w:rPr>
              <w:t>Y</w:t>
            </w:r>
          </w:p>
        </w:tc>
        <w:tc>
          <w:tcPr>
            <w:tcW w:w="1134" w:type="dxa"/>
          </w:tcPr>
          <w:p w14:paraId="26FFE2E6" w14:textId="13AFBCB0" w:rsidR="00623062" w:rsidRPr="00B46B47" w:rsidRDefault="00623062" w:rsidP="00FB53E2">
            <w:pPr>
              <w:pStyle w:val="a3"/>
              <w:ind w:firstLineChars="0" w:firstLine="0"/>
              <w:rPr>
                <w:b/>
                <w:color w:val="00B050"/>
              </w:rPr>
            </w:pPr>
            <w:r>
              <w:rPr>
                <w:rFonts w:hint="eastAsia"/>
                <w:b/>
                <w:color w:val="00B050"/>
              </w:rPr>
              <w:t>Y</w:t>
            </w:r>
          </w:p>
        </w:tc>
      </w:tr>
    </w:tbl>
    <w:p w14:paraId="6F3FD3D4" w14:textId="77777777" w:rsidR="00623062" w:rsidRDefault="00623062" w:rsidP="00623062">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25B16" w14:paraId="3ACD6742" w14:textId="77777777" w:rsidTr="00FB53E2">
        <w:tc>
          <w:tcPr>
            <w:tcW w:w="2547" w:type="dxa"/>
          </w:tcPr>
          <w:p w14:paraId="154BC9B2" w14:textId="77777777" w:rsidR="00125B16" w:rsidRDefault="00125B16" w:rsidP="00FB53E2">
            <w:r w:rsidRPr="00BD170E">
              <w:rPr>
                <w:rFonts w:hint="eastAsia"/>
              </w:rPr>
              <w:t>错误代码</w:t>
            </w:r>
          </w:p>
        </w:tc>
        <w:tc>
          <w:tcPr>
            <w:tcW w:w="3685" w:type="dxa"/>
          </w:tcPr>
          <w:p w14:paraId="17857793" w14:textId="77777777" w:rsidR="00125B16" w:rsidRDefault="00125B16" w:rsidP="00FB53E2">
            <w:r w:rsidRPr="00BD170E">
              <w:rPr>
                <w:rFonts w:hint="eastAsia"/>
              </w:rPr>
              <w:t>描述</w:t>
            </w:r>
          </w:p>
        </w:tc>
        <w:tc>
          <w:tcPr>
            <w:tcW w:w="851" w:type="dxa"/>
          </w:tcPr>
          <w:p w14:paraId="764907EF" w14:textId="77777777" w:rsidR="00125B16" w:rsidRDefault="00125B16" w:rsidP="00FB53E2">
            <w:r w:rsidRPr="00BD170E">
              <w:rPr>
                <w:rFonts w:hint="eastAsia"/>
              </w:rPr>
              <w:t xml:space="preserve">Http </w:t>
            </w:r>
            <w:r w:rsidRPr="00BD170E">
              <w:rPr>
                <w:rFonts w:hint="eastAsia"/>
              </w:rPr>
              <w:t>状态码</w:t>
            </w:r>
          </w:p>
        </w:tc>
        <w:tc>
          <w:tcPr>
            <w:tcW w:w="2977" w:type="dxa"/>
          </w:tcPr>
          <w:p w14:paraId="6AC24B3E" w14:textId="77777777" w:rsidR="00125B16" w:rsidRDefault="00125B16" w:rsidP="00FB53E2">
            <w:r w:rsidRPr="00BD170E">
              <w:rPr>
                <w:rFonts w:hint="eastAsia"/>
              </w:rPr>
              <w:t>语义</w:t>
            </w:r>
          </w:p>
        </w:tc>
      </w:tr>
      <w:tr w:rsidR="00125B16" w14:paraId="6BBE1EFF" w14:textId="77777777" w:rsidTr="00FB53E2">
        <w:tc>
          <w:tcPr>
            <w:tcW w:w="2547" w:type="dxa"/>
          </w:tcPr>
          <w:p w14:paraId="74FF31BB" w14:textId="77777777" w:rsidR="00125B16" w:rsidRDefault="00125B16" w:rsidP="00FB53E2">
            <w:r>
              <w:t>RegionId</w:t>
            </w:r>
            <w:r>
              <w:rPr>
                <w:rFonts w:hint="eastAsia"/>
              </w:rPr>
              <w:t>.Invalid</w:t>
            </w:r>
            <w:r w:rsidRPr="00BD170E">
              <w:rPr>
                <w:rFonts w:hint="eastAsia"/>
              </w:rPr>
              <w:t>Parameter</w:t>
            </w:r>
          </w:p>
        </w:tc>
        <w:tc>
          <w:tcPr>
            <w:tcW w:w="3685" w:type="dxa"/>
          </w:tcPr>
          <w:p w14:paraId="7D23BC34" w14:textId="77777777" w:rsidR="00125B16" w:rsidRDefault="00125B16" w:rsidP="00FB53E2">
            <w:r w:rsidRPr="005654A6">
              <w:t xml:space="preserve">The specified parameter </w:t>
            </w:r>
            <w:r w:rsidRPr="00EB2D3D">
              <w:t xml:space="preserve">RegionId </w:t>
            </w:r>
            <w:r w:rsidRPr="005654A6">
              <w:t>is invalid or is illegal.</w:t>
            </w:r>
          </w:p>
        </w:tc>
        <w:tc>
          <w:tcPr>
            <w:tcW w:w="851" w:type="dxa"/>
          </w:tcPr>
          <w:p w14:paraId="5EF81F09" w14:textId="77777777" w:rsidR="00125B16" w:rsidRDefault="00125B16" w:rsidP="00FB53E2">
            <w:r>
              <w:t>400</w:t>
            </w:r>
          </w:p>
        </w:tc>
        <w:tc>
          <w:tcPr>
            <w:tcW w:w="2977" w:type="dxa"/>
          </w:tcPr>
          <w:p w14:paraId="6FCB77C1" w14:textId="77777777" w:rsidR="00125B16" w:rsidRDefault="00125B16" w:rsidP="00FB53E2">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125B16" w14:paraId="18926E58" w14:textId="77777777" w:rsidTr="00FB53E2">
        <w:tc>
          <w:tcPr>
            <w:tcW w:w="2547" w:type="dxa"/>
          </w:tcPr>
          <w:p w14:paraId="77B80E73" w14:textId="77777777" w:rsidR="00125B16" w:rsidRDefault="00125B16" w:rsidP="00FB53E2">
            <w:r w:rsidRPr="0051487F">
              <w:t>RegionId</w:t>
            </w:r>
            <w:r>
              <w:t>.</w:t>
            </w:r>
            <w:r w:rsidRPr="00BD170E">
              <w:rPr>
                <w:rFonts w:hint="eastAsia"/>
              </w:rPr>
              <w:t>MissingParameter</w:t>
            </w:r>
          </w:p>
        </w:tc>
        <w:tc>
          <w:tcPr>
            <w:tcW w:w="3685" w:type="dxa"/>
          </w:tcPr>
          <w:p w14:paraId="6B0F4EAE" w14:textId="77777777" w:rsidR="00125B16" w:rsidRDefault="00125B16" w:rsidP="00FB53E2">
            <w:r w:rsidRPr="00BD170E">
              <w:rPr>
                <w:rFonts w:hint="eastAsia"/>
              </w:rPr>
              <w:t>The input parameter "</w:t>
            </w:r>
            <w:r>
              <w:t xml:space="preserve"> </w:t>
            </w:r>
            <w:r w:rsidRPr="0051487F">
              <w:t>RegionId</w:t>
            </w:r>
            <w:r w:rsidRPr="00BD170E">
              <w:rPr>
                <w:rFonts w:hint="eastAsia"/>
              </w:rPr>
              <w:t xml:space="preserve"> " that is mandatory for processing this request is not supplied.</w:t>
            </w:r>
          </w:p>
        </w:tc>
        <w:tc>
          <w:tcPr>
            <w:tcW w:w="851" w:type="dxa"/>
          </w:tcPr>
          <w:p w14:paraId="454A619F" w14:textId="77777777" w:rsidR="00125B16" w:rsidRDefault="00125B16" w:rsidP="00FB53E2">
            <w:r w:rsidRPr="00BD170E">
              <w:rPr>
                <w:rFonts w:hint="eastAsia"/>
              </w:rPr>
              <w:t>400</w:t>
            </w:r>
          </w:p>
        </w:tc>
        <w:tc>
          <w:tcPr>
            <w:tcW w:w="2977" w:type="dxa"/>
          </w:tcPr>
          <w:p w14:paraId="518FE6B4" w14:textId="77777777" w:rsidR="00125B16" w:rsidRDefault="00125B16" w:rsidP="00FB53E2">
            <w:r w:rsidRPr="00BD170E">
              <w:rPr>
                <w:rFonts w:hint="eastAsia"/>
              </w:rPr>
              <w:t>缺少</w:t>
            </w:r>
            <w:r w:rsidRPr="00BD170E">
              <w:rPr>
                <w:rFonts w:hint="eastAsia"/>
              </w:rPr>
              <w:t xml:space="preserve"> </w:t>
            </w:r>
            <w:r w:rsidRPr="0051487F">
              <w:t>RegionId</w:t>
            </w:r>
            <w:r w:rsidRPr="00BD170E">
              <w:rPr>
                <w:rFonts w:hint="eastAsia"/>
              </w:rPr>
              <w:t>值</w:t>
            </w:r>
          </w:p>
        </w:tc>
      </w:tr>
    </w:tbl>
    <w:p w14:paraId="7EAE5AE8" w14:textId="6FE3E818" w:rsidR="00623062" w:rsidRPr="00B94B09" w:rsidRDefault="00623062" w:rsidP="00623062"/>
    <w:p w14:paraId="01E26FE5" w14:textId="77777777" w:rsidR="00623062" w:rsidRDefault="00623062" w:rsidP="00623062">
      <w:pPr>
        <w:pStyle w:val="5"/>
      </w:pPr>
      <w:r>
        <w:rPr>
          <w:rFonts w:hint="eastAsia"/>
        </w:rPr>
        <w:t>返回</w:t>
      </w:r>
      <w:r>
        <w:t>参数</w:t>
      </w:r>
    </w:p>
    <w:p w14:paraId="66EB502C" w14:textId="77777777" w:rsidR="00623062" w:rsidRPr="00797AF5" w:rsidRDefault="00623062" w:rsidP="006230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623062" w14:paraId="513989D6" w14:textId="77777777" w:rsidTr="00FB53E2">
        <w:tc>
          <w:tcPr>
            <w:tcW w:w="1969" w:type="dxa"/>
          </w:tcPr>
          <w:p w14:paraId="6C6F99BA" w14:textId="77777777" w:rsidR="00623062" w:rsidRDefault="00623062" w:rsidP="00FB53E2">
            <w:pPr>
              <w:pStyle w:val="a3"/>
              <w:ind w:firstLineChars="0" w:firstLine="0"/>
            </w:pPr>
            <w:r>
              <w:rPr>
                <w:rFonts w:hint="eastAsia"/>
              </w:rPr>
              <w:t>名称</w:t>
            </w:r>
          </w:p>
        </w:tc>
        <w:tc>
          <w:tcPr>
            <w:tcW w:w="1701" w:type="dxa"/>
          </w:tcPr>
          <w:p w14:paraId="10695B13" w14:textId="77777777" w:rsidR="00623062" w:rsidRDefault="00623062" w:rsidP="00FB53E2">
            <w:pPr>
              <w:pStyle w:val="a3"/>
              <w:ind w:firstLineChars="0" w:firstLine="0"/>
            </w:pPr>
            <w:r>
              <w:rPr>
                <w:rFonts w:hint="eastAsia"/>
              </w:rPr>
              <w:t>类型</w:t>
            </w:r>
          </w:p>
        </w:tc>
        <w:tc>
          <w:tcPr>
            <w:tcW w:w="3906" w:type="dxa"/>
          </w:tcPr>
          <w:p w14:paraId="34D7ADF6" w14:textId="77777777" w:rsidR="00623062" w:rsidRDefault="00623062" w:rsidP="00FB53E2">
            <w:pPr>
              <w:pStyle w:val="a3"/>
              <w:ind w:firstLineChars="0" w:firstLine="0"/>
            </w:pPr>
            <w:r>
              <w:rPr>
                <w:rFonts w:hint="eastAsia"/>
              </w:rPr>
              <w:t>描述</w:t>
            </w:r>
          </w:p>
        </w:tc>
      </w:tr>
      <w:tr w:rsidR="00623062" w14:paraId="7F10DA99" w14:textId="77777777" w:rsidTr="00FB53E2">
        <w:tc>
          <w:tcPr>
            <w:tcW w:w="1969" w:type="dxa"/>
          </w:tcPr>
          <w:p w14:paraId="2769BDEC" w14:textId="4B4F8D9B" w:rsidR="00623062" w:rsidRDefault="008B0537" w:rsidP="00FB53E2">
            <w:pPr>
              <w:pStyle w:val="a3"/>
              <w:ind w:firstLineChars="0" w:firstLine="0"/>
            </w:pPr>
            <w:r w:rsidRPr="008B0537">
              <w:rPr>
                <w:rFonts w:ascii="微软雅黑" w:eastAsia="微软雅黑" w:hAnsi="微软雅黑"/>
                <w:sz w:val="18"/>
                <w:szCs w:val="18"/>
              </w:rPr>
              <w:t>Zones</w:t>
            </w:r>
          </w:p>
        </w:tc>
        <w:tc>
          <w:tcPr>
            <w:tcW w:w="1701" w:type="dxa"/>
          </w:tcPr>
          <w:p w14:paraId="1EA7BEC8" w14:textId="72300B55" w:rsidR="00623062" w:rsidRDefault="008B0537" w:rsidP="00FB53E2">
            <w:pPr>
              <w:pStyle w:val="a3"/>
              <w:ind w:firstLineChars="0" w:firstLine="0"/>
            </w:pPr>
            <w:r w:rsidRPr="008B0537">
              <w:t>ZoneType</w:t>
            </w:r>
          </w:p>
        </w:tc>
        <w:tc>
          <w:tcPr>
            <w:tcW w:w="3906" w:type="dxa"/>
          </w:tcPr>
          <w:p w14:paraId="244ED367" w14:textId="1B56D738" w:rsidR="00623062" w:rsidRDefault="00623062" w:rsidP="00FB53E2">
            <w:pPr>
              <w:pStyle w:val="a3"/>
              <w:ind w:firstLineChars="0" w:firstLine="0"/>
            </w:pPr>
            <w:r w:rsidRPr="00AB335A">
              <w:rPr>
                <w:rFonts w:hint="eastAsia"/>
              </w:rPr>
              <w:t>地域信息</w:t>
            </w:r>
            <w:r w:rsidRPr="00AB335A">
              <w:rPr>
                <w:rFonts w:hint="eastAsia"/>
              </w:rPr>
              <w:t xml:space="preserve"> </w:t>
            </w:r>
            <w:r w:rsidR="008B0537" w:rsidRPr="008B0537">
              <w:t>ZoneType</w:t>
            </w:r>
            <w:r w:rsidRPr="00AB335A">
              <w:rPr>
                <w:rFonts w:hint="eastAsia"/>
              </w:rPr>
              <w:t>组成的集合</w:t>
            </w:r>
          </w:p>
        </w:tc>
      </w:tr>
    </w:tbl>
    <w:p w14:paraId="449F2B06" w14:textId="77777777" w:rsidR="00623062" w:rsidRDefault="00623062" w:rsidP="00623062">
      <w:pPr>
        <w:pStyle w:val="a3"/>
        <w:ind w:left="720" w:firstLineChars="0" w:firstLine="0"/>
      </w:pPr>
    </w:p>
    <w:p w14:paraId="2942605E" w14:textId="77777777" w:rsidR="00623062" w:rsidRDefault="00623062" w:rsidP="00623062">
      <w:pPr>
        <w:pStyle w:val="5"/>
      </w:pPr>
      <w:r>
        <w:t>示例</w:t>
      </w:r>
    </w:p>
    <w:p w14:paraId="7277D228" w14:textId="77777777" w:rsidR="00623062" w:rsidRPr="00117454" w:rsidRDefault="00623062" w:rsidP="00623062">
      <w:pPr>
        <w:pStyle w:val="6"/>
      </w:pPr>
      <w:r>
        <w:rPr>
          <w:rFonts w:hint="eastAsia"/>
        </w:rPr>
        <w:t>请求示例</w:t>
      </w:r>
    </w:p>
    <w:p w14:paraId="79C64AD4" w14:textId="29512404" w:rsidR="00623062" w:rsidRDefault="00953B15" w:rsidP="00623062">
      <w:pPr>
        <w:pStyle w:val="a3"/>
        <w:ind w:left="720" w:firstLineChars="0" w:firstLine="0"/>
      </w:pPr>
      <w:hyperlink r:id="rId50" w:history="1">
        <w:r w:rsidR="002C4F65" w:rsidRPr="00D01D86">
          <w:rPr>
            <w:rStyle w:val="a5"/>
          </w:rPr>
          <w:t>http://iaasapi.free4lab.com/?Action=DescribeZones&amp;RegionId=beijing&amp;</w:t>
        </w:r>
      </w:hyperlink>
      <w:r w:rsidR="00623062">
        <w:rPr>
          <w:rFonts w:hint="eastAsia"/>
        </w:rPr>
        <w:t>公共</w:t>
      </w:r>
      <w:r w:rsidR="00623062">
        <w:t>请求参数</w:t>
      </w:r>
      <w:r w:rsidR="00623062">
        <w:rPr>
          <w:rFonts w:hint="eastAsia"/>
        </w:rPr>
        <w:t>&gt;</w:t>
      </w:r>
    </w:p>
    <w:p w14:paraId="4731A26C" w14:textId="77777777" w:rsidR="00623062" w:rsidRPr="008E7ACD" w:rsidRDefault="00623062" w:rsidP="00623062">
      <w:pPr>
        <w:pStyle w:val="a3"/>
        <w:ind w:left="720" w:firstLineChars="0" w:firstLine="0"/>
      </w:pPr>
    </w:p>
    <w:p w14:paraId="5630E95E" w14:textId="77777777" w:rsidR="00623062" w:rsidRDefault="00623062" w:rsidP="00623062">
      <w:r>
        <w:rPr>
          <w:rFonts w:hint="eastAsia"/>
        </w:rPr>
        <w:t>完整版</w:t>
      </w:r>
    </w:p>
    <w:p w14:paraId="13239C9C" w14:textId="586FA376" w:rsidR="00623062" w:rsidRPr="008E7ACD" w:rsidRDefault="00EE2AC7" w:rsidP="00623062">
      <w:pPr>
        <w:autoSpaceDE w:val="0"/>
        <w:autoSpaceDN w:val="0"/>
        <w:adjustRightInd w:val="0"/>
        <w:jc w:val="left"/>
        <w:rPr>
          <w:rFonts w:ascii="Consolas" w:hAnsi="Consolas" w:cs="Consolas"/>
          <w:kern w:val="0"/>
          <w:sz w:val="24"/>
          <w:szCs w:val="24"/>
        </w:rPr>
      </w:pPr>
      <w:r w:rsidRPr="00EE2AC7">
        <w:rPr>
          <w:rFonts w:ascii="Consolas" w:hAnsi="Consolas" w:cs="Consolas"/>
          <w:kern w:val="0"/>
          <w:sz w:val="24"/>
          <w:szCs w:val="24"/>
        </w:rPr>
        <w:t>AppkeyId=f00577d2c1764688be5e483a21f4fe92&amp;Action=DescribeZones&amp;Format=XML&amp;Version=2015-10-20&amp;Signature=7879802a9881c7b0b8b4aeb1793e6afb&amp;RegionId=beijing&amp;UserEmail=free%40free4lab.com&amp;Timestamp=1462352653690</w:t>
      </w:r>
    </w:p>
    <w:p w14:paraId="583BD401" w14:textId="77777777" w:rsidR="00623062" w:rsidRPr="004347D6" w:rsidRDefault="00623062" w:rsidP="00623062">
      <w:pPr>
        <w:autoSpaceDE w:val="0"/>
        <w:autoSpaceDN w:val="0"/>
        <w:adjustRightInd w:val="0"/>
        <w:jc w:val="left"/>
        <w:rPr>
          <w:rFonts w:ascii="Consolas" w:hAnsi="Consolas" w:cs="Consolas"/>
          <w:kern w:val="0"/>
          <w:sz w:val="24"/>
          <w:szCs w:val="24"/>
        </w:rPr>
      </w:pPr>
    </w:p>
    <w:p w14:paraId="0A410135" w14:textId="77777777" w:rsidR="00623062" w:rsidRPr="004D4977" w:rsidRDefault="00623062" w:rsidP="00623062">
      <w:pPr>
        <w:pStyle w:val="a3"/>
        <w:ind w:left="720" w:firstLineChars="0" w:firstLine="0"/>
      </w:pPr>
    </w:p>
    <w:p w14:paraId="7AD815BB" w14:textId="77777777" w:rsidR="00623062" w:rsidRDefault="00623062" w:rsidP="00623062">
      <w:pPr>
        <w:pStyle w:val="6"/>
      </w:pPr>
      <w:r>
        <w:rPr>
          <w:rFonts w:hint="eastAsia"/>
        </w:rPr>
        <w:t>返回示例</w:t>
      </w:r>
    </w:p>
    <w:p w14:paraId="4EC6B213" w14:textId="77777777" w:rsidR="00623062" w:rsidRDefault="00623062" w:rsidP="00623062">
      <w:pPr>
        <w:pStyle w:val="a3"/>
        <w:ind w:left="720" w:firstLineChars="0" w:firstLine="0"/>
      </w:pPr>
      <w:r>
        <w:rPr>
          <w:rFonts w:hint="eastAsia"/>
        </w:rPr>
        <w:t>XML</w:t>
      </w:r>
      <w:r>
        <w:t>格式</w:t>
      </w:r>
    </w:p>
    <w:p w14:paraId="37AA6895" w14:textId="3F4F04C7" w:rsidR="00623062" w:rsidRDefault="00EE2AC7" w:rsidP="00623062">
      <w:pPr>
        <w:pStyle w:val="a3"/>
        <w:ind w:left="720" w:firstLineChars="0" w:firstLine="0"/>
      </w:pPr>
      <w:r>
        <w:rPr>
          <w:noProof/>
        </w:rPr>
        <w:drawing>
          <wp:inline distT="0" distB="0" distL="0" distR="0" wp14:anchorId="5577175D" wp14:editId="1240CA49">
            <wp:extent cx="5274310" cy="11245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124585"/>
                    </a:xfrm>
                    <a:prstGeom prst="rect">
                      <a:avLst/>
                    </a:prstGeom>
                  </pic:spPr>
                </pic:pic>
              </a:graphicData>
            </a:graphic>
          </wp:inline>
        </w:drawing>
      </w:r>
    </w:p>
    <w:p w14:paraId="1F7AE244" w14:textId="460DB30D" w:rsidR="00623062" w:rsidRDefault="00623062" w:rsidP="00623062"/>
    <w:p w14:paraId="4BFB1543" w14:textId="77777777" w:rsidR="0079687E" w:rsidRDefault="0079687E" w:rsidP="0079687E">
      <w:pPr>
        <w:pStyle w:val="3"/>
      </w:pPr>
      <w:r>
        <w:rPr>
          <w:rFonts w:hint="eastAsia"/>
        </w:rPr>
        <w:lastRenderedPageBreak/>
        <w:t>其他</w:t>
      </w:r>
      <w:r>
        <w:t>接口</w:t>
      </w:r>
    </w:p>
    <w:p w14:paraId="7A6B7FEE" w14:textId="77777777" w:rsidR="0079687E" w:rsidRDefault="0079687E" w:rsidP="0079687E">
      <w:pPr>
        <w:pStyle w:val="4"/>
      </w:pPr>
      <w:r w:rsidRPr="00A679EE">
        <w:rPr>
          <w:rFonts w:hint="eastAsia"/>
        </w:rPr>
        <w:t>查询实例资源规格列表</w:t>
      </w:r>
    </w:p>
    <w:p w14:paraId="0917D070" w14:textId="77777777" w:rsidR="0079687E" w:rsidRDefault="0079687E" w:rsidP="0079687E">
      <w:pPr>
        <w:pStyle w:val="5"/>
      </w:pPr>
      <w:r>
        <w:rPr>
          <w:rFonts w:hint="eastAsia"/>
        </w:rPr>
        <w:t>描述</w:t>
      </w:r>
    </w:p>
    <w:p w14:paraId="71A41FA4" w14:textId="77777777" w:rsidR="0079687E" w:rsidRDefault="0079687E" w:rsidP="0079687E">
      <w:r w:rsidRPr="00A679EE">
        <w:rPr>
          <w:rFonts w:hint="eastAsia"/>
        </w:rPr>
        <w:t>查询实例资源规格列表</w:t>
      </w:r>
      <w:r>
        <w:t>。</w:t>
      </w:r>
    </w:p>
    <w:p w14:paraId="405ED74E" w14:textId="77777777" w:rsidR="0079687E" w:rsidRDefault="0079687E" w:rsidP="0079687E">
      <w:pPr>
        <w:pStyle w:val="5"/>
      </w:pPr>
      <w:r>
        <w:rPr>
          <w:rFonts w:hint="eastAsia"/>
        </w:rPr>
        <w:t>请求</w:t>
      </w:r>
      <w:r>
        <w:t>参数</w:t>
      </w:r>
    </w:p>
    <w:tbl>
      <w:tblPr>
        <w:tblStyle w:val="a4"/>
        <w:tblW w:w="0" w:type="auto"/>
        <w:tblLook w:val="04A0" w:firstRow="1" w:lastRow="0" w:firstColumn="1" w:lastColumn="0" w:noHBand="0" w:noVBand="1"/>
      </w:tblPr>
      <w:tblGrid>
        <w:gridCol w:w="2009"/>
        <w:gridCol w:w="1519"/>
        <w:gridCol w:w="3283"/>
        <w:gridCol w:w="709"/>
        <w:gridCol w:w="776"/>
      </w:tblGrid>
      <w:tr w:rsidR="0079687E" w14:paraId="67DE48AB" w14:textId="77777777" w:rsidTr="00E63BD8">
        <w:tc>
          <w:tcPr>
            <w:tcW w:w="1659" w:type="dxa"/>
          </w:tcPr>
          <w:p w14:paraId="1176A793" w14:textId="77777777" w:rsidR="0079687E" w:rsidRDefault="0079687E" w:rsidP="00E63BD8">
            <w:r>
              <w:rPr>
                <w:rFonts w:hint="eastAsia"/>
              </w:rPr>
              <w:t>名称</w:t>
            </w:r>
          </w:p>
        </w:tc>
        <w:tc>
          <w:tcPr>
            <w:tcW w:w="1659" w:type="dxa"/>
          </w:tcPr>
          <w:p w14:paraId="10077CE2" w14:textId="77777777" w:rsidR="0079687E" w:rsidRDefault="0079687E" w:rsidP="00E63BD8">
            <w:r>
              <w:rPr>
                <w:rFonts w:hint="eastAsia"/>
              </w:rPr>
              <w:t>类型</w:t>
            </w:r>
          </w:p>
        </w:tc>
        <w:tc>
          <w:tcPr>
            <w:tcW w:w="3481" w:type="dxa"/>
          </w:tcPr>
          <w:p w14:paraId="0A4EB2B6" w14:textId="77777777" w:rsidR="0079687E" w:rsidRDefault="0079687E" w:rsidP="00E63BD8">
            <w:r>
              <w:rPr>
                <w:rFonts w:hint="eastAsia"/>
              </w:rPr>
              <w:t>描述</w:t>
            </w:r>
          </w:p>
        </w:tc>
        <w:tc>
          <w:tcPr>
            <w:tcW w:w="709" w:type="dxa"/>
          </w:tcPr>
          <w:p w14:paraId="082AA3F9" w14:textId="77777777" w:rsidR="0079687E" w:rsidRDefault="0079687E" w:rsidP="00E63BD8">
            <w:r>
              <w:rPr>
                <w:rFonts w:hint="eastAsia"/>
              </w:rPr>
              <w:t>阿里云</w:t>
            </w:r>
            <w:r>
              <w:rPr>
                <w:rFonts w:hint="eastAsia"/>
              </w:rPr>
              <w:t>(</w:t>
            </w:r>
            <w:r>
              <w:rPr>
                <w:rFonts w:hint="eastAsia"/>
              </w:rPr>
              <w:t>必填</w:t>
            </w:r>
            <w:r>
              <w:t>？</w:t>
            </w:r>
            <w:r>
              <w:rPr>
                <w:rFonts w:hint="eastAsia"/>
              </w:rPr>
              <w:t>)</w:t>
            </w:r>
          </w:p>
        </w:tc>
        <w:tc>
          <w:tcPr>
            <w:tcW w:w="788" w:type="dxa"/>
          </w:tcPr>
          <w:p w14:paraId="66E12F3E" w14:textId="77777777" w:rsidR="0079687E" w:rsidRDefault="0079687E" w:rsidP="00E63BD8">
            <w:r>
              <w:rPr>
                <w:rFonts w:hint="eastAsia"/>
              </w:rPr>
              <w:t>云海</w:t>
            </w:r>
            <w:r>
              <w:rPr>
                <w:rFonts w:hint="eastAsia"/>
              </w:rPr>
              <w:t>(</w:t>
            </w:r>
            <w:r>
              <w:rPr>
                <w:rFonts w:hint="eastAsia"/>
              </w:rPr>
              <w:t>必填</w:t>
            </w:r>
            <w:r>
              <w:t>？</w:t>
            </w:r>
            <w:r>
              <w:rPr>
                <w:rFonts w:hint="eastAsia"/>
              </w:rPr>
              <w:t>)</w:t>
            </w:r>
          </w:p>
        </w:tc>
      </w:tr>
      <w:tr w:rsidR="0079687E" w14:paraId="4C9223C0" w14:textId="77777777" w:rsidTr="00E63BD8">
        <w:tc>
          <w:tcPr>
            <w:tcW w:w="1659" w:type="dxa"/>
          </w:tcPr>
          <w:p w14:paraId="5596BE95" w14:textId="77777777" w:rsidR="0079687E" w:rsidRDefault="0079687E" w:rsidP="00E63BD8">
            <w:r>
              <w:rPr>
                <w:rFonts w:hint="eastAsia"/>
              </w:rPr>
              <w:t>Action</w:t>
            </w:r>
          </w:p>
        </w:tc>
        <w:tc>
          <w:tcPr>
            <w:tcW w:w="1659" w:type="dxa"/>
          </w:tcPr>
          <w:p w14:paraId="131A3AA4" w14:textId="77777777" w:rsidR="0079687E" w:rsidRDefault="0079687E" w:rsidP="00E63BD8">
            <w:r>
              <w:rPr>
                <w:rFonts w:hint="eastAsia"/>
              </w:rPr>
              <w:t>String</w:t>
            </w:r>
          </w:p>
        </w:tc>
        <w:tc>
          <w:tcPr>
            <w:tcW w:w="3481" w:type="dxa"/>
          </w:tcPr>
          <w:p w14:paraId="70485741" w14:textId="77777777" w:rsidR="0079687E" w:rsidRDefault="0079687E" w:rsidP="00E63BD8">
            <w:r>
              <w:rPr>
                <w:rFonts w:hint="eastAsia"/>
              </w:rPr>
              <w:t>操作</w:t>
            </w:r>
            <w:r>
              <w:t>接口名，系统规定参数，取值为</w:t>
            </w:r>
            <w:r w:rsidRPr="007730F0">
              <w:rPr>
                <w:rFonts w:hint="eastAsia"/>
              </w:rPr>
              <w:t>DescribeInstanceTypes</w:t>
            </w:r>
          </w:p>
        </w:tc>
        <w:tc>
          <w:tcPr>
            <w:tcW w:w="709" w:type="dxa"/>
          </w:tcPr>
          <w:p w14:paraId="224842DD" w14:textId="77777777" w:rsidR="0079687E" w:rsidRDefault="0079687E" w:rsidP="00E63BD8">
            <w:r>
              <w:rPr>
                <w:rFonts w:hint="eastAsia"/>
              </w:rPr>
              <w:t>Y</w:t>
            </w:r>
          </w:p>
        </w:tc>
        <w:tc>
          <w:tcPr>
            <w:tcW w:w="788" w:type="dxa"/>
          </w:tcPr>
          <w:p w14:paraId="4939E1A4" w14:textId="77777777" w:rsidR="0079687E" w:rsidRDefault="0079687E" w:rsidP="00E63BD8">
            <w:r>
              <w:rPr>
                <w:rFonts w:hint="eastAsia"/>
              </w:rPr>
              <w:t>Y</w:t>
            </w:r>
          </w:p>
        </w:tc>
      </w:tr>
      <w:tr w:rsidR="0079687E" w14:paraId="6BF04EF2" w14:textId="77777777" w:rsidTr="00E63BD8">
        <w:tc>
          <w:tcPr>
            <w:tcW w:w="1659" w:type="dxa"/>
          </w:tcPr>
          <w:p w14:paraId="1D72480E" w14:textId="77777777" w:rsidR="0079687E" w:rsidRDefault="0079687E" w:rsidP="00E63BD8">
            <w:r w:rsidRPr="007730F0">
              <w:rPr>
                <w:color w:val="000000"/>
                <w:sz w:val="22"/>
              </w:rPr>
              <w:t>InstanceTypeFamily</w:t>
            </w:r>
          </w:p>
        </w:tc>
        <w:tc>
          <w:tcPr>
            <w:tcW w:w="1659" w:type="dxa"/>
          </w:tcPr>
          <w:p w14:paraId="4443099E" w14:textId="77777777" w:rsidR="0079687E" w:rsidRDefault="0079687E" w:rsidP="00E63BD8">
            <w:r>
              <w:rPr>
                <w:rFonts w:hint="eastAsia"/>
              </w:rPr>
              <w:t>String</w:t>
            </w:r>
          </w:p>
        </w:tc>
        <w:tc>
          <w:tcPr>
            <w:tcW w:w="3481" w:type="dxa"/>
          </w:tcPr>
          <w:p w14:paraId="5AD4C5A4" w14:textId="77777777" w:rsidR="0079687E" w:rsidRDefault="0079687E" w:rsidP="00E63BD8">
            <w:r w:rsidRPr="007730F0">
              <w:rPr>
                <w:rFonts w:hint="eastAsia"/>
              </w:rPr>
              <w:t>实例规格族</w:t>
            </w:r>
          </w:p>
        </w:tc>
        <w:tc>
          <w:tcPr>
            <w:tcW w:w="709" w:type="dxa"/>
          </w:tcPr>
          <w:p w14:paraId="2FAF1D37" w14:textId="77777777" w:rsidR="0079687E" w:rsidRDefault="0079687E" w:rsidP="00E63BD8">
            <w:r>
              <w:t>N</w:t>
            </w:r>
          </w:p>
        </w:tc>
        <w:tc>
          <w:tcPr>
            <w:tcW w:w="788" w:type="dxa"/>
          </w:tcPr>
          <w:p w14:paraId="6C008B63" w14:textId="77777777" w:rsidR="0079687E" w:rsidRDefault="0079687E" w:rsidP="00E63BD8"/>
        </w:tc>
      </w:tr>
    </w:tbl>
    <w:p w14:paraId="7D118F06" w14:textId="77777777" w:rsidR="0079687E" w:rsidRDefault="0079687E" w:rsidP="0079687E"/>
    <w:p w14:paraId="25A8D5CA" w14:textId="77777777" w:rsidR="0079687E" w:rsidRDefault="0079687E" w:rsidP="0079687E">
      <w:pPr>
        <w:pStyle w:val="5"/>
      </w:pPr>
      <w:r>
        <w:rPr>
          <w:rFonts w:hint="eastAsia"/>
        </w:rPr>
        <w:t>返回参数</w:t>
      </w:r>
    </w:p>
    <w:p w14:paraId="591E5C8E" w14:textId="77777777" w:rsidR="0079687E" w:rsidRPr="00797AF5" w:rsidRDefault="0079687E" w:rsidP="0079687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79687E" w14:paraId="50645876" w14:textId="77777777" w:rsidTr="00E63BD8">
        <w:tc>
          <w:tcPr>
            <w:tcW w:w="1969" w:type="dxa"/>
          </w:tcPr>
          <w:p w14:paraId="7CD199EF" w14:textId="77777777" w:rsidR="0079687E" w:rsidRDefault="0079687E" w:rsidP="00E63BD8">
            <w:pPr>
              <w:pStyle w:val="a3"/>
              <w:ind w:firstLineChars="0" w:firstLine="0"/>
            </w:pPr>
            <w:r>
              <w:rPr>
                <w:rFonts w:hint="eastAsia"/>
              </w:rPr>
              <w:t>名称</w:t>
            </w:r>
          </w:p>
        </w:tc>
        <w:tc>
          <w:tcPr>
            <w:tcW w:w="1701" w:type="dxa"/>
          </w:tcPr>
          <w:p w14:paraId="100B6AAD" w14:textId="77777777" w:rsidR="0079687E" w:rsidRDefault="0079687E" w:rsidP="00E63BD8">
            <w:pPr>
              <w:pStyle w:val="a3"/>
              <w:ind w:firstLineChars="0" w:firstLine="0"/>
            </w:pPr>
            <w:r>
              <w:rPr>
                <w:rFonts w:hint="eastAsia"/>
              </w:rPr>
              <w:t>类型</w:t>
            </w:r>
          </w:p>
        </w:tc>
        <w:tc>
          <w:tcPr>
            <w:tcW w:w="3906" w:type="dxa"/>
          </w:tcPr>
          <w:p w14:paraId="21082446" w14:textId="77777777" w:rsidR="0079687E" w:rsidRDefault="0079687E" w:rsidP="00E63BD8">
            <w:pPr>
              <w:pStyle w:val="a3"/>
              <w:ind w:firstLineChars="0" w:firstLine="0"/>
            </w:pPr>
            <w:r>
              <w:rPr>
                <w:rFonts w:hint="eastAsia"/>
              </w:rPr>
              <w:t>描述</w:t>
            </w:r>
          </w:p>
        </w:tc>
      </w:tr>
      <w:tr w:rsidR="0079687E" w14:paraId="2CE57B6A" w14:textId="77777777" w:rsidTr="00E63BD8">
        <w:tc>
          <w:tcPr>
            <w:tcW w:w="1969" w:type="dxa"/>
          </w:tcPr>
          <w:p w14:paraId="34A28833" w14:textId="77777777" w:rsidR="0079687E" w:rsidRDefault="0079687E" w:rsidP="00E63BD8">
            <w:pPr>
              <w:pStyle w:val="a3"/>
              <w:ind w:firstLineChars="0" w:firstLine="0"/>
            </w:pPr>
            <w:r w:rsidRPr="00950BA5">
              <w:rPr>
                <w:rFonts w:ascii="微软雅黑" w:eastAsia="微软雅黑" w:hAnsi="微软雅黑"/>
                <w:sz w:val="18"/>
                <w:szCs w:val="18"/>
              </w:rPr>
              <w:t>InstanceTypes</w:t>
            </w:r>
          </w:p>
        </w:tc>
        <w:tc>
          <w:tcPr>
            <w:tcW w:w="1701" w:type="dxa"/>
          </w:tcPr>
          <w:p w14:paraId="5A4FE47E" w14:textId="77777777" w:rsidR="0079687E" w:rsidRDefault="0079687E" w:rsidP="00E63BD8">
            <w:pPr>
              <w:pStyle w:val="a3"/>
              <w:ind w:firstLineChars="0" w:firstLine="0"/>
            </w:pPr>
            <w:r w:rsidRPr="00950BA5">
              <w:t>InstanceTypeItem</w:t>
            </w:r>
          </w:p>
        </w:tc>
        <w:tc>
          <w:tcPr>
            <w:tcW w:w="3906" w:type="dxa"/>
          </w:tcPr>
          <w:p w14:paraId="45FD990E" w14:textId="77777777" w:rsidR="0079687E" w:rsidRDefault="0079687E" w:rsidP="00E63BD8">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7ABC565D" w14:textId="77777777" w:rsidR="0079687E" w:rsidRPr="00950BA5" w:rsidRDefault="0079687E" w:rsidP="0079687E"/>
    <w:p w14:paraId="264A2B38" w14:textId="77777777" w:rsidR="0079687E" w:rsidRPr="002032B5" w:rsidRDefault="0079687E" w:rsidP="0079687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79687E" w14:paraId="5F41374C" w14:textId="77777777" w:rsidTr="00E63BD8">
        <w:tc>
          <w:tcPr>
            <w:tcW w:w="2547" w:type="dxa"/>
          </w:tcPr>
          <w:p w14:paraId="0668B985" w14:textId="77777777" w:rsidR="0079687E" w:rsidRDefault="0079687E" w:rsidP="00E63BD8">
            <w:r w:rsidRPr="00BD170E">
              <w:rPr>
                <w:rFonts w:hint="eastAsia"/>
              </w:rPr>
              <w:t>错误代码</w:t>
            </w:r>
          </w:p>
        </w:tc>
        <w:tc>
          <w:tcPr>
            <w:tcW w:w="3685" w:type="dxa"/>
          </w:tcPr>
          <w:p w14:paraId="7AA1E34D" w14:textId="77777777" w:rsidR="0079687E" w:rsidRDefault="0079687E" w:rsidP="00E63BD8">
            <w:r w:rsidRPr="00BD170E">
              <w:rPr>
                <w:rFonts w:hint="eastAsia"/>
              </w:rPr>
              <w:t>描述</w:t>
            </w:r>
          </w:p>
        </w:tc>
        <w:tc>
          <w:tcPr>
            <w:tcW w:w="851" w:type="dxa"/>
          </w:tcPr>
          <w:p w14:paraId="2F9A05D2" w14:textId="77777777" w:rsidR="0079687E" w:rsidRDefault="0079687E" w:rsidP="00E63BD8">
            <w:r w:rsidRPr="00BD170E">
              <w:rPr>
                <w:rFonts w:hint="eastAsia"/>
              </w:rPr>
              <w:t xml:space="preserve">Http </w:t>
            </w:r>
            <w:r w:rsidRPr="00BD170E">
              <w:rPr>
                <w:rFonts w:hint="eastAsia"/>
              </w:rPr>
              <w:t>状态码</w:t>
            </w:r>
          </w:p>
        </w:tc>
        <w:tc>
          <w:tcPr>
            <w:tcW w:w="1843" w:type="dxa"/>
          </w:tcPr>
          <w:p w14:paraId="42DE2514" w14:textId="77777777" w:rsidR="0079687E" w:rsidRDefault="0079687E" w:rsidP="00E63BD8">
            <w:r w:rsidRPr="00BD170E">
              <w:rPr>
                <w:rFonts w:hint="eastAsia"/>
              </w:rPr>
              <w:t>语义</w:t>
            </w:r>
          </w:p>
        </w:tc>
      </w:tr>
      <w:tr w:rsidR="0079687E" w14:paraId="3C4FCA7C" w14:textId="77777777" w:rsidTr="00E63BD8">
        <w:tc>
          <w:tcPr>
            <w:tcW w:w="2547" w:type="dxa"/>
          </w:tcPr>
          <w:p w14:paraId="63F33FF0" w14:textId="77777777" w:rsidR="0079687E" w:rsidRDefault="0079687E" w:rsidP="00E63BD8">
            <w:r>
              <w:rPr>
                <w:rFonts w:hint="eastAsia"/>
              </w:rPr>
              <w:t>Instance</w:t>
            </w:r>
            <w:r>
              <w:t>UUID</w:t>
            </w:r>
            <w:r w:rsidRPr="00BD170E">
              <w:rPr>
                <w:rFonts w:hint="eastAsia"/>
              </w:rPr>
              <w:t>.NotFoundParameter</w:t>
            </w:r>
          </w:p>
        </w:tc>
        <w:tc>
          <w:tcPr>
            <w:tcW w:w="3685" w:type="dxa"/>
          </w:tcPr>
          <w:p w14:paraId="05E8D885" w14:textId="77777777" w:rsidR="0079687E" w:rsidRDefault="0079687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0C7233B" w14:textId="77777777" w:rsidR="0079687E" w:rsidRDefault="0079687E" w:rsidP="00E63BD8">
            <w:r w:rsidRPr="00BD170E">
              <w:rPr>
                <w:rFonts w:hint="eastAsia"/>
              </w:rPr>
              <w:t>404</w:t>
            </w:r>
          </w:p>
        </w:tc>
        <w:tc>
          <w:tcPr>
            <w:tcW w:w="1843" w:type="dxa"/>
          </w:tcPr>
          <w:p w14:paraId="029F8220" w14:textId="77777777" w:rsidR="0079687E" w:rsidRDefault="0079687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79687E" w14:paraId="39F63A9F" w14:textId="77777777" w:rsidTr="00E63BD8">
        <w:tc>
          <w:tcPr>
            <w:tcW w:w="2547" w:type="dxa"/>
          </w:tcPr>
          <w:p w14:paraId="5C17CE1D" w14:textId="77777777" w:rsidR="0079687E" w:rsidRDefault="0079687E" w:rsidP="00E63BD8">
            <w:r>
              <w:rPr>
                <w:rFonts w:hint="eastAsia"/>
              </w:rPr>
              <w:t>Instance</w:t>
            </w:r>
            <w:r>
              <w:t>UUID.</w:t>
            </w:r>
            <w:r w:rsidRPr="00BD170E">
              <w:rPr>
                <w:rFonts w:hint="eastAsia"/>
              </w:rPr>
              <w:t>MissingParameter</w:t>
            </w:r>
          </w:p>
        </w:tc>
        <w:tc>
          <w:tcPr>
            <w:tcW w:w="3685" w:type="dxa"/>
          </w:tcPr>
          <w:p w14:paraId="184B21ED" w14:textId="77777777" w:rsidR="0079687E" w:rsidRDefault="0079687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5615073" w14:textId="77777777" w:rsidR="0079687E" w:rsidRDefault="0079687E" w:rsidP="00E63BD8">
            <w:r w:rsidRPr="00BD170E">
              <w:rPr>
                <w:rFonts w:hint="eastAsia"/>
              </w:rPr>
              <w:t>400</w:t>
            </w:r>
          </w:p>
        </w:tc>
        <w:tc>
          <w:tcPr>
            <w:tcW w:w="1843" w:type="dxa"/>
          </w:tcPr>
          <w:p w14:paraId="51580CF7" w14:textId="77777777" w:rsidR="0079687E" w:rsidRDefault="0079687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79687E" w14:paraId="016FE19B" w14:textId="77777777" w:rsidTr="00E63BD8">
        <w:tc>
          <w:tcPr>
            <w:tcW w:w="2547" w:type="dxa"/>
          </w:tcPr>
          <w:p w14:paraId="3633A5E7" w14:textId="77777777" w:rsidR="0079687E" w:rsidRDefault="0079687E" w:rsidP="00E63BD8">
            <w:r>
              <w:rPr>
                <w:rFonts w:hint="eastAsia"/>
              </w:rPr>
              <w:t>InstanceUUID</w:t>
            </w:r>
            <w:r w:rsidRPr="00BD170E">
              <w:rPr>
                <w:rFonts w:hint="eastAsia"/>
              </w:rPr>
              <w:t>.</w:t>
            </w:r>
            <w:r>
              <w:t>InvalidParameter</w:t>
            </w:r>
          </w:p>
        </w:tc>
        <w:tc>
          <w:tcPr>
            <w:tcW w:w="3685" w:type="dxa"/>
          </w:tcPr>
          <w:p w14:paraId="767054F9" w14:textId="77777777" w:rsidR="0079687E" w:rsidRPr="00BD170E" w:rsidRDefault="0079687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E78CE4A" w14:textId="77777777" w:rsidR="0079687E" w:rsidRPr="00BD170E" w:rsidRDefault="0079687E" w:rsidP="00E63BD8">
            <w:r w:rsidRPr="00BD170E">
              <w:rPr>
                <w:rFonts w:hint="eastAsia"/>
              </w:rPr>
              <w:t>400</w:t>
            </w:r>
          </w:p>
        </w:tc>
        <w:tc>
          <w:tcPr>
            <w:tcW w:w="1843" w:type="dxa"/>
          </w:tcPr>
          <w:p w14:paraId="0B8ED436" w14:textId="77777777" w:rsidR="0079687E" w:rsidRPr="00BD170E" w:rsidRDefault="0079687E" w:rsidP="00E63BD8">
            <w:r w:rsidRPr="00BD170E">
              <w:rPr>
                <w:rFonts w:hint="eastAsia"/>
              </w:rPr>
              <w:t>指定的</w:t>
            </w:r>
            <w:r w:rsidRPr="00BD170E">
              <w:rPr>
                <w:rFonts w:hint="eastAsia"/>
              </w:rPr>
              <w:t xml:space="preserve"> </w:t>
            </w:r>
            <w:r>
              <w:rPr>
                <w:rFonts w:hint="eastAsia"/>
              </w:rPr>
              <w:t>InstanceUUID</w:t>
            </w:r>
            <w:r w:rsidRPr="00BD170E">
              <w:rPr>
                <w:rFonts w:hint="eastAsia"/>
              </w:rPr>
              <w:t>格</w:t>
            </w:r>
            <w:r w:rsidRPr="00BD170E">
              <w:rPr>
                <w:rFonts w:hint="eastAsia"/>
              </w:rPr>
              <w:lastRenderedPageBreak/>
              <w:t>式不合法</w:t>
            </w:r>
          </w:p>
        </w:tc>
      </w:tr>
      <w:tr w:rsidR="0079687E" w14:paraId="6B042562" w14:textId="77777777" w:rsidTr="00E63BD8">
        <w:tc>
          <w:tcPr>
            <w:tcW w:w="2547" w:type="dxa"/>
          </w:tcPr>
          <w:p w14:paraId="3C2E9D73" w14:textId="77777777" w:rsidR="0079687E" w:rsidRPr="00BD170E" w:rsidRDefault="0079687E" w:rsidP="00E63BD8">
            <w:r>
              <w:rPr>
                <w:rFonts w:hint="eastAsia"/>
              </w:rPr>
              <w:lastRenderedPageBreak/>
              <w:t>Instance</w:t>
            </w:r>
            <w:r>
              <w:t>UUID.OperationDeny</w:t>
            </w:r>
          </w:p>
        </w:tc>
        <w:tc>
          <w:tcPr>
            <w:tcW w:w="3685" w:type="dxa"/>
          </w:tcPr>
          <w:p w14:paraId="635B09B6" w14:textId="77777777" w:rsidR="0079687E" w:rsidRPr="00BD170E" w:rsidRDefault="0079687E" w:rsidP="00E63BD8">
            <w:r w:rsidRPr="00AE183D">
              <w:t xml:space="preserve">The current status of the </w:t>
            </w:r>
            <w:r>
              <w:t>instance</w:t>
            </w:r>
            <w:r w:rsidRPr="00AE183D">
              <w:t xml:space="preserve"> does not support this operation.</w:t>
            </w:r>
          </w:p>
        </w:tc>
        <w:tc>
          <w:tcPr>
            <w:tcW w:w="851" w:type="dxa"/>
          </w:tcPr>
          <w:p w14:paraId="3690749E" w14:textId="77777777" w:rsidR="0079687E" w:rsidRPr="00BD170E" w:rsidRDefault="0079687E" w:rsidP="00E63BD8">
            <w:r>
              <w:rPr>
                <w:rFonts w:hint="eastAsia"/>
              </w:rPr>
              <w:t>403</w:t>
            </w:r>
          </w:p>
        </w:tc>
        <w:tc>
          <w:tcPr>
            <w:tcW w:w="1843" w:type="dxa"/>
          </w:tcPr>
          <w:p w14:paraId="5ED6A1A5" w14:textId="77777777" w:rsidR="0079687E" w:rsidRPr="00BD170E" w:rsidRDefault="0079687E" w:rsidP="00E63BD8">
            <w:r>
              <w:rPr>
                <w:rFonts w:hint="eastAsia"/>
              </w:rPr>
              <w:t>该</w:t>
            </w:r>
            <w:r>
              <w:t>云主机当前的状态不支持此操作</w:t>
            </w:r>
          </w:p>
        </w:tc>
      </w:tr>
      <w:tr w:rsidR="0079687E" w14:paraId="65888DA2" w14:textId="77777777" w:rsidTr="00E63BD8">
        <w:tc>
          <w:tcPr>
            <w:tcW w:w="2547" w:type="dxa"/>
          </w:tcPr>
          <w:p w14:paraId="191B16C4" w14:textId="77777777" w:rsidR="0079687E" w:rsidRDefault="0079687E" w:rsidP="00E63BD8">
            <w:r w:rsidRPr="0062077E">
              <w:t>InsufficientBalance</w:t>
            </w:r>
          </w:p>
        </w:tc>
        <w:tc>
          <w:tcPr>
            <w:tcW w:w="3685" w:type="dxa"/>
          </w:tcPr>
          <w:p w14:paraId="3F4521EA" w14:textId="77777777" w:rsidR="0079687E" w:rsidRDefault="0079687E" w:rsidP="00E63BD8">
            <w:r w:rsidRPr="0062077E">
              <w:t>Your account does not have enough balance.</w:t>
            </w:r>
          </w:p>
        </w:tc>
        <w:tc>
          <w:tcPr>
            <w:tcW w:w="851" w:type="dxa"/>
          </w:tcPr>
          <w:p w14:paraId="5A32D723" w14:textId="77777777" w:rsidR="0079687E" w:rsidRDefault="0079687E" w:rsidP="00E63BD8">
            <w:r>
              <w:rPr>
                <w:rFonts w:hint="eastAsia"/>
              </w:rPr>
              <w:t>40</w:t>
            </w:r>
            <w:r>
              <w:t>3</w:t>
            </w:r>
          </w:p>
        </w:tc>
        <w:tc>
          <w:tcPr>
            <w:tcW w:w="1843" w:type="dxa"/>
          </w:tcPr>
          <w:p w14:paraId="6B743E57" w14:textId="77777777" w:rsidR="0079687E" w:rsidRDefault="0079687E" w:rsidP="00E63BD8">
            <w:r w:rsidRPr="0062077E">
              <w:rPr>
                <w:rFonts w:hint="eastAsia"/>
              </w:rPr>
              <w:t>实例欠费，拒绝启动</w:t>
            </w:r>
          </w:p>
        </w:tc>
      </w:tr>
      <w:tr w:rsidR="0079687E" w14:paraId="4DC33618" w14:textId="77777777" w:rsidTr="00E63BD8">
        <w:tc>
          <w:tcPr>
            <w:tcW w:w="2547" w:type="dxa"/>
          </w:tcPr>
          <w:p w14:paraId="42AE6DC6" w14:textId="77777777" w:rsidR="0079687E" w:rsidRDefault="0079687E" w:rsidP="00E63BD8">
            <w:r w:rsidRPr="0062077E">
              <w:t>InternalError</w:t>
            </w:r>
          </w:p>
        </w:tc>
        <w:tc>
          <w:tcPr>
            <w:tcW w:w="3685" w:type="dxa"/>
          </w:tcPr>
          <w:p w14:paraId="38B60A50" w14:textId="77777777" w:rsidR="0079687E" w:rsidRDefault="0079687E" w:rsidP="00E63BD8">
            <w:r w:rsidRPr="0062077E">
              <w:t>The request processing has failed due to some unknown error.</w:t>
            </w:r>
          </w:p>
        </w:tc>
        <w:tc>
          <w:tcPr>
            <w:tcW w:w="851" w:type="dxa"/>
          </w:tcPr>
          <w:p w14:paraId="3AB6808B" w14:textId="77777777" w:rsidR="0079687E" w:rsidRDefault="0079687E" w:rsidP="00E63BD8">
            <w:r>
              <w:rPr>
                <w:rFonts w:hint="eastAsia"/>
              </w:rPr>
              <w:t>500</w:t>
            </w:r>
          </w:p>
        </w:tc>
        <w:tc>
          <w:tcPr>
            <w:tcW w:w="1843" w:type="dxa"/>
          </w:tcPr>
          <w:p w14:paraId="066E3A67" w14:textId="77777777" w:rsidR="0079687E" w:rsidRDefault="0079687E" w:rsidP="00E63BD8">
            <w:r>
              <w:rPr>
                <w:rFonts w:hint="eastAsia"/>
              </w:rPr>
              <w:t>内部错误</w:t>
            </w:r>
          </w:p>
        </w:tc>
      </w:tr>
    </w:tbl>
    <w:p w14:paraId="54FF04CB" w14:textId="77777777" w:rsidR="0079687E" w:rsidRDefault="0079687E" w:rsidP="0079687E"/>
    <w:p w14:paraId="5667C3ED" w14:textId="77777777" w:rsidR="0079687E" w:rsidRDefault="0079687E" w:rsidP="0079687E">
      <w:pPr>
        <w:pStyle w:val="5"/>
      </w:pPr>
      <w:r>
        <w:rPr>
          <w:rFonts w:hint="eastAsia"/>
        </w:rPr>
        <w:t>实例</w:t>
      </w:r>
    </w:p>
    <w:p w14:paraId="65D42F51" w14:textId="77777777" w:rsidR="0079687E" w:rsidRDefault="0079687E" w:rsidP="0079687E">
      <w:pPr>
        <w:pStyle w:val="6"/>
      </w:pPr>
      <w:r>
        <w:rPr>
          <w:rFonts w:hint="eastAsia"/>
        </w:rPr>
        <w:t>请求</w:t>
      </w:r>
      <w:r>
        <w:t>实例</w:t>
      </w:r>
    </w:p>
    <w:p w14:paraId="18281690" w14:textId="77777777" w:rsidR="0079687E" w:rsidRDefault="00953B15" w:rsidP="0079687E">
      <w:pPr>
        <w:pStyle w:val="a3"/>
        <w:ind w:left="720" w:firstLineChars="0" w:firstLine="0"/>
      </w:pPr>
      <w:hyperlink r:id="rId52" w:history="1">
        <w:r w:rsidR="0079687E" w:rsidRPr="00BC0486">
          <w:rPr>
            <w:rStyle w:val="a5"/>
          </w:rPr>
          <w:t xml:space="preserve"> http://iaasapi.free4lab.com/?Action=DescribeInstanceTypes&amp;</w:t>
        </w:r>
        <w:r w:rsidR="0079687E" w:rsidRPr="00BC0486">
          <w:rPr>
            <w:rStyle w:val="a5"/>
            <w:rFonts w:hint="eastAsia"/>
          </w:rPr>
          <w:t>&lt;</w:t>
        </w:r>
      </w:hyperlink>
      <w:r w:rsidR="0079687E">
        <w:rPr>
          <w:rFonts w:hint="eastAsia"/>
        </w:rPr>
        <w:t>公共</w:t>
      </w:r>
      <w:r w:rsidR="0079687E">
        <w:t>请求参数</w:t>
      </w:r>
      <w:r w:rsidR="0079687E">
        <w:rPr>
          <w:rFonts w:hint="eastAsia"/>
        </w:rPr>
        <w:t>&gt;</w:t>
      </w:r>
    </w:p>
    <w:p w14:paraId="54F64783" w14:textId="77777777" w:rsidR="0079687E" w:rsidRDefault="0079687E" w:rsidP="0079687E">
      <w:pPr>
        <w:pStyle w:val="6"/>
      </w:pPr>
      <w:r>
        <w:rPr>
          <w:rFonts w:hint="eastAsia"/>
        </w:rPr>
        <w:lastRenderedPageBreak/>
        <w:t>返回</w:t>
      </w:r>
      <w:r>
        <w:t>实例</w:t>
      </w:r>
    </w:p>
    <w:p w14:paraId="07224515" w14:textId="77777777" w:rsidR="0079687E" w:rsidRPr="00C84E67" w:rsidRDefault="0079687E" w:rsidP="0079687E">
      <w:r>
        <w:rPr>
          <w:noProof/>
        </w:rPr>
        <w:drawing>
          <wp:inline distT="0" distB="0" distL="0" distR="0" wp14:anchorId="48C0FDF6" wp14:editId="2EDB9D36">
            <wp:extent cx="3857625" cy="5543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57625" cy="5543550"/>
                    </a:xfrm>
                    <a:prstGeom prst="rect">
                      <a:avLst/>
                    </a:prstGeom>
                  </pic:spPr>
                </pic:pic>
              </a:graphicData>
            </a:graphic>
          </wp:inline>
        </w:drawing>
      </w:r>
    </w:p>
    <w:p w14:paraId="6B62E9C7" w14:textId="77777777" w:rsidR="00117454" w:rsidRDefault="00117454" w:rsidP="00117454">
      <w:pPr>
        <w:pStyle w:val="3"/>
      </w:pPr>
      <w:r>
        <w:rPr>
          <w:rFonts w:hint="eastAsia"/>
        </w:rPr>
        <w:t>公共</w:t>
      </w:r>
      <w:r>
        <w:t>请求参数</w:t>
      </w:r>
    </w:p>
    <w:tbl>
      <w:tblPr>
        <w:tblStyle w:val="a4"/>
        <w:tblW w:w="9782" w:type="dxa"/>
        <w:tblInd w:w="-1139" w:type="dxa"/>
        <w:tblLayout w:type="fixed"/>
        <w:tblLook w:val="04A0" w:firstRow="1" w:lastRow="0" w:firstColumn="1" w:lastColumn="0" w:noHBand="0" w:noVBand="1"/>
      </w:tblPr>
      <w:tblGrid>
        <w:gridCol w:w="1843"/>
        <w:gridCol w:w="851"/>
        <w:gridCol w:w="5103"/>
        <w:gridCol w:w="992"/>
        <w:gridCol w:w="993"/>
      </w:tblGrid>
      <w:tr w:rsidR="00117454" w14:paraId="643FAFE0" w14:textId="77777777" w:rsidTr="003940CC">
        <w:tc>
          <w:tcPr>
            <w:tcW w:w="1843" w:type="dxa"/>
          </w:tcPr>
          <w:p w14:paraId="4CAF6104" w14:textId="77777777" w:rsidR="00117454" w:rsidRDefault="00117454" w:rsidP="003940CC">
            <w:pPr>
              <w:pStyle w:val="a3"/>
              <w:ind w:firstLineChars="0" w:firstLine="0"/>
            </w:pPr>
            <w:r>
              <w:rPr>
                <w:rFonts w:hint="eastAsia"/>
              </w:rPr>
              <w:t>名称</w:t>
            </w:r>
          </w:p>
        </w:tc>
        <w:tc>
          <w:tcPr>
            <w:tcW w:w="851" w:type="dxa"/>
          </w:tcPr>
          <w:p w14:paraId="7F29BBAD" w14:textId="77777777" w:rsidR="00117454" w:rsidRDefault="00117454" w:rsidP="003940CC">
            <w:pPr>
              <w:pStyle w:val="a3"/>
              <w:ind w:firstLineChars="0" w:firstLine="0"/>
            </w:pPr>
            <w:r>
              <w:rPr>
                <w:rFonts w:hint="eastAsia"/>
              </w:rPr>
              <w:t>类型</w:t>
            </w:r>
          </w:p>
        </w:tc>
        <w:tc>
          <w:tcPr>
            <w:tcW w:w="5103" w:type="dxa"/>
          </w:tcPr>
          <w:p w14:paraId="7F11EB42" w14:textId="77777777" w:rsidR="00117454" w:rsidRDefault="00117454" w:rsidP="003940CC">
            <w:pPr>
              <w:pStyle w:val="a3"/>
              <w:ind w:firstLineChars="0" w:firstLine="0"/>
            </w:pPr>
            <w:r>
              <w:rPr>
                <w:rFonts w:hint="eastAsia"/>
              </w:rPr>
              <w:t>描述</w:t>
            </w:r>
          </w:p>
        </w:tc>
        <w:tc>
          <w:tcPr>
            <w:tcW w:w="992" w:type="dxa"/>
          </w:tcPr>
          <w:p w14:paraId="6D7B364A" w14:textId="77777777" w:rsidR="00117454" w:rsidRDefault="00117454" w:rsidP="003940CC">
            <w:pPr>
              <w:pStyle w:val="a3"/>
              <w:ind w:firstLineChars="0" w:firstLine="0"/>
            </w:pPr>
            <w:r>
              <w:rPr>
                <w:rFonts w:hint="eastAsia"/>
              </w:rPr>
              <w:t>阿里云</w:t>
            </w:r>
          </w:p>
          <w:p w14:paraId="2ADEA3B4"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c>
          <w:tcPr>
            <w:tcW w:w="993" w:type="dxa"/>
          </w:tcPr>
          <w:p w14:paraId="3A3AFCBE" w14:textId="77777777" w:rsidR="00117454" w:rsidRDefault="00117454" w:rsidP="003940CC">
            <w:pPr>
              <w:pStyle w:val="a3"/>
              <w:ind w:firstLineChars="0" w:firstLine="0"/>
            </w:pPr>
            <w:r>
              <w:rPr>
                <w:rFonts w:hint="eastAsia"/>
              </w:rPr>
              <w:t>云海</w:t>
            </w:r>
          </w:p>
          <w:p w14:paraId="03FEE263"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r>
      <w:tr w:rsidR="00117454" w14:paraId="734BB81F" w14:textId="77777777" w:rsidTr="003940CC">
        <w:tc>
          <w:tcPr>
            <w:tcW w:w="1843" w:type="dxa"/>
          </w:tcPr>
          <w:p w14:paraId="7A4B2240" w14:textId="77777777" w:rsidR="00117454" w:rsidRDefault="00117454" w:rsidP="003940CC">
            <w:pPr>
              <w:pStyle w:val="a3"/>
              <w:ind w:firstLineChars="0" w:firstLine="0"/>
            </w:pPr>
            <w:r>
              <w:rPr>
                <w:rFonts w:hint="eastAsia"/>
              </w:rPr>
              <w:t>Format</w:t>
            </w:r>
          </w:p>
        </w:tc>
        <w:tc>
          <w:tcPr>
            <w:tcW w:w="851" w:type="dxa"/>
          </w:tcPr>
          <w:p w14:paraId="2F6DF773" w14:textId="77777777" w:rsidR="00117454" w:rsidRDefault="00117454" w:rsidP="003940CC">
            <w:pPr>
              <w:pStyle w:val="a3"/>
              <w:ind w:firstLineChars="0" w:firstLine="0"/>
            </w:pPr>
            <w:r>
              <w:rPr>
                <w:rFonts w:hint="eastAsia"/>
              </w:rPr>
              <w:t>String</w:t>
            </w:r>
          </w:p>
        </w:tc>
        <w:tc>
          <w:tcPr>
            <w:tcW w:w="5103" w:type="dxa"/>
          </w:tcPr>
          <w:p w14:paraId="28BAB68B" w14:textId="77777777" w:rsidR="00117454" w:rsidRDefault="00117454" w:rsidP="003940CC">
            <w:pPr>
              <w:pStyle w:val="a3"/>
              <w:ind w:firstLineChars="0" w:firstLine="0"/>
            </w:pPr>
            <w:r>
              <w:rPr>
                <w:rFonts w:hint="eastAsia"/>
              </w:rPr>
              <w:t>返回值</w:t>
            </w:r>
            <w:r>
              <w:t>类型，支持</w:t>
            </w:r>
            <w:r>
              <w:t>JSON</w:t>
            </w:r>
            <w:r>
              <w:t>和</w:t>
            </w:r>
            <w:r>
              <w:t>XML</w:t>
            </w:r>
            <w:r>
              <w:t>，默认为</w:t>
            </w:r>
            <w:r>
              <w:t>JSON</w:t>
            </w:r>
          </w:p>
        </w:tc>
        <w:tc>
          <w:tcPr>
            <w:tcW w:w="992" w:type="dxa"/>
          </w:tcPr>
          <w:p w14:paraId="1DF9BC14" w14:textId="77777777" w:rsidR="00117454" w:rsidRPr="00A73FED" w:rsidRDefault="00117454" w:rsidP="003940CC">
            <w:pPr>
              <w:pStyle w:val="a3"/>
              <w:ind w:firstLineChars="0" w:firstLine="0"/>
              <w:rPr>
                <w:b/>
                <w:color w:val="00B050"/>
              </w:rPr>
            </w:pPr>
            <w:r w:rsidRPr="00A73FED">
              <w:rPr>
                <w:rFonts w:hint="eastAsia"/>
                <w:b/>
                <w:color w:val="00B050"/>
              </w:rPr>
              <w:t>N</w:t>
            </w:r>
          </w:p>
        </w:tc>
        <w:tc>
          <w:tcPr>
            <w:tcW w:w="993" w:type="dxa"/>
          </w:tcPr>
          <w:p w14:paraId="10B10CFB" w14:textId="77777777" w:rsidR="00117454" w:rsidRPr="00A73FED" w:rsidRDefault="00117454" w:rsidP="003940CC">
            <w:pPr>
              <w:pStyle w:val="a3"/>
              <w:ind w:firstLineChars="0" w:firstLine="0"/>
              <w:rPr>
                <w:b/>
                <w:color w:val="00B050"/>
              </w:rPr>
            </w:pPr>
          </w:p>
        </w:tc>
      </w:tr>
      <w:tr w:rsidR="00117454" w14:paraId="6054E3C0" w14:textId="77777777" w:rsidTr="003940CC">
        <w:tc>
          <w:tcPr>
            <w:tcW w:w="1843" w:type="dxa"/>
          </w:tcPr>
          <w:p w14:paraId="3AE36D48" w14:textId="77777777" w:rsidR="00117454" w:rsidRDefault="00117454" w:rsidP="003940CC">
            <w:pPr>
              <w:pStyle w:val="a3"/>
              <w:ind w:firstLineChars="0" w:firstLine="0"/>
            </w:pPr>
            <w:r>
              <w:rPr>
                <w:rFonts w:hint="eastAsia"/>
              </w:rPr>
              <w:t>Version</w:t>
            </w:r>
          </w:p>
        </w:tc>
        <w:tc>
          <w:tcPr>
            <w:tcW w:w="851" w:type="dxa"/>
          </w:tcPr>
          <w:p w14:paraId="41E42BE9" w14:textId="77777777" w:rsidR="00117454" w:rsidRDefault="00117454" w:rsidP="003940CC">
            <w:pPr>
              <w:pStyle w:val="a3"/>
              <w:ind w:firstLineChars="0" w:firstLine="0"/>
            </w:pPr>
            <w:r>
              <w:rPr>
                <w:rFonts w:hint="eastAsia"/>
              </w:rPr>
              <w:t>String</w:t>
            </w:r>
          </w:p>
        </w:tc>
        <w:tc>
          <w:tcPr>
            <w:tcW w:w="5103" w:type="dxa"/>
          </w:tcPr>
          <w:p w14:paraId="697571CB" w14:textId="77777777" w:rsidR="00117454" w:rsidRDefault="00117454" w:rsidP="003940CC">
            <w:pPr>
              <w:pStyle w:val="a3"/>
              <w:ind w:firstLineChars="0" w:firstLine="0"/>
            </w:pPr>
            <w:r>
              <w:t>API</w:t>
            </w:r>
            <w:r>
              <w:t>版本号，为日期形式：</w:t>
            </w:r>
            <w:r>
              <w:rPr>
                <w:rFonts w:hint="eastAsia"/>
              </w:rPr>
              <w:t>YYYY-MM-DD</w:t>
            </w:r>
          </w:p>
        </w:tc>
        <w:tc>
          <w:tcPr>
            <w:tcW w:w="992" w:type="dxa"/>
          </w:tcPr>
          <w:p w14:paraId="599B650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397F365A"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1FD31707" w14:textId="77777777" w:rsidTr="003940CC">
        <w:tc>
          <w:tcPr>
            <w:tcW w:w="1843" w:type="dxa"/>
          </w:tcPr>
          <w:p w14:paraId="33B21A69" w14:textId="1EBBE208" w:rsidR="00117454" w:rsidRPr="008925EA" w:rsidRDefault="00502F0C" w:rsidP="003940CC">
            <w:pPr>
              <w:pStyle w:val="a3"/>
              <w:ind w:firstLineChars="0" w:firstLine="0"/>
            </w:pPr>
            <w:r>
              <w:t>Appk</w:t>
            </w:r>
            <w:r w:rsidR="00117454">
              <w:t>eyId</w:t>
            </w:r>
          </w:p>
        </w:tc>
        <w:tc>
          <w:tcPr>
            <w:tcW w:w="851" w:type="dxa"/>
          </w:tcPr>
          <w:p w14:paraId="52AC09EE" w14:textId="77777777" w:rsidR="00117454" w:rsidRDefault="00117454" w:rsidP="003940CC">
            <w:pPr>
              <w:pStyle w:val="a3"/>
              <w:ind w:firstLineChars="0" w:firstLine="0"/>
            </w:pPr>
            <w:r>
              <w:rPr>
                <w:rFonts w:hint="eastAsia"/>
              </w:rPr>
              <w:t>String</w:t>
            </w:r>
          </w:p>
        </w:tc>
        <w:tc>
          <w:tcPr>
            <w:tcW w:w="5103" w:type="dxa"/>
          </w:tcPr>
          <w:p w14:paraId="2D05DCDC" w14:textId="77777777" w:rsidR="00117454" w:rsidRDefault="00117454" w:rsidP="003940CC">
            <w:pPr>
              <w:pStyle w:val="a3"/>
              <w:ind w:firstLineChars="0" w:firstLine="0"/>
            </w:pPr>
            <w:r>
              <w:rPr>
                <w:rFonts w:hint="eastAsia"/>
              </w:rPr>
              <w:t>颁发给</w:t>
            </w:r>
            <w:r>
              <w:t>用户的访问服务所用的</w:t>
            </w:r>
            <w:r>
              <w:t>appkeyID</w:t>
            </w:r>
          </w:p>
        </w:tc>
        <w:tc>
          <w:tcPr>
            <w:tcW w:w="992" w:type="dxa"/>
          </w:tcPr>
          <w:p w14:paraId="54F69EE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43A68CC"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226D3A5D" w14:textId="77777777" w:rsidTr="003940CC">
        <w:tc>
          <w:tcPr>
            <w:tcW w:w="1843" w:type="dxa"/>
          </w:tcPr>
          <w:p w14:paraId="002734E0" w14:textId="77777777" w:rsidR="00117454" w:rsidRPr="004C3A31" w:rsidRDefault="00117454" w:rsidP="003940CC">
            <w:pPr>
              <w:pStyle w:val="a3"/>
              <w:ind w:firstLineChars="0" w:firstLine="0"/>
            </w:pPr>
            <w:r>
              <w:t>Signature</w:t>
            </w:r>
          </w:p>
        </w:tc>
        <w:tc>
          <w:tcPr>
            <w:tcW w:w="851" w:type="dxa"/>
          </w:tcPr>
          <w:p w14:paraId="7B2413DE" w14:textId="77777777" w:rsidR="00117454" w:rsidRDefault="00117454" w:rsidP="003940CC">
            <w:pPr>
              <w:pStyle w:val="a3"/>
              <w:ind w:firstLineChars="0" w:firstLine="0"/>
            </w:pPr>
            <w:r>
              <w:rPr>
                <w:rFonts w:hint="eastAsia"/>
              </w:rPr>
              <w:t>String</w:t>
            </w:r>
          </w:p>
        </w:tc>
        <w:tc>
          <w:tcPr>
            <w:tcW w:w="5103" w:type="dxa"/>
          </w:tcPr>
          <w:p w14:paraId="321B2915" w14:textId="77777777" w:rsidR="00117454" w:rsidRDefault="00117454" w:rsidP="003940CC">
            <w:pPr>
              <w:pStyle w:val="a3"/>
              <w:ind w:firstLineChars="0" w:firstLine="0"/>
            </w:pPr>
            <w:r>
              <w:rPr>
                <w:rFonts w:hint="eastAsia"/>
              </w:rPr>
              <w:t>签名结果</w:t>
            </w:r>
            <w:r>
              <w:t>串</w:t>
            </w:r>
          </w:p>
        </w:tc>
        <w:tc>
          <w:tcPr>
            <w:tcW w:w="992" w:type="dxa"/>
          </w:tcPr>
          <w:p w14:paraId="5703CF0A"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482A8641"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2E31F9B7" w14:textId="77777777" w:rsidTr="003940CC">
        <w:tc>
          <w:tcPr>
            <w:tcW w:w="1843" w:type="dxa"/>
          </w:tcPr>
          <w:p w14:paraId="5364D7F4" w14:textId="77777777" w:rsidR="00117454" w:rsidRDefault="00117454" w:rsidP="003940CC">
            <w:pPr>
              <w:pStyle w:val="a3"/>
              <w:ind w:firstLineChars="0" w:firstLine="0"/>
            </w:pPr>
            <w:r>
              <w:rPr>
                <w:rFonts w:hint="eastAsia"/>
              </w:rPr>
              <w:t>Signature</w:t>
            </w:r>
            <w:r>
              <w:t>Method</w:t>
            </w:r>
          </w:p>
        </w:tc>
        <w:tc>
          <w:tcPr>
            <w:tcW w:w="851" w:type="dxa"/>
          </w:tcPr>
          <w:p w14:paraId="5EBD8122" w14:textId="77777777" w:rsidR="00117454" w:rsidRDefault="00117454" w:rsidP="003940CC">
            <w:pPr>
              <w:pStyle w:val="a3"/>
              <w:ind w:firstLineChars="0" w:firstLine="0"/>
            </w:pPr>
            <w:r>
              <w:rPr>
                <w:rFonts w:hint="eastAsia"/>
              </w:rPr>
              <w:t>String</w:t>
            </w:r>
          </w:p>
        </w:tc>
        <w:tc>
          <w:tcPr>
            <w:tcW w:w="5103" w:type="dxa"/>
          </w:tcPr>
          <w:p w14:paraId="270FD8DC" w14:textId="77777777" w:rsidR="00117454" w:rsidRDefault="00117454" w:rsidP="003940CC">
            <w:pPr>
              <w:pStyle w:val="a3"/>
              <w:ind w:firstLineChars="0" w:firstLine="0"/>
            </w:pPr>
            <w:r>
              <w:rPr>
                <w:rFonts w:hint="eastAsia"/>
              </w:rPr>
              <w:t>签名</w:t>
            </w:r>
            <w:r>
              <w:t>方式</w:t>
            </w:r>
          </w:p>
        </w:tc>
        <w:tc>
          <w:tcPr>
            <w:tcW w:w="992" w:type="dxa"/>
          </w:tcPr>
          <w:p w14:paraId="25FF2BCB" w14:textId="77777777" w:rsidR="00117454" w:rsidRPr="00A73FED" w:rsidRDefault="00117454" w:rsidP="003940CC">
            <w:pPr>
              <w:pStyle w:val="a3"/>
              <w:ind w:firstLineChars="0" w:firstLine="0"/>
              <w:rPr>
                <w:b/>
                <w:color w:val="FF0000"/>
              </w:rPr>
            </w:pPr>
            <w:r w:rsidRPr="00A73FED">
              <w:rPr>
                <w:rFonts w:hint="eastAsia"/>
                <w:b/>
                <w:color w:val="FF0000"/>
              </w:rPr>
              <w:t>Y</w:t>
            </w:r>
          </w:p>
        </w:tc>
        <w:tc>
          <w:tcPr>
            <w:tcW w:w="993" w:type="dxa"/>
          </w:tcPr>
          <w:p w14:paraId="493FC33E" w14:textId="77777777" w:rsidR="00117454" w:rsidRPr="00A73FED" w:rsidRDefault="00117454" w:rsidP="003940CC">
            <w:pPr>
              <w:pStyle w:val="a3"/>
              <w:ind w:firstLineChars="0" w:firstLine="0"/>
              <w:rPr>
                <w:b/>
                <w:color w:val="FF0000"/>
              </w:rPr>
            </w:pPr>
          </w:p>
        </w:tc>
      </w:tr>
      <w:tr w:rsidR="00117454" w14:paraId="6A78A0ED" w14:textId="77777777" w:rsidTr="003940CC">
        <w:tc>
          <w:tcPr>
            <w:tcW w:w="1843" w:type="dxa"/>
          </w:tcPr>
          <w:p w14:paraId="4E45B34D" w14:textId="77777777" w:rsidR="00117454" w:rsidRDefault="00117454" w:rsidP="003940CC">
            <w:pPr>
              <w:pStyle w:val="a3"/>
              <w:ind w:firstLineChars="0" w:firstLine="0"/>
            </w:pPr>
            <w:r>
              <w:rPr>
                <w:rFonts w:hint="eastAsia"/>
              </w:rPr>
              <w:t>Timestamp</w:t>
            </w:r>
          </w:p>
        </w:tc>
        <w:tc>
          <w:tcPr>
            <w:tcW w:w="851" w:type="dxa"/>
          </w:tcPr>
          <w:p w14:paraId="62FC784C" w14:textId="77777777" w:rsidR="00117454" w:rsidRDefault="00117454" w:rsidP="003940CC">
            <w:pPr>
              <w:pStyle w:val="a3"/>
              <w:ind w:firstLineChars="0" w:firstLine="0"/>
            </w:pPr>
            <w:r>
              <w:rPr>
                <w:rFonts w:hint="eastAsia"/>
              </w:rPr>
              <w:t>String</w:t>
            </w:r>
          </w:p>
        </w:tc>
        <w:tc>
          <w:tcPr>
            <w:tcW w:w="5103" w:type="dxa"/>
          </w:tcPr>
          <w:p w14:paraId="0A9FE7F6" w14:textId="77777777" w:rsidR="00117454" w:rsidRDefault="00117454" w:rsidP="003940CC">
            <w:pPr>
              <w:pStyle w:val="a3"/>
              <w:ind w:firstLineChars="0" w:firstLine="0"/>
            </w:pPr>
            <w:r>
              <w:rPr>
                <w:rFonts w:hint="eastAsia"/>
              </w:rPr>
              <w:t>请求</w:t>
            </w:r>
            <w:r>
              <w:t>时间戳</w:t>
            </w:r>
            <w:r>
              <w:rPr>
                <w:rFonts w:hint="eastAsia"/>
              </w:rPr>
              <w:t>，当前</w:t>
            </w:r>
            <w:r>
              <w:t>时间的毫秒数</w:t>
            </w:r>
          </w:p>
        </w:tc>
        <w:tc>
          <w:tcPr>
            <w:tcW w:w="992" w:type="dxa"/>
          </w:tcPr>
          <w:p w14:paraId="33926E82"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3A6362A"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3B291F41" w14:textId="77777777" w:rsidTr="003940CC">
        <w:tc>
          <w:tcPr>
            <w:tcW w:w="1843" w:type="dxa"/>
          </w:tcPr>
          <w:p w14:paraId="30C2A2BA" w14:textId="77777777" w:rsidR="00117454" w:rsidRDefault="00117454" w:rsidP="003940CC">
            <w:pPr>
              <w:pStyle w:val="a3"/>
              <w:ind w:firstLineChars="0" w:firstLine="0"/>
            </w:pPr>
            <w:r>
              <w:rPr>
                <w:rFonts w:hint="eastAsia"/>
              </w:rPr>
              <w:t>SignatureVersion</w:t>
            </w:r>
          </w:p>
        </w:tc>
        <w:tc>
          <w:tcPr>
            <w:tcW w:w="851" w:type="dxa"/>
          </w:tcPr>
          <w:p w14:paraId="35E9925C" w14:textId="77777777" w:rsidR="00117454" w:rsidRDefault="00117454" w:rsidP="003940CC">
            <w:pPr>
              <w:pStyle w:val="a3"/>
              <w:ind w:firstLineChars="0" w:firstLine="0"/>
            </w:pPr>
            <w:r>
              <w:rPr>
                <w:rFonts w:hint="eastAsia"/>
              </w:rPr>
              <w:t>String</w:t>
            </w:r>
          </w:p>
        </w:tc>
        <w:tc>
          <w:tcPr>
            <w:tcW w:w="5103" w:type="dxa"/>
          </w:tcPr>
          <w:p w14:paraId="5CA0B6A0" w14:textId="77777777" w:rsidR="00117454" w:rsidRDefault="00117454" w:rsidP="003940CC">
            <w:pPr>
              <w:pStyle w:val="a3"/>
              <w:ind w:firstLineChars="0" w:firstLine="0"/>
            </w:pPr>
            <w:r>
              <w:rPr>
                <w:rFonts w:hint="eastAsia"/>
              </w:rPr>
              <w:t>签名</w:t>
            </w:r>
            <w:r>
              <w:t>算法版本</w:t>
            </w:r>
          </w:p>
        </w:tc>
        <w:tc>
          <w:tcPr>
            <w:tcW w:w="992" w:type="dxa"/>
          </w:tcPr>
          <w:p w14:paraId="1C8B04D9" w14:textId="77777777" w:rsidR="00117454" w:rsidRPr="00EC7A21" w:rsidRDefault="00117454" w:rsidP="003940CC">
            <w:pPr>
              <w:pStyle w:val="a3"/>
              <w:ind w:firstLineChars="0" w:firstLine="0"/>
              <w:rPr>
                <w:b/>
                <w:color w:val="FF0000"/>
              </w:rPr>
            </w:pPr>
            <w:r w:rsidRPr="00EC7A21">
              <w:rPr>
                <w:rFonts w:hint="eastAsia"/>
                <w:b/>
                <w:color w:val="FF0000"/>
              </w:rPr>
              <w:t>Y</w:t>
            </w:r>
          </w:p>
        </w:tc>
        <w:tc>
          <w:tcPr>
            <w:tcW w:w="993" w:type="dxa"/>
          </w:tcPr>
          <w:p w14:paraId="1C45C1D1" w14:textId="77777777" w:rsidR="00117454" w:rsidRPr="00A73FED" w:rsidRDefault="00117454" w:rsidP="003940CC">
            <w:pPr>
              <w:pStyle w:val="a3"/>
              <w:ind w:firstLineChars="0" w:firstLine="0"/>
              <w:rPr>
                <w:b/>
                <w:color w:val="00B050"/>
              </w:rPr>
            </w:pPr>
          </w:p>
        </w:tc>
      </w:tr>
      <w:tr w:rsidR="00117454" w14:paraId="20E68DD2" w14:textId="77777777" w:rsidTr="003940CC">
        <w:tc>
          <w:tcPr>
            <w:tcW w:w="1843" w:type="dxa"/>
          </w:tcPr>
          <w:p w14:paraId="33A0E086" w14:textId="77777777" w:rsidR="00117454" w:rsidRDefault="00117454" w:rsidP="003940CC">
            <w:pPr>
              <w:pStyle w:val="a3"/>
              <w:ind w:firstLineChars="0" w:firstLine="0"/>
            </w:pPr>
            <w:r>
              <w:rPr>
                <w:rFonts w:hint="eastAsia"/>
              </w:rPr>
              <w:t>SignatureNonce</w:t>
            </w:r>
          </w:p>
        </w:tc>
        <w:tc>
          <w:tcPr>
            <w:tcW w:w="851" w:type="dxa"/>
          </w:tcPr>
          <w:p w14:paraId="3DD23B56" w14:textId="77777777" w:rsidR="00117454" w:rsidRDefault="00117454" w:rsidP="003940CC">
            <w:pPr>
              <w:pStyle w:val="a3"/>
              <w:ind w:firstLineChars="0" w:firstLine="0"/>
            </w:pPr>
            <w:r>
              <w:rPr>
                <w:rFonts w:hint="eastAsia"/>
              </w:rPr>
              <w:t>String</w:t>
            </w:r>
          </w:p>
        </w:tc>
        <w:tc>
          <w:tcPr>
            <w:tcW w:w="5103" w:type="dxa"/>
          </w:tcPr>
          <w:p w14:paraId="453B3718" w14:textId="77777777" w:rsidR="00117454" w:rsidRDefault="00117454" w:rsidP="003940CC">
            <w:pPr>
              <w:pStyle w:val="a3"/>
              <w:ind w:firstLineChars="0" w:firstLine="0"/>
            </w:pPr>
            <w:r>
              <w:rPr>
                <w:rFonts w:hint="eastAsia"/>
              </w:rPr>
              <w:t>唯一</w:t>
            </w:r>
            <w:r>
              <w:t>的随机数，用于防止网络重放攻击</w:t>
            </w:r>
          </w:p>
        </w:tc>
        <w:tc>
          <w:tcPr>
            <w:tcW w:w="992" w:type="dxa"/>
          </w:tcPr>
          <w:p w14:paraId="0BBD804B" w14:textId="77777777" w:rsidR="00117454" w:rsidRPr="00A73FED" w:rsidRDefault="00117454" w:rsidP="003940CC">
            <w:pPr>
              <w:pStyle w:val="a3"/>
              <w:ind w:firstLineChars="0" w:firstLine="0"/>
              <w:rPr>
                <w:b/>
                <w:color w:val="00B050"/>
              </w:rPr>
            </w:pPr>
            <w:r w:rsidRPr="00A73FED">
              <w:rPr>
                <w:b/>
                <w:color w:val="00B050"/>
              </w:rPr>
              <w:t>Y</w:t>
            </w:r>
          </w:p>
        </w:tc>
        <w:tc>
          <w:tcPr>
            <w:tcW w:w="993" w:type="dxa"/>
          </w:tcPr>
          <w:p w14:paraId="7FEF7849" w14:textId="77777777" w:rsidR="00117454" w:rsidRPr="00A73FED" w:rsidRDefault="00117454" w:rsidP="003940CC">
            <w:pPr>
              <w:pStyle w:val="a3"/>
              <w:ind w:firstLineChars="0" w:firstLine="0"/>
              <w:rPr>
                <w:b/>
                <w:color w:val="00B050"/>
              </w:rPr>
            </w:pPr>
          </w:p>
        </w:tc>
      </w:tr>
      <w:tr w:rsidR="00117454" w14:paraId="1F72FFB9" w14:textId="77777777" w:rsidTr="003940CC">
        <w:tc>
          <w:tcPr>
            <w:tcW w:w="1843" w:type="dxa"/>
          </w:tcPr>
          <w:p w14:paraId="47DB6A29" w14:textId="77777777" w:rsidR="00117454" w:rsidRDefault="00117454" w:rsidP="003940CC">
            <w:pPr>
              <w:pStyle w:val="a3"/>
              <w:ind w:firstLineChars="0" w:firstLine="0"/>
            </w:pPr>
            <w:r>
              <w:t>UserEmail</w:t>
            </w:r>
          </w:p>
        </w:tc>
        <w:tc>
          <w:tcPr>
            <w:tcW w:w="851" w:type="dxa"/>
          </w:tcPr>
          <w:p w14:paraId="47847B90" w14:textId="77777777" w:rsidR="00117454" w:rsidRDefault="00117454" w:rsidP="003940CC">
            <w:pPr>
              <w:pStyle w:val="a3"/>
              <w:ind w:firstLineChars="0" w:firstLine="0"/>
            </w:pPr>
            <w:r>
              <w:rPr>
                <w:rFonts w:hint="eastAsia"/>
              </w:rPr>
              <w:t>String</w:t>
            </w:r>
          </w:p>
        </w:tc>
        <w:tc>
          <w:tcPr>
            <w:tcW w:w="5103" w:type="dxa"/>
          </w:tcPr>
          <w:p w14:paraId="408526E4" w14:textId="77777777" w:rsidR="00117454" w:rsidRDefault="00117454" w:rsidP="003940CC">
            <w:pPr>
              <w:pStyle w:val="a3"/>
              <w:ind w:firstLineChars="0" w:firstLine="0"/>
            </w:pPr>
            <w:r>
              <w:rPr>
                <w:rFonts w:hint="eastAsia"/>
              </w:rPr>
              <w:t>账户，</w:t>
            </w:r>
            <w:r>
              <w:t>即用户注册邮箱</w:t>
            </w:r>
          </w:p>
        </w:tc>
        <w:tc>
          <w:tcPr>
            <w:tcW w:w="992" w:type="dxa"/>
          </w:tcPr>
          <w:p w14:paraId="4F31E207" w14:textId="77777777" w:rsidR="00117454" w:rsidRPr="00EC7A21" w:rsidRDefault="00117454" w:rsidP="003940CC">
            <w:pPr>
              <w:pStyle w:val="a3"/>
              <w:ind w:firstLineChars="0" w:firstLine="0"/>
              <w:rPr>
                <w:b/>
                <w:color w:val="00B050"/>
              </w:rPr>
            </w:pPr>
            <w:r w:rsidRPr="00EC7A21">
              <w:rPr>
                <w:rFonts w:hint="eastAsia"/>
                <w:b/>
                <w:color w:val="00B050"/>
              </w:rPr>
              <w:t>N</w:t>
            </w:r>
          </w:p>
        </w:tc>
        <w:tc>
          <w:tcPr>
            <w:tcW w:w="993" w:type="dxa"/>
          </w:tcPr>
          <w:p w14:paraId="47B90148" w14:textId="77777777" w:rsidR="00117454" w:rsidRPr="00EC7A21" w:rsidRDefault="00117454" w:rsidP="003940CC">
            <w:pPr>
              <w:pStyle w:val="a3"/>
              <w:ind w:firstLineChars="0" w:firstLine="0"/>
              <w:rPr>
                <w:b/>
                <w:color w:val="00B050"/>
              </w:rPr>
            </w:pPr>
            <w:r>
              <w:rPr>
                <w:b/>
                <w:color w:val="00B050"/>
              </w:rPr>
              <w:t>N</w:t>
            </w:r>
          </w:p>
        </w:tc>
      </w:tr>
    </w:tbl>
    <w:p w14:paraId="651CA9AF" w14:textId="77777777" w:rsidR="00117454" w:rsidRPr="00447A59" w:rsidRDefault="00117454" w:rsidP="00447A59">
      <w:pPr>
        <w:pStyle w:val="a3"/>
        <w:ind w:left="720" w:firstLineChars="0" w:firstLine="0"/>
      </w:pPr>
    </w:p>
    <w:p w14:paraId="4FE3A890" w14:textId="51822126" w:rsidR="0047573D" w:rsidRDefault="00FE303D" w:rsidP="00BD7480">
      <w:pPr>
        <w:pStyle w:val="3"/>
      </w:pPr>
      <w:r>
        <w:rPr>
          <w:rFonts w:hint="eastAsia"/>
        </w:rPr>
        <w:t>云主机</w:t>
      </w:r>
      <w:r w:rsidR="00BD7480">
        <w:t>计算规</w:t>
      </w:r>
      <w:r w:rsidR="00BD7480">
        <w:rPr>
          <w:rFonts w:hint="eastAsia"/>
        </w:rPr>
        <w:t>格</w:t>
      </w:r>
    </w:p>
    <w:tbl>
      <w:tblPr>
        <w:tblStyle w:val="a4"/>
        <w:tblW w:w="0" w:type="auto"/>
        <w:tblInd w:w="720" w:type="dxa"/>
        <w:tblLook w:val="04A0" w:firstRow="1" w:lastRow="0" w:firstColumn="1" w:lastColumn="0" w:noHBand="0" w:noVBand="1"/>
      </w:tblPr>
      <w:tblGrid>
        <w:gridCol w:w="1532"/>
        <w:gridCol w:w="1814"/>
        <w:gridCol w:w="1549"/>
        <w:gridCol w:w="1447"/>
        <w:gridCol w:w="1234"/>
      </w:tblGrid>
      <w:tr w:rsidR="00BD7480" w14:paraId="394DEBD8" w14:textId="3A2ECDF1" w:rsidTr="00BD7480">
        <w:tc>
          <w:tcPr>
            <w:tcW w:w="1532" w:type="dxa"/>
          </w:tcPr>
          <w:p w14:paraId="6BC675D9" w14:textId="77777777" w:rsidR="00BD7480" w:rsidRDefault="00BD7480" w:rsidP="00FE303D">
            <w:pPr>
              <w:pStyle w:val="a3"/>
              <w:ind w:firstLineChars="0" w:firstLine="0"/>
            </w:pPr>
            <w:r>
              <w:rPr>
                <w:rFonts w:hint="eastAsia"/>
              </w:rPr>
              <w:t>规格</w:t>
            </w:r>
            <w:r>
              <w:t>分类</w:t>
            </w:r>
          </w:p>
        </w:tc>
        <w:tc>
          <w:tcPr>
            <w:tcW w:w="1814" w:type="dxa"/>
          </w:tcPr>
          <w:p w14:paraId="37A4085C" w14:textId="77777777" w:rsidR="00BD7480" w:rsidRDefault="00BD7480" w:rsidP="00FE303D">
            <w:pPr>
              <w:pStyle w:val="a3"/>
              <w:ind w:firstLineChars="0" w:firstLine="0"/>
            </w:pPr>
            <w:r>
              <w:rPr>
                <w:rFonts w:hint="eastAsia"/>
              </w:rPr>
              <w:t>规格类型</w:t>
            </w:r>
            <w:r>
              <w:t>代码</w:t>
            </w:r>
          </w:p>
        </w:tc>
        <w:tc>
          <w:tcPr>
            <w:tcW w:w="1549" w:type="dxa"/>
          </w:tcPr>
          <w:p w14:paraId="2AE17515" w14:textId="77777777" w:rsidR="00BD7480" w:rsidRDefault="00BD7480" w:rsidP="00FE303D">
            <w:pPr>
              <w:pStyle w:val="a3"/>
              <w:ind w:firstLineChars="0" w:firstLine="0"/>
            </w:pPr>
            <w:r>
              <w:rPr>
                <w:rFonts w:hint="eastAsia"/>
              </w:rPr>
              <w:t>CPU</w:t>
            </w:r>
            <w:r>
              <w:t>（</w:t>
            </w:r>
            <w:r>
              <w:rPr>
                <w:rFonts w:hint="eastAsia"/>
              </w:rPr>
              <w:t>core</w:t>
            </w:r>
            <w:r>
              <w:t>）</w:t>
            </w:r>
          </w:p>
        </w:tc>
        <w:tc>
          <w:tcPr>
            <w:tcW w:w="1447" w:type="dxa"/>
          </w:tcPr>
          <w:p w14:paraId="2655814B" w14:textId="77777777" w:rsidR="00BD7480" w:rsidRDefault="00BD7480" w:rsidP="00FE303D">
            <w:pPr>
              <w:pStyle w:val="a3"/>
              <w:ind w:firstLineChars="0" w:firstLine="0"/>
            </w:pPr>
            <w:r>
              <w:rPr>
                <w:rFonts w:hint="eastAsia"/>
              </w:rPr>
              <w:t>内存</w:t>
            </w:r>
            <w:r>
              <w:t>（</w:t>
            </w:r>
            <w:r>
              <w:rPr>
                <w:rFonts w:hint="eastAsia"/>
              </w:rPr>
              <w:t>G</w:t>
            </w:r>
            <w:r>
              <w:t>）</w:t>
            </w:r>
          </w:p>
        </w:tc>
        <w:tc>
          <w:tcPr>
            <w:tcW w:w="1234" w:type="dxa"/>
          </w:tcPr>
          <w:p w14:paraId="309F5A5D" w14:textId="7987BB5B" w:rsidR="00BD7480" w:rsidRDefault="00BD7480" w:rsidP="00FE303D">
            <w:pPr>
              <w:pStyle w:val="a3"/>
              <w:ind w:firstLineChars="0" w:firstLine="0"/>
            </w:pPr>
            <w:r>
              <w:rPr>
                <w:rFonts w:hint="eastAsia"/>
              </w:rPr>
              <w:t>定价</w:t>
            </w:r>
            <w:r>
              <w:t>（</w:t>
            </w:r>
            <w:r>
              <w:rPr>
                <w:rFonts w:hint="eastAsia"/>
              </w:rPr>
              <w:t>元</w:t>
            </w:r>
            <w:r>
              <w:t>）</w:t>
            </w:r>
          </w:p>
        </w:tc>
      </w:tr>
      <w:tr w:rsidR="00BD7480" w14:paraId="7910BF8D" w14:textId="6C5A6405" w:rsidTr="00BD7480">
        <w:tc>
          <w:tcPr>
            <w:tcW w:w="1532" w:type="dxa"/>
          </w:tcPr>
          <w:p w14:paraId="7D5D8FE3" w14:textId="77777777" w:rsidR="00BD7480" w:rsidRDefault="00BD7480" w:rsidP="00FE303D">
            <w:pPr>
              <w:pStyle w:val="a3"/>
              <w:ind w:firstLineChars="0" w:firstLine="0"/>
            </w:pPr>
            <w:r>
              <w:rPr>
                <w:rFonts w:hint="eastAsia"/>
              </w:rPr>
              <w:t>Tiny</w:t>
            </w:r>
          </w:p>
        </w:tc>
        <w:tc>
          <w:tcPr>
            <w:tcW w:w="1814" w:type="dxa"/>
          </w:tcPr>
          <w:p w14:paraId="0965F02E" w14:textId="77777777" w:rsidR="00BD7480" w:rsidRDefault="00BD7480" w:rsidP="00FE303D">
            <w:pPr>
              <w:pStyle w:val="a3"/>
              <w:ind w:firstLineChars="0" w:firstLine="0"/>
            </w:pPr>
            <w:r>
              <w:rPr>
                <w:rFonts w:hint="eastAsia"/>
              </w:rPr>
              <w:t>free.t1.small</w:t>
            </w:r>
          </w:p>
        </w:tc>
        <w:tc>
          <w:tcPr>
            <w:tcW w:w="1549" w:type="dxa"/>
          </w:tcPr>
          <w:p w14:paraId="26BBB9CD" w14:textId="77777777" w:rsidR="00BD7480" w:rsidRDefault="00BD7480" w:rsidP="00FE303D">
            <w:pPr>
              <w:pStyle w:val="a3"/>
              <w:ind w:firstLineChars="0" w:firstLine="0"/>
            </w:pPr>
            <w:r>
              <w:rPr>
                <w:rFonts w:hint="eastAsia"/>
              </w:rPr>
              <w:t>1</w:t>
            </w:r>
          </w:p>
        </w:tc>
        <w:tc>
          <w:tcPr>
            <w:tcW w:w="1447" w:type="dxa"/>
          </w:tcPr>
          <w:p w14:paraId="0AD3C3F2" w14:textId="77777777" w:rsidR="00BD7480" w:rsidRDefault="00BD7480" w:rsidP="00FE303D">
            <w:pPr>
              <w:pStyle w:val="a3"/>
              <w:ind w:firstLineChars="0" w:firstLine="0"/>
            </w:pPr>
            <w:r>
              <w:rPr>
                <w:rFonts w:hint="eastAsia"/>
              </w:rPr>
              <w:t>1</w:t>
            </w:r>
          </w:p>
        </w:tc>
        <w:tc>
          <w:tcPr>
            <w:tcW w:w="1234" w:type="dxa"/>
          </w:tcPr>
          <w:p w14:paraId="62BC0388" w14:textId="77777777" w:rsidR="00BD7480" w:rsidRDefault="00BD7480" w:rsidP="00FE303D">
            <w:pPr>
              <w:pStyle w:val="a3"/>
              <w:ind w:firstLineChars="0" w:firstLine="0"/>
            </w:pPr>
          </w:p>
        </w:tc>
      </w:tr>
      <w:tr w:rsidR="00BD7480" w14:paraId="2E7C97BC" w14:textId="61E07203" w:rsidTr="00BD7480">
        <w:tc>
          <w:tcPr>
            <w:tcW w:w="1532" w:type="dxa"/>
            <w:vMerge w:val="restart"/>
          </w:tcPr>
          <w:p w14:paraId="12917D9C" w14:textId="77777777" w:rsidR="00BD7480" w:rsidRDefault="00BD7480" w:rsidP="00FE303D">
            <w:pPr>
              <w:pStyle w:val="a3"/>
              <w:ind w:firstLineChars="0" w:firstLine="0"/>
            </w:pPr>
          </w:p>
          <w:p w14:paraId="728C8709" w14:textId="77777777" w:rsidR="00BD7480" w:rsidRDefault="00BD7480" w:rsidP="00FE303D">
            <w:pPr>
              <w:pStyle w:val="a3"/>
              <w:ind w:firstLineChars="0" w:firstLine="0"/>
            </w:pPr>
          </w:p>
          <w:p w14:paraId="14255B69" w14:textId="77777777" w:rsidR="00BD7480" w:rsidRDefault="00BD7480" w:rsidP="00FE303D">
            <w:pPr>
              <w:pStyle w:val="a3"/>
              <w:ind w:firstLineChars="0" w:firstLine="0"/>
            </w:pPr>
          </w:p>
          <w:p w14:paraId="7830776D" w14:textId="77777777" w:rsidR="00BD7480" w:rsidRDefault="00BD7480" w:rsidP="00FE303D">
            <w:pPr>
              <w:pStyle w:val="a3"/>
              <w:ind w:firstLineChars="0" w:firstLine="0"/>
            </w:pPr>
            <w:r>
              <w:rPr>
                <w:rFonts w:hint="eastAsia"/>
              </w:rPr>
              <w:t>Standard</w:t>
            </w:r>
          </w:p>
        </w:tc>
        <w:tc>
          <w:tcPr>
            <w:tcW w:w="1814" w:type="dxa"/>
          </w:tcPr>
          <w:p w14:paraId="766277D9" w14:textId="77777777" w:rsidR="00BD7480" w:rsidRDefault="00BD7480" w:rsidP="00FE303D">
            <w:pPr>
              <w:pStyle w:val="a3"/>
              <w:ind w:firstLineChars="0" w:firstLine="0"/>
            </w:pPr>
            <w:r>
              <w:rPr>
                <w:rFonts w:hint="eastAsia"/>
              </w:rPr>
              <w:t>free.s1.small</w:t>
            </w:r>
          </w:p>
        </w:tc>
        <w:tc>
          <w:tcPr>
            <w:tcW w:w="1549" w:type="dxa"/>
          </w:tcPr>
          <w:p w14:paraId="3A9CA55C" w14:textId="77777777" w:rsidR="00BD7480" w:rsidRDefault="00BD7480" w:rsidP="00FE303D">
            <w:pPr>
              <w:pStyle w:val="a3"/>
              <w:ind w:firstLineChars="0" w:firstLine="0"/>
            </w:pPr>
            <w:r>
              <w:rPr>
                <w:rFonts w:hint="eastAsia"/>
              </w:rPr>
              <w:t>1</w:t>
            </w:r>
          </w:p>
        </w:tc>
        <w:tc>
          <w:tcPr>
            <w:tcW w:w="1447" w:type="dxa"/>
          </w:tcPr>
          <w:p w14:paraId="2680990F" w14:textId="77777777" w:rsidR="00BD7480" w:rsidRDefault="00BD7480" w:rsidP="00FE303D">
            <w:pPr>
              <w:pStyle w:val="a3"/>
              <w:ind w:firstLineChars="0" w:firstLine="0"/>
            </w:pPr>
            <w:r>
              <w:rPr>
                <w:rFonts w:hint="eastAsia"/>
              </w:rPr>
              <w:t>2</w:t>
            </w:r>
          </w:p>
        </w:tc>
        <w:tc>
          <w:tcPr>
            <w:tcW w:w="1234" w:type="dxa"/>
          </w:tcPr>
          <w:p w14:paraId="7A82D5B9" w14:textId="77777777" w:rsidR="00BD7480" w:rsidRDefault="00BD7480" w:rsidP="00FE303D">
            <w:pPr>
              <w:pStyle w:val="a3"/>
              <w:ind w:firstLineChars="0" w:firstLine="0"/>
            </w:pPr>
          </w:p>
        </w:tc>
      </w:tr>
      <w:tr w:rsidR="00BD7480" w14:paraId="16D6FCAD" w14:textId="084E04FC" w:rsidTr="00BD7480">
        <w:tc>
          <w:tcPr>
            <w:tcW w:w="1532" w:type="dxa"/>
            <w:vMerge/>
          </w:tcPr>
          <w:p w14:paraId="7CD5E57A" w14:textId="77777777" w:rsidR="00BD7480" w:rsidRDefault="00BD7480" w:rsidP="00FE303D">
            <w:pPr>
              <w:pStyle w:val="a3"/>
              <w:ind w:firstLineChars="0" w:firstLine="0"/>
            </w:pPr>
          </w:p>
        </w:tc>
        <w:tc>
          <w:tcPr>
            <w:tcW w:w="1814" w:type="dxa"/>
          </w:tcPr>
          <w:p w14:paraId="34D185E3" w14:textId="77777777" w:rsidR="00BD7480" w:rsidRDefault="00BD7480" w:rsidP="00FE303D">
            <w:pPr>
              <w:pStyle w:val="a3"/>
              <w:ind w:firstLineChars="0" w:firstLine="0"/>
            </w:pPr>
            <w:r>
              <w:rPr>
                <w:rFonts w:hint="eastAsia"/>
              </w:rPr>
              <w:t>free.s1.large</w:t>
            </w:r>
          </w:p>
        </w:tc>
        <w:tc>
          <w:tcPr>
            <w:tcW w:w="1549" w:type="dxa"/>
          </w:tcPr>
          <w:p w14:paraId="650A2603" w14:textId="77777777" w:rsidR="00BD7480" w:rsidRDefault="00BD7480" w:rsidP="00FE303D">
            <w:pPr>
              <w:pStyle w:val="a3"/>
              <w:ind w:firstLineChars="0" w:firstLine="0"/>
            </w:pPr>
            <w:r>
              <w:rPr>
                <w:rFonts w:hint="eastAsia"/>
              </w:rPr>
              <w:t>1</w:t>
            </w:r>
          </w:p>
        </w:tc>
        <w:tc>
          <w:tcPr>
            <w:tcW w:w="1447" w:type="dxa"/>
          </w:tcPr>
          <w:p w14:paraId="5161250B" w14:textId="77777777" w:rsidR="00BD7480" w:rsidRDefault="00BD7480" w:rsidP="00FE303D">
            <w:pPr>
              <w:pStyle w:val="a3"/>
              <w:ind w:firstLineChars="0" w:firstLine="0"/>
            </w:pPr>
            <w:r>
              <w:rPr>
                <w:rFonts w:hint="eastAsia"/>
              </w:rPr>
              <w:t>4</w:t>
            </w:r>
          </w:p>
        </w:tc>
        <w:tc>
          <w:tcPr>
            <w:tcW w:w="1234" w:type="dxa"/>
          </w:tcPr>
          <w:p w14:paraId="3421E4E1" w14:textId="77777777" w:rsidR="00BD7480" w:rsidRDefault="00BD7480" w:rsidP="00FE303D">
            <w:pPr>
              <w:pStyle w:val="a3"/>
              <w:ind w:firstLineChars="0" w:firstLine="0"/>
            </w:pPr>
          </w:p>
        </w:tc>
      </w:tr>
      <w:tr w:rsidR="00BD7480" w14:paraId="11C75E58" w14:textId="13566176" w:rsidTr="00BD7480">
        <w:tc>
          <w:tcPr>
            <w:tcW w:w="1532" w:type="dxa"/>
            <w:vMerge/>
          </w:tcPr>
          <w:p w14:paraId="50A83EFB" w14:textId="77777777" w:rsidR="00BD7480" w:rsidRDefault="00BD7480" w:rsidP="00FE303D">
            <w:pPr>
              <w:pStyle w:val="a3"/>
              <w:ind w:firstLineChars="0" w:firstLine="0"/>
            </w:pPr>
          </w:p>
        </w:tc>
        <w:tc>
          <w:tcPr>
            <w:tcW w:w="1814" w:type="dxa"/>
          </w:tcPr>
          <w:p w14:paraId="6184FD9F" w14:textId="77777777" w:rsidR="00BD7480" w:rsidRDefault="00BD7480" w:rsidP="00FE303D">
            <w:pPr>
              <w:pStyle w:val="a3"/>
              <w:ind w:firstLineChars="0" w:firstLine="0"/>
            </w:pPr>
            <w:r>
              <w:rPr>
                <w:rFonts w:hint="eastAsia"/>
              </w:rPr>
              <w:t>free.s2.small</w:t>
            </w:r>
          </w:p>
        </w:tc>
        <w:tc>
          <w:tcPr>
            <w:tcW w:w="1549" w:type="dxa"/>
          </w:tcPr>
          <w:p w14:paraId="46029FD1" w14:textId="77777777" w:rsidR="00BD7480" w:rsidRDefault="00BD7480" w:rsidP="00FE303D">
            <w:pPr>
              <w:pStyle w:val="a3"/>
              <w:ind w:firstLineChars="0" w:firstLine="0"/>
            </w:pPr>
            <w:r>
              <w:rPr>
                <w:rFonts w:hint="eastAsia"/>
              </w:rPr>
              <w:t>2</w:t>
            </w:r>
          </w:p>
        </w:tc>
        <w:tc>
          <w:tcPr>
            <w:tcW w:w="1447" w:type="dxa"/>
          </w:tcPr>
          <w:p w14:paraId="6DB9F3B5" w14:textId="77777777" w:rsidR="00BD7480" w:rsidRDefault="00BD7480" w:rsidP="00FE303D">
            <w:pPr>
              <w:pStyle w:val="a3"/>
              <w:ind w:firstLineChars="0" w:firstLine="0"/>
            </w:pPr>
            <w:r>
              <w:rPr>
                <w:rFonts w:hint="eastAsia"/>
              </w:rPr>
              <w:t>2</w:t>
            </w:r>
          </w:p>
        </w:tc>
        <w:tc>
          <w:tcPr>
            <w:tcW w:w="1234" w:type="dxa"/>
          </w:tcPr>
          <w:p w14:paraId="73E5978C" w14:textId="77777777" w:rsidR="00BD7480" w:rsidRDefault="00BD7480" w:rsidP="00FE303D">
            <w:pPr>
              <w:pStyle w:val="a3"/>
              <w:ind w:firstLineChars="0" w:firstLine="0"/>
            </w:pPr>
          </w:p>
        </w:tc>
      </w:tr>
      <w:tr w:rsidR="00BD7480" w14:paraId="6C282394" w14:textId="49F3D217" w:rsidTr="00BD7480">
        <w:tc>
          <w:tcPr>
            <w:tcW w:w="1532" w:type="dxa"/>
            <w:vMerge/>
          </w:tcPr>
          <w:p w14:paraId="287B058D" w14:textId="77777777" w:rsidR="00BD7480" w:rsidRDefault="00BD7480" w:rsidP="00FE303D">
            <w:pPr>
              <w:pStyle w:val="a3"/>
              <w:ind w:firstLineChars="0" w:firstLine="0"/>
            </w:pPr>
          </w:p>
        </w:tc>
        <w:tc>
          <w:tcPr>
            <w:tcW w:w="1814" w:type="dxa"/>
          </w:tcPr>
          <w:p w14:paraId="1290B2D0" w14:textId="77777777" w:rsidR="00BD7480" w:rsidRDefault="00BD7480" w:rsidP="00FE303D">
            <w:pPr>
              <w:pStyle w:val="a3"/>
              <w:ind w:firstLineChars="0" w:firstLine="0"/>
            </w:pPr>
            <w:r>
              <w:rPr>
                <w:rFonts w:hint="eastAsia"/>
              </w:rPr>
              <w:t>free.s2.medium</w:t>
            </w:r>
          </w:p>
        </w:tc>
        <w:tc>
          <w:tcPr>
            <w:tcW w:w="1549" w:type="dxa"/>
          </w:tcPr>
          <w:p w14:paraId="54289F11" w14:textId="77777777" w:rsidR="00BD7480" w:rsidRDefault="00BD7480" w:rsidP="00FE303D">
            <w:pPr>
              <w:pStyle w:val="a3"/>
              <w:ind w:firstLineChars="0" w:firstLine="0"/>
            </w:pPr>
            <w:r>
              <w:rPr>
                <w:rFonts w:hint="eastAsia"/>
              </w:rPr>
              <w:t>2</w:t>
            </w:r>
          </w:p>
        </w:tc>
        <w:tc>
          <w:tcPr>
            <w:tcW w:w="1447" w:type="dxa"/>
          </w:tcPr>
          <w:p w14:paraId="356B3049" w14:textId="77777777" w:rsidR="00BD7480" w:rsidRDefault="00BD7480" w:rsidP="00FE303D">
            <w:pPr>
              <w:pStyle w:val="a3"/>
              <w:ind w:firstLineChars="0" w:firstLine="0"/>
            </w:pPr>
            <w:r>
              <w:rPr>
                <w:rFonts w:hint="eastAsia"/>
              </w:rPr>
              <w:t>4</w:t>
            </w:r>
          </w:p>
        </w:tc>
        <w:tc>
          <w:tcPr>
            <w:tcW w:w="1234" w:type="dxa"/>
          </w:tcPr>
          <w:p w14:paraId="29CF9C7D" w14:textId="77777777" w:rsidR="00BD7480" w:rsidRDefault="00BD7480" w:rsidP="00FE303D">
            <w:pPr>
              <w:pStyle w:val="a3"/>
              <w:ind w:firstLineChars="0" w:firstLine="0"/>
            </w:pPr>
          </w:p>
        </w:tc>
      </w:tr>
      <w:tr w:rsidR="00BD7480" w14:paraId="1D26B907" w14:textId="1CB342FA" w:rsidTr="00BD7480">
        <w:tc>
          <w:tcPr>
            <w:tcW w:w="1532" w:type="dxa"/>
            <w:vMerge/>
          </w:tcPr>
          <w:p w14:paraId="5AE9D468" w14:textId="77777777" w:rsidR="00BD7480" w:rsidRDefault="00BD7480" w:rsidP="00FE303D">
            <w:pPr>
              <w:pStyle w:val="a3"/>
              <w:ind w:firstLineChars="0" w:firstLine="0"/>
            </w:pPr>
          </w:p>
        </w:tc>
        <w:tc>
          <w:tcPr>
            <w:tcW w:w="1814" w:type="dxa"/>
          </w:tcPr>
          <w:p w14:paraId="57868C7F" w14:textId="77777777" w:rsidR="00BD7480" w:rsidRDefault="00BD7480" w:rsidP="00FE303D">
            <w:pPr>
              <w:pStyle w:val="a3"/>
              <w:ind w:firstLineChars="0" w:firstLine="0"/>
            </w:pPr>
            <w:r>
              <w:rPr>
                <w:rFonts w:hint="eastAsia"/>
              </w:rPr>
              <w:t>free.s2.large</w:t>
            </w:r>
          </w:p>
        </w:tc>
        <w:tc>
          <w:tcPr>
            <w:tcW w:w="1549" w:type="dxa"/>
          </w:tcPr>
          <w:p w14:paraId="5FC8C17F" w14:textId="77777777" w:rsidR="00BD7480" w:rsidRDefault="00BD7480" w:rsidP="00FE303D">
            <w:pPr>
              <w:pStyle w:val="a3"/>
              <w:ind w:firstLineChars="0" w:firstLine="0"/>
            </w:pPr>
            <w:r>
              <w:rPr>
                <w:rFonts w:hint="eastAsia"/>
              </w:rPr>
              <w:t>2</w:t>
            </w:r>
          </w:p>
        </w:tc>
        <w:tc>
          <w:tcPr>
            <w:tcW w:w="1447" w:type="dxa"/>
          </w:tcPr>
          <w:p w14:paraId="33B40B6A" w14:textId="77777777" w:rsidR="00BD7480" w:rsidRDefault="00BD7480" w:rsidP="00FE303D">
            <w:pPr>
              <w:pStyle w:val="a3"/>
              <w:ind w:firstLineChars="0" w:firstLine="0"/>
            </w:pPr>
            <w:r>
              <w:rPr>
                <w:rFonts w:hint="eastAsia"/>
              </w:rPr>
              <w:t>8</w:t>
            </w:r>
          </w:p>
        </w:tc>
        <w:tc>
          <w:tcPr>
            <w:tcW w:w="1234" w:type="dxa"/>
          </w:tcPr>
          <w:p w14:paraId="241D22F3" w14:textId="77777777" w:rsidR="00BD7480" w:rsidRDefault="00BD7480" w:rsidP="00FE303D">
            <w:pPr>
              <w:pStyle w:val="a3"/>
              <w:ind w:firstLineChars="0" w:firstLine="0"/>
            </w:pPr>
          </w:p>
        </w:tc>
      </w:tr>
      <w:tr w:rsidR="00BD7480" w14:paraId="53785BF3" w14:textId="0CD28B9D" w:rsidTr="00BD7480">
        <w:tc>
          <w:tcPr>
            <w:tcW w:w="1532" w:type="dxa"/>
            <w:vMerge/>
          </w:tcPr>
          <w:p w14:paraId="7194FB03" w14:textId="77777777" w:rsidR="00BD7480" w:rsidRDefault="00BD7480" w:rsidP="00FE303D">
            <w:pPr>
              <w:pStyle w:val="a3"/>
              <w:ind w:firstLineChars="0" w:firstLine="0"/>
            </w:pPr>
          </w:p>
        </w:tc>
        <w:tc>
          <w:tcPr>
            <w:tcW w:w="1814" w:type="dxa"/>
          </w:tcPr>
          <w:p w14:paraId="7B6E8824" w14:textId="77777777" w:rsidR="00BD7480" w:rsidRDefault="00BD7480" w:rsidP="00FE303D">
            <w:pPr>
              <w:pStyle w:val="a3"/>
              <w:ind w:firstLineChars="0" w:firstLine="0"/>
            </w:pPr>
            <w:r>
              <w:rPr>
                <w:rFonts w:hint="eastAsia"/>
              </w:rPr>
              <w:t>free.s3.small</w:t>
            </w:r>
          </w:p>
        </w:tc>
        <w:tc>
          <w:tcPr>
            <w:tcW w:w="1549" w:type="dxa"/>
          </w:tcPr>
          <w:p w14:paraId="5A69B634" w14:textId="77777777" w:rsidR="00BD7480" w:rsidRDefault="00BD7480" w:rsidP="00FE303D">
            <w:pPr>
              <w:pStyle w:val="a3"/>
              <w:ind w:firstLineChars="0" w:firstLine="0"/>
            </w:pPr>
            <w:r>
              <w:rPr>
                <w:rFonts w:hint="eastAsia"/>
              </w:rPr>
              <w:t>4</w:t>
            </w:r>
          </w:p>
        </w:tc>
        <w:tc>
          <w:tcPr>
            <w:tcW w:w="1447" w:type="dxa"/>
          </w:tcPr>
          <w:p w14:paraId="247FBCBD" w14:textId="77777777" w:rsidR="00BD7480" w:rsidRDefault="00BD7480" w:rsidP="00FE303D">
            <w:pPr>
              <w:pStyle w:val="a3"/>
              <w:ind w:firstLineChars="0" w:firstLine="0"/>
            </w:pPr>
            <w:r>
              <w:rPr>
                <w:rFonts w:hint="eastAsia"/>
              </w:rPr>
              <w:t>4</w:t>
            </w:r>
          </w:p>
        </w:tc>
        <w:tc>
          <w:tcPr>
            <w:tcW w:w="1234" w:type="dxa"/>
          </w:tcPr>
          <w:p w14:paraId="0442B685" w14:textId="77777777" w:rsidR="00BD7480" w:rsidRDefault="00BD7480" w:rsidP="00FE303D">
            <w:pPr>
              <w:pStyle w:val="a3"/>
              <w:ind w:firstLineChars="0" w:firstLine="0"/>
            </w:pPr>
          </w:p>
        </w:tc>
      </w:tr>
      <w:tr w:rsidR="00BD7480" w14:paraId="432FF04D" w14:textId="0E60AD70" w:rsidTr="00BD7480">
        <w:tc>
          <w:tcPr>
            <w:tcW w:w="1532" w:type="dxa"/>
            <w:vMerge/>
          </w:tcPr>
          <w:p w14:paraId="4B6C6972" w14:textId="77777777" w:rsidR="00BD7480" w:rsidRDefault="00BD7480" w:rsidP="00FE303D">
            <w:pPr>
              <w:pStyle w:val="a3"/>
              <w:ind w:firstLineChars="0" w:firstLine="0"/>
            </w:pPr>
          </w:p>
        </w:tc>
        <w:tc>
          <w:tcPr>
            <w:tcW w:w="1814" w:type="dxa"/>
          </w:tcPr>
          <w:p w14:paraId="19161109" w14:textId="77777777" w:rsidR="00BD7480" w:rsidRDefault="00BD7480" w:rsidP="00FE303D">
            <w:pPr>
              <w:pStyle w:val="a3"/>
              <w:ind w:firstLineChars="0" w:firstLine="0"/>
            </w:pPr>
            <w:r>
              <w:rPr>
                <w:rFonts w:hint="eastAsia"/>
              </w:rPr>
              <w:t>free.s3.large</w:t>
            </w:r>
          </w:p>
        </w:tc>
        <w:tc>
          <w:tcPr>
            <w:tcW w:w="1549" w:type="dxa"/>
          </w:tcPr>
          <w:p w14:paraId="7E9838D8" w14:textId="77777777" w:rsidR="00BD7480" w:rsidRDefault="00BD7480" w:rsidP="00FE303D">
            <w:pPr>
              <w:pStyle w:val="a3"/>
              <w:ind w:firstLineChars="0" w:firstLine="0"/>
            </w:pPr>
            <w:r>
              <w:rPr>
                <w:rFonts w:hint="eastAsia"/>
              </w:rPr>
              <w:t>4</w:t>
            </w:r>
          </w:p>
        </w:tc>
        <w:tc>
          <w:tcPr>
            <w:tcW w:w="1447" w:type="dxa"/>
          </w:tcPr>
          <w:p w14:paraId="30C9A79D" w14:textId="77777777" w:rsidR="00BD7480" w:rsidRDefault="00BD7480" w:rsidP="00FE303D">
            <w:pPr>
              <w:pStyle w:val="a3"/>
              <w:ind w:firstLineChars="0" w:firstLine="0"/>
            </w:pPr>
            <w:r>
              <w:rPr>
                <w:rFonts w:hint="eastAsia"/>
              </w:rPr>
              <w:t>8</w:t>
            </w:r>
          </w:p>
        </w:tc>
        <w:tc>
          <w:tcPr>
            <w:tcW w:w="1234" w:type="dxa"/>
          </w:tcPr>
          <w:p w14:paraId="2DEA601B" w14:textId="77777777" w:rsidR="00BD7480" w:rsidRDefault="00BD7480" w:rsidP="00FE303D">
            <w:pPr>
              <w:pStyle w:val="a3"/>
              <w:ind w:firstLineChars="0" w:firstLine="0"/>
            </w:pPr>
          </w:p>
        </w:tc>
      </w:tr>
      <w:tr w:rsidR="00BD7480" w14:paraId="02B5F849" w14:textId="1375AB0D" w:rsidTr="00BD7480">
        <w:tc>
          <w:tcPr>
            <w:tcW w:w="1532" w:type="dxa"/>
            <w:vMerge w:val="restart"/>
          </w:tcPr>
          <w:p w14:paraId="212291A4" w14:textId="77777777" w:rsidR="00BD7480" w:rsidRDefault="00BD7480" w:rsidP="00FE303D">
            <w:pPr>
              <w:pStyle w:val="a3"/>
              <w:ind w:firstLineChars="0" w:firstLine="0"/>
            </w:pPr>
          </w:p>
          <w:p w14:paraId="463A07FC" w14:textId="77777777" w:rsidR="00BD7480" w:rsidRDefault="00BD7480" w:rsidP="00FE303D">
            <w:pPr>
              <w:pStyle w:val="a3"/>
              <w:ind w:firstLineChars="0" w:firstLine="0"/>
            </w:pPr>
            <w:r>
              <w:rPr>
                <w:rFonts w:hint="eastAsia"/>
              </w:rPr>
              <w:t>High</w:t>
            </w:r>
          </w:p>
        </w:tc>
        <w:tc>
          <w:tcPr>
            <w:tcW w:w="1814" w:type="dxa"/>
          </w:tcPr>
          <w:p w14:paraId="3B512C5C" w14:textId="77777777" w:rsidR="00BD7480" w:rsidRDefault="00BD7480" w:rsidP="00FE303D">
            <w:pPr>
              <w:pStyle w:val="a3"/>
              <w:ind w:firstLineChars="0" w:firstLine="0"/>
            </w:pPr>
            <w:r>
              <w:rPr>
                <w:rFonts w:hint="eastAsia"/>
              </w:rPr>
              <w:t>free.h1.small</w:t>
            </w:r>
          </w:p>
        </w:tc>
        <w:tc>
          <w:tcPr>
            <w:tcW w:w="1549" w:type="dxa"/>
          </w:tcPr>
          <w:p w14:paraId="341F88C9" w14:textId="77777777" w:rsidR="00BD7480" w:rsidRDefault="00BD7480" w:rsidP="00FE303D">
            <w:pPr>
              <w:pStyle w:val="a3"/>
              <w:ind w:firstLineChars="0" w:firstLine="0"/>
            </w:pPr>
            <w:r>
              <w:rPr>
                <w:rFonts w:hint="eastAsia"/>
              </w:rPr>
              <w:t>4</w:t>
            </w:r>
          </w:p>
        </w:tc>
        <w:tc>
          <w:tcPr>
            <w:tcW w:w="1447" w:type="dxa"/>
          </w:tcPr>
          <w:p w14:paraId="38CF45CF" w14:textId="77777777" w:rsidR="00BD7480" w:rsidRDefault="00BD7480" w:rsidP="00FE303D">
            <w:pPr>
              <w:pStyle w:val="a3"/>
              <w:ind w:firstLineChars="0" w:firstLine="0"/>
            </w:pPr>
            <w:r>
              <w:rPr>
                <w:rFonts w:hint="eastAsia"/>
              </w:rPr>
              <w:t>16</w:t>
            </w:r>
          </w:p>
        </w:tc>
        <w:tc>
          <w:tcPr>
            <w:tcW w:w="1234" w:type="dxa"/>
          </w:tcPr>
          <w:p w14:paraId="242FD0E4" w14:textId="77777777" w:rsidR="00BD7480" w:rsidRDefault="00BD7480" w:rsidP="00FE303D">
            <w:pPr>
              <w:pStyle w:val="a3"/>
              <w:ind w:firstLineChars="0" w:firstLine="0"/>
            </w:pPr>
          </w:p>
        </w:tc>
      </w:tr>
      <w:tr w:rsidR="00BD7480" w14:paraId="07432247" w14:textId="596D7306" w:rsidTr="00BD7480">
        <w:tc>
          <w:tcPr>
            <w:tcW w:w="1532" w:type="dxa"/>
            <w:vMerge/>
          </w:tcPr>
          <w:p w14:paraId="1A02B315" w14:textId="77777777" w:rsidR="00BD7480" w:rsidRDefault="00BD7480" w:rsidP="00FE303D">
            <w:pPr>
              <w:pStyle w:val="a3"/>
              <w:ind w:firstLineChars="0" w:firstLine="0"/>
            </w:pPr>
          </w:p>
        </w:tc>
        <w:tc>
          <w:tcPr>
            <w:tcW w:w="1814" w:type="dxa"/>
          </w:tcPr>
          <w:p w14:paraId="749CE6B3" w14:textId="77777777" w:rsidR="00BD7480" w:rsidRDefault="00BD7480" w:rsidP="00FE303D">
            <w:pPr>
              <w:pStyle w:val="a3"/>
              <w:ind w:firstLineChars="0" w:firstLine="0"/>
            </w:pPr>
            <w:r>
              <w:rPr>
                <w:rFonts w:hint="eastAsia"/>
              </w:rPr>
              <w:t>free.h1.medium</w:t>
            </w:r>
          </w:p>
        </w:tc>
        <w:tc>
          <w:tcPr>
            <w:tcW w:w="1549" w:type="dxa"/>
          </w:tcPr>
          <w:p w14:paraId="424B491A" w14:textId="77777777" w:rsidR="00BD7480" w:rsidRDefault="00BD7480" w:rsidP="00FE303D">
            <w:pPr>
              <w:pStyle w:val="a3"/>
              <w:ind w:firstLineChars="0" w:firstLine="0"/>
            </w:pPr>
            <w:r>
              <w:rPr>
                <w:rFonts w:hint="eastAsia"/>
              </w:rPr>
              <w:t>8</w:t>
            </w:r>
          </w:p>
        </w:tc>
        <w:tc>
          <w:tcPr>
            <w:tcW w:w="1447" w:type="dxa"/>
          </w:tcPr>
          <w:p w14:paraId="5D404FD2" w14:textId="77777777" w:rsidR="00BD7480" w:rsidRDefault="00BD7480" w:rsidP="00FE303D">
            <w:pPr>
              <w:pStyle w:val="a3"/>
              <w:ind w:firstLineChars="0" w:firstLine="0"/>
            </w:pPr>
            <w:r>
              <w:rPr>
                <w:rFonts w:hint="eastAsia"/>
              </w:rPr>
              <w:t>8</w:t>
            </w:r>
          </w:p>
        </w:tc>
        <w:tc>
          <w:tcPr>
            <w:tcW w:w="1234" w:type="dxa"/>
          </w:tcPr>
          <w:p w14:paraId="56E28FDC" w14:textId="77777777" w:rsidR="00BD7480" w:rsidRDefault="00BD7480" w:rsidP="00FE303D">
            <w:pPr>
              <w:pStyle w:val="a3"/>
              <w:ind w:firstLineChars="0" w:firstLine="0"/>
            </w:pPr>
          </w:p>
        </w:tc>
      </w:tr>
      <w:tr w:rsidR="00BD7480" w14:paraId="2EFD9B2A" w14:textId="4CB5CD3A" w:rsidTr="00BD7480">
        <w:tc>
          <w:tcPr>
            <w:tcW w:w="1532" w:type="dxa"/>
            <w:vMerge/>
          </w:tcPr>
          <w:p w14:paraId="3586C25A" w14:textId="77777777" w:rsidR="00BD7480" w:rsidRDefault="00BD7480" w:rsidP="00FE303D">
            <w:pPr>
              <w:pStyle w:val="a3"/>
              <w:ind w:firstLineChars="0" w:firstLine="0"/>
            </w:pPr>
          </w:p>
        </w:tc>
        <w:tc>
          <w:tcPr>
            <w:tcW w:w="1814" w:type="dxa"/>
          </w:tcPr>
          <w:p w14:paraId="0DDAD841" w14:textId="77777777" w:rsidR="00BD7480" w:rsidRDefault="00BD7480" w:rsidP="00FE303D">
            <w:pPr>
              <w:pStyle w:val="a3"/>
              <w:ind w:firstLineChars="0" w:firstLine="0"/>
            </w:pPr>
            <w:r>
              <w:rPr>
                <w:rFonts w:hint="eastAsia"/>
              </w:rPr>
              <w:t>free.h1.large</w:t>
            </w:r>
          </w:p>
        </w:tc>
        <w:tc>
          <w:tcPr>
            <w:tcW w:w="1549" w:type="dxa"/>
          </w:tcPr>
          <w:p w14:paraId="1FA6FC20" w14:textId="77777777" w:rsidR="00BD7480" w:rsidRDefault="00BD7480" w:rsidP="00FE303D">
            <w:pPr>
              <w:pStyle w:val="a3"/>
              <w:ind w:firstLineChars="0" w:firstLine="0"/>
            </w:pPr>
            <w:r>
              <w:rPr>
                <w:rFonts w:hint="eastAsia"/>
              </w:rPr>
              <w:t>8</w:t>
            </w:r>
          </w:p>
        </w:tc>
        <w:tc>
          <w:tcPr>
            <w:tcW w:w="1447" w:type="dxa"/>
          </w:tcPr>
          <w:p w14:paraId="6423082D" w14:textId="77777777" w:rsidR="00BD7480" w:rsidRDefault="00BD7480" w:rsidP="00FE303D">
            <w:pPr>
              <w:pStyle w:val="a3"/>
              <w:ind w:firstLineChars="0" w:firstLine="0"/>
            </w:pPr>
            <w:r>
              <w:rPr>
                <w:rFonts w:hint="eastAsia"/>
              </w:rPr>
              <w:t>16</w:t>
            </w:r>
          </w:p>
        </w:tc>
        <w:tc>
          <w:tcPr>
            <w:tcW w:w="1234" w:type="dxa"/>
          </w:tcPr>
          <w:p w14:paraId="758F0FE5" w14:textId="77777777" w:rsidR="00BD7480" w:rsidRDefault="00BD7480" w:rsidP="00FE303D">
            <w:pPr>
              <w:pStyle w:val="a3"/>
              <w:ind w:firstLineChars="0" w:firstLine="0"/>
            </w:pPr>
          </w:p>
        </w:tc>
      </w:tr>
    </w:tbl>
    <w:p w14:paraId="27EB7E2A" w14:textId="77777777" w:rsidR="00361F8D" w:rsidRDefault="00361F8D" w:rsidP="007E5C75"/>
    <w:p w14:paraId="09568B34" w14:textId="14A17D9E" w:rsidR="00F46E7F" w:rsidRDefault="00F46E7F" w:rsidP="00BD7480">
      <w:pPr>
        <w:pStyle w:val="2"/>
      </w:pPr>
      <w:r>
        <w:rPr>
          <w:rFonts w:hint="eastAsia"/>
        </w:rPr>
        <w:t>待定</w:t>
      </w:r>
      <w:r w:rsidR="00BD7480">
        <w:t>问题</w:t>
      </w:r>
    </w:p>
    <w:p w14:paraId="58270588" w14:textId="77777777" w:rsidR="00124D6F" w:rsidRDefault="00124D6F" w:rsidP="00F46E7F">
      <w:pPr>
        <w:pStyle w:val="a3"/>
        <w:numPr>
          <w:ilvl w:val="0"/>
          <w:numId w:val="7"/>
        </w:numPr>
        <w:ind w:firstLineChars="0"/>
      </w:pPr>
      <w:r>
        <w:rPr>
          <w:rFonts w:hint="eastAsia"/>
        </w:rPr>
        <w:t>接口中</w:t>
      </w:r>
      <w:r>
        <w:t>或者整个</w:t>
      </w:r>
      <w:r>
        <w:t>IaaS</w:t>
      </w:r>
      <w:r>
        <w:t>平台，在申请虚拟机</w:t>
      </w:r>
      <w:r>
        <w:rPr>
          <w:rFonts w:hint="eastAsia"/>
        </w:rPr>
        <w:t>时</w:t>
      </w:r>
      <w:r>
        <w:t>是否要将密码作为必选参数（</w:t>
      </w:r>
      <w:r>
        <w:rPr>
          <w:rFonts w:hint="eastAsia"/>
        </w:rPr>
        <w:t>阿里</w:t>
      </w:r>
      <w:r>
        <w:t>和亚马逊是非必需</w:t>
      </w:r>
      <w:r>
        <w:rPr>
          <w:rFonts w:hint="eastAsia"/>
        </w:rPr>
        <w:t>参数</w:t>
      </w:r>
      <w:r>
        <w:t>）</w:t>
      </w:r>
      <w:r>
        <w:rPr>
          <w:rFonts w:hint="eastAsia"/>
        </w:rPr>
        <w:t>；</w:t>
      </w:r>
    </w:p>
    <w:p w14:paraId="6C0C22B9" w14:textId="77777777" w:rsidR="00F46E7F" w:rsidRDefault="00F46E7F" w:rsidP="00F46E7F">
      <w:pPr>
        <w:pStyle w:val="a3"/>
        <w:numPr>
          <w:ilvl w:val="0"/>
          <w:numId w:val="7"/>
        </w:numPr>
        <w:ind w:firstLineChars="0"/>
      </w:pPr>
      <w:r>
        <w:rPr>
          <w:rFonts w:hint="eastAsia"/>
        </w:rPr>
        <w:t>目前</w:t>
      </w:r>
      <w:r>
        <w:t>IaaS</w:t>
      </w:r>
      <w:r>
        <w:t>采用的是</w:t>
      </w:r>
      <w:r>
        <w:t>HTTP</w:t>
      </w:r>
      <w:r>
        <w:t>协议，如果要在接口中填写密码参数，</w:t>
      </w:r>
      <w:r w:rsidR="00124D6F">
        <w:rPr>
          <w:rFonts w:hint="eastAsia"/>
        </w:rPr>
        <w:t>建议</w:t>
      </w:r>
      <w:r w:rsidR="00764C26">
        <w:t>使用</w:t>
      </w:r>
      <w:r w:rsidR="00764C26">
        <w:t>https</w:t>
      </w:r>
      <w:r w:rsidR="00764C26">
        <w:t>协议；</w:t>
      </w:r>
    </w:p>
    <w:p w14:paraId="68DDE76E" w14:textId="77777777" w:rsidR="008934B6" w:rsidRDefault="00764C26" w:rsidP="00F46E7F">
      <w:pPr>
        <w:pStyle w:val="a3"/>
        <w:numPr>
          <w:ilvl w:val="0"/>
          <w:numId w:val="7"/>
        </w:numPr>
        <w:ind w:firstLineChars="0"/>
      </w:pPr>
      <w:r>
        <w:rPr>
          <w:rFonts w:hint="eastAsia"/>
        </w:rPr>
        <w:t>目前</w:t>
      </w:r>
      <w:r>
        <w:t>阿里云和亚马逊的认证方式和黄哲思写的认证鉴权模式有出入</w:t>
      </w:r>
      <w:r>
        <w:rPr>
          <w:rFonts w:hint="eastAsia"/>
        </w:rPr>
        <w:t>。</w:t>
      </w:r>
    </w:p>
    <w:p w14:paraId="7B88DA80" w14:textId="679F336F" w:rsidR="00C218DB" w:rsidRDefault="00C218DB" w:rsidP="007E5C75">
      <w:pPr>
        <w:pStyle w:val="a3"/>
        <w:numPr>
          <w:ilvl w:val="0"/>
          <w:numId w:val="7"/>
        </w:numPr>
        <w:ind w:firstLineChars="0"/>
      </w:pPr>
      <w:r>
        <w:rPr>
          <w:rFonts w:hint="eastAsia"/>
        </w:rPr>
        <w:t>为什么不能</w:t>
      </w:r>
      <w:r>
        <w:t>与</w:t>
      </w:r>
      <w:r w:rsidR="008934B6">
        <w:t>Amazon</w:t>
      </w:r>
      <w:r>
        <w:rPr>
          <w:rFonts w:hint="eastAsia"/>
        </w:rPr>
        <w:t>的</w:t>
      </w:r>
      <w:r>
        <w:t>接口保持一致？</w:t>
      </w:r>
    </w:p>
    <w:p w14:paraId="289CF7C3" w14:textId="250F5F3D" w:rsidR="00764C26" w:rsidRDefault="00C218DB" w:rsidP="007E5C75">
      <w:pPr>
        <w:ind w:leftChars="543" w:left="1140" w:firstLineChars="200" w:firstLine="420"/>
      </w:pPr>
      <w:r>
        <w:rPr>
          <w:rFonts w:hint="eastAsia"/>
        </w:rPr>
        <w:t>Amazon</w:t>
      </w:r>
      <w:r>
        <w:rPr>
          <w:rFonts w:hint="eastAsia"/>
        </w:rPr>
        <w:t>云服务</w:t>
      </w:r>
      <w:r>
        <w:t>涉及到</w:t>
      </w:r>
      <w:r>
        <w:rPr>
          <w:rFonts w:hint="eastAsia"/>
        </w:rPr>
        <w:t>两个</w:t>
      </w:r>
      <w:r>
        <w:t>主要的概念</w:t>
      </w:r>
      <w:r>
        <w:t>Stack</w:t>
      </w:r>
      <w:r>
        <w:t>和</w:t>
      </w:r>
      <w:r>
        <w:rPr>
          <w:rFonts w:hint="eastAsia"/>
        </w:rPr>
        <w:t>Layer</w:t>
      </w:r>
      <w:r>
        <w:rPr>
          <w:rFonts w:hint="eastAsia"/>
        </w:rPr>
        <w:t>。由于</w:t>
      </w:r>
      <w:r w:rsidR="001E3261">
        <w:rPr>
          <w:rFonts w:hint="eastAsia"/>
        </w:rPr>
        <w:t>Amazon</w:t>
      </w:r>
      <w:r>
        <w:t>云计算服务通常涉及到很多</w:t>
      </w:r>
      <w:r>
        <w:rPr>
          <w:rFonts w:hint="eastAsia"/>
        </w:rPr>
        <w:t>AWS</w:t>
      </w:r>
      <w:r>
        <w:t>云服务，比如</w:t>
      </w:r>
      <w:r>
        <w:t>EC2</w:t>
      </w:r>
      <w:r>
        <w:t>实例、</w:t>
      </w:r>
      <w:r>
        <w:rPr>
          <w:rFonts w:hint="eastAsia"/>
        </w:rPr>
        <w:t>数据库</w:t>
      </w:r>
      <w:r>
        <w:t>服务实例等</w:t>
      </w:r>
      <w:r w:rsidR="001E3261">
        <w:rPr>
          <w:rFonts w:hint="eastAsia"/>
        </w:rPr>
        <w:t>，</w:t>
      </w:r>
      <w:r w:rsidR="001E3261">
        <w:t>所有的这些服务组成的云主机实例</w:t>
      </w:r>
      <w:r w:rsidR="001E3261">
        <w:rPr>
          <w:rFonts w:hint="eastAsia"/>
        </w:rPr>
        <w:t>集合被称为</w:t>
      </w:r>
      <w:r w:rsidR="001E3261">
        <w:t>一个</w:t>
      </w:r>
      <w:r w:rsidR="001E3261">
        <w:t>Stack</w:t>
      </w:r>
      <w:r w:rsidR="001E3261">
        <w:rPr>
          <w:rFonts w:hint="eastAsia"/>
        </w:rPr>
        <w:t>，而</w:t>
      </w:r>
      <w:r w:rsidR="001E3261">
        <w:t>定义一个</w:t>
      </w:r>
      <w:r w:rsidR="001E3261">
        <w:t>Stack</w:t>
      </w:r>
      <w:r w:rsidR="001E3261">
        <w:t>是通过增加一个或者多个</w:t>
      </w:r>
      <w:r w:rsidR="001E3261">
        <w:t>Layer</w:t>
      </w:r>
      <w:r w:rsidR="001E3261">
        <w:t>实现的，</w:t>
      </w:r>
      <w:r w:rsidR="001E3261">
        <w:rPr>
          <w:rFonts w:hint="eastAsia"/>
        </w:rPr>
        <w:t>每个</w:t>
      </w:r>
      <w:r w:rsidR="001E3261">
        <w:t>Layer</w:t>
      </w:r>
      <w:r w:rsidR="001E3261">
        <w:t>表示</w:t>
      </w:r>
      <w:r w:rsidR="001E3261">
        <w:rPr>
          <w:rFonts w:hint="eastAsia"/>
        </w:rPr>
        <w:t>用于</w:t>
      </w:r>
      <w:r w:rsidR="001E3261">
        <w:t>某</w:t>
      </w:r>
      <w:r w:rsidR="001E3261">
        <w:rPr>
          <w:rFonts w:hint="eastAsia"/>
        </w:rPr>
        <w:t>种</w:t>
      </w:r>
      <w:r w:rsidR="001E3261">
        <w:t>特定服务</w:t>
      </w:r>
      <w:r w:rsidR="001E3261">
        <w:rPr>
          <w:rFonts w:hint="eastAsia"/>
        </w:rPr>
        <w:t>的</w:t>
      </w:r>
      <w:r w:rsidR="001E3261">
        <w:t>一组云主机实例</w:t>
      </w:r>
      <w:r>
        <w:rPr>
          <w:rFonts w:hint="eastAsia"/>
        </w:rPr>
        <w:t>。例如</w:t>
      </w:r>
      <w:r>
        <w:t>，一个</w:t>
      </w:r>
      <w:r>
        <w:rPr>
          <w:rFonts w:hint="eastAsia"/>
        </w:rPr>
        <w:t>典型</w:t>
      </w:r>
      <w:r>
        <w:t>的</w:t>
      </w:r>
      <w:r>
        <w:t>web</w:t>
      </w:r>
      <w:r>
        <w:t>应用程序</w:t>
      </w:r>
      <w:r>
        <w:rPr>
          <w:rFonts w:hint="eastAsia"/>
        </w:rPr>
        <w:t>应该</w:t>
      </w:r>
      <w:r>
        <w:t>包括应用程序服务、数据库服务、负载均衡服务</w:t>
      </w:r>
      <w:r>
        <w:rPr>
          <w:rFonts w:hint="eastAsia"/>
        </w:rPr>
        <w:t>等</w:t>
      </w:r>
      <w:r>
        <w:t>，</w:t>
      </w:r>
      <w:r w:rsidR="001E3261">
        <w:rPr>
          <w:rFonts w:hint="eastAsia"/>
        </w:rPr>
        <w:t>运行</w:t>
      </w:r>
      <w:r w:rsidR="001E3261">
        <w:t>这些服务的所有云主机实例组成一个</w:t>
      </w:r>
      <w:r w:rsidR="001E3261">
        <w:t>Stack</w:t>
      </w:r>
      <w:r w:rsidR="001E3261">
        <w:t>，而</w:t>
      </w:r>
      <w:r w:rsidR="001E3261">
        <w:rPr>
          <w:rFonts w:hint="eastAsia"/>
        </w:rPr>
        <w:t>运行一</w:t>
      </w:r>
      <w:r w:rsidR="001E3261">
        <w:t>种服务</w:t>
      </w:r>
      <w:r w:rsidR="001E3261">
        <w:rPr>
          <w:rFonts w:hint="eastAsia"/>
        </w:rPr>
        <w:t>的</w:t>
      </w:r>
      <w:r w:rsidR="00755A37">
        <w:rPr>
          <w:rFonts w:hint="eastAsia"/>
        </w:rPr>
        <w:t>所有</w:t>
      </w:r>
      <w:r w:rsidR="001E3261">
        <w:t>云主机实例就构成了一个层</w:t>
      </w:r>
      <w:r w:rsidR="00A56640">
        <w:t>。</w:t>
      </w:r>
    </w:p>
    <w:p w14:paraId="36099092" w14:textId="0008CAC8" w:rsidR="00755A37" w:rsidRDefault="00A56640" w:rsidP="007E5C75">
      <w:pPr>
        <w:ind w:leftChars="543" w:left="1140" w:firstLine="420"/>
      </w:pPr>
      <w:r>
        <w:t>Stack</w:t>
      </w:r>
      <w:r>
        <w:t>和</w:t>
      </w:r>
      <w:r>
        <w:t>Layer</w:t>
      </w:r>
      <w:r>
        <w:rPr>
          <w:rFonts w:hint="eastAsia"/>
        </w:rPr>
        <w:t>概念</w:t>
      </w:r>
      <w:r>
        <w:t>的存在，使得用户通过开放</w:t>
      </w:r>
      <w:r>
        <w:t>API</w:t>
      </w:r>
      <w:r>
        <w:t>创建云主机的时候</w:t>
      </w:r>
      <w:r>
        <w:rPr>
          <w:rFonts w:hint="eastAsia"/>
        </w:rPr>
        <w:t>必须</w:t>
      </w:r>
      <w:r>
        <w:t>指定</w:t>
      </w:r>
      <w:r>
        <w:rPr>
          <w:rFonts w:hint="eastAsia"/>
        </w:rPr>
        <w:t>StackId</w:t>
      </w:r>
      <w:r>
        <w:t>和</w:t>
      </w:r>
      <w:r>
        <w:t>LayerId</w:t>
      </w:r>
      <w:r>
        <w:t>，</w:t>
      </w:r>
      <w:r>
        <w:rPr>
          <w:rFonts w:hint="eastAsia"/>
        </w:rPr>
        <w:t>然而</w:t>
      </w:r>
      <w:r w:rsidR="00755A37">
        <w:t>云海</w:t>
      </w:r>
      <w:r w:rsidR="00755A37">
        <w:rPr>
          <w:rFonts w:hint="eastAsia"/>
        </w:rPr>
        <w:t>目前</w:t>
      </w:r>
      <w:r>
        <w:t>没有这两个概念</w:t>
      </w:r>
      <w:r w:rsidR="00AF6979">
        <w:rPr>
          <w:rFonts w:hint="eastAsia"/>
        </w:rPr>
        <w:t>，</w:t>
      </w:r>
      <w:r w:rsidR="00755A37">
        <w:rPr>
          <w:rFonts w:hint="eastAsia"/>
        </w:rPr>
        <w:t>云海</w:t>
      </w:r>
      <w:r w:rsidR="00AF6979">
        <w:rPr>
          <w:rFonts w:hint="eastAsia"/>
        </w:rPr>
        <w:t>平台</w:t>
      </w:r>
      <w:r w:rsidR="00755A37">
        <w:t>也</w:t>
      </w:r>
      <w:r w:rsidR="00755A37">
        <w:rPr>
          <w:rFonts w:hint="eastAsia"/>
        </w:rPr>
        <w:t>尚未</w:t>
      </w:r>
      <w:r w:rsidR="00755A37">
        <w:t>对</w:t>
      </w:r>
      <w:r w:rsidR="00AF6979">
        <w:t>对</w:t>
      </w:r>
      <w:r w:rsidR="00AF6979">
        <w:rPr>
          <w:rFonts w:hint="eastAsia"/>
        </w:rPr>
        <w:t>云主机</w:t>
      </w:r>
      <w:r w:rsidR="00AF6979">
        <w:t>运行什么服务进行划定</w:t>
      </w:r>
      <w:r>
        <w:t>，因此</w:t>
      </w:r>
      <w:r>
        <w:rPr>
          <w:rFonts w:hint="eastAsia"/>
        </w:rPr>
        <w:t>Amazon</w:t>
      </w:r>
      <w:r>
        <w:t>云的</w:t>
      </w:r>
      <w:r>
        <w:t>API</w:t>
      </w:r>
      <w:r>
        <w:rPr>
          <w:rFonts w:hint="eastAsia"/>
        </w:rPr>
        <w:t>中</w:t>
      </w:r>
      <w:r>
        <w:t>某些和</w:t>
      </w:r>
      <w:r>
        <w:t>Stack</w:t>
      </w:r>
      <w:r>
        <w:t>以及</w:t>
      </w:r>
      <w:r>
        <w:t>Layer</w:t>
      </w:r>
      <w:r>
        <w:t>相关的参数</w:t>
      </w:r>
      <w:r>
        <w:rPr>
          <w:rFonts w:hint="eastAsia"/>
        </w:rPr>
        <w:t>在</w:t>
      </w:r>
      <w:r>
        <w:t>云海</w:t>
      </w:r>
      <w:r>
        <w:t>IaaS</w:t>
      </w:r>
      <w:r>
        <w:t>开放</w:t>
      </w:r>
      <w:r>
        <w:t>API</w:t>
      </w:r>
      <w:r>
        <w:t>中</w:t>
      </w:r>
      <w:r w:rsidR="00AF6979">
        <w:rPr>
          <w:rFonts w:hint="eastAsia"/>
        </w:rPr>
        <w:t>是</w:t>
      </w:r>
      <w:r>
        <w:rPr>
          <w:rFonts w:hint="eastAsia"/>
        </w:rPr>
        <w:t>没有</w:t>
      </w:r>
      <w:r w:rsidR="00AF6979">
        <w:rPr>
          <w:rFonts w:hint="eastAsia"/>
        </w:rPr>
        <w:t>的</w:t>
      </w:r>
      <w:r w:rsidR="00755A37">
        <w:t>。</w:t>
      </w:r>
    </w:p>
    <w:p w14:paraId="06901507" w14:textId="25FD4026" w:rsidR="00A56640" w:rsidRPr="00A56640" w:rsidRDefault="00755A37" w:rsidP="007E5C75">
      <w:pPr>
        <w:ind w:leftChars="543" w:left="1140" w:firstLine="420"/>
      </w:pPr>
      <w:r>
        <w:rPr>
          <w:rFonts w:hint="eastAsia"/>
        </w:rPr>
        <w:t>上面</w:t>
      </w:r>
      <w:r>
        <w:t>表中</w:t>
      </w:r>
      <w:r>
        <w:rPr>
          <w:rFonts w:hint="eastAsia"/>
        </w:rPr>
        <w:t>展示</w:t>
      </w:r>
      <w:r>
        <w:t>的云海</w:t>
      </w:r>
      <w:r>
        <w:t>API</w:t>
      </w:r>
      <w:r>
        <w:t>参数已经和</w:t>
      </w:r>
      <w:r>
        <w:t>Amazon</w:t>
      </w:r>
      <w:r>
        <w:t>云</w:t>
      </w:r>
      <w:r>
        <w:t>API</w:t>
      </w:r>
      <w:r>
        <w:t>中的参数大体一致，</w:t>
      </w:r>
      <w:r>
        <w:rPr>
          <w:rFonts w:hint="eastAsia"/>
        </w:rPr>
        <w:t>个别参数</w:t>
      </w:r>
      <w:r>
        <w:t>有出入的</w:t>
      </w:r>
      <w:r w:rsidR="00A56640">
        <w:t>具体</w:t>
      </w:r>
      <w:r w:rsidR="00A56640">
        <w:rPr>
          <w:rFonts w:hint="eastAsia"/>
        </w:rPr>
        <w:t>原因</w:t>
      </w:r>
      <w:r w:rsidR="00A56640">
        <w:t>以及相应的解决方案已经</w:t>
      </w:r>
      <w:r w:rsidR="00A56640">
        <w:rPr>
          <w:rFonts w:hint="eastAsia"/>
        </w:rPr>
        <w:t>通过</w:t>
      </w:r>
      <w:r w:rsidR="00A56640">
        <w:t>批注进行了</w:t>
      </w:r>
      <w:r>
        <w:rPr>
          <w:rFonts w:hint="eastAsia"/>
        </w:rPr>
        <w:t>说明</w:t>
      </w:r>
      <w:r w:rsidR="00A56640">
        <w:t>。</w:t>
      </w:r>
    </w:p>
    <w:sectPr w:rsidR="00A56640" w:rsidRPr="00A566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54E678" w14:textId="77777777" w:rsidR="00953B15" w:rsidRDefault="00953B15" w:rsidP="00AF0C9A">
      <w:r>
        <w:separator/>
      </w:r>
    </w:p>
  </w:endnote>
  <w:endnote w:type="continuationSeparator" w:id="0">
    <w:p w14:paraId="405B9AE4" w14:textId="77777777" w:rsidR="00953B15" w:rsidRDefault="00953B15" w:rsidP="00AF0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MicrosoftYaHei">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8918DC" w14:textId="77777777" w:rsidR="00953B15" w:rsidRDefault="00953B15" w:rsidP="00AF0C9A">
      <w:r>
        <w:separator/>
      </w:r>
    </w:p>
  </w:footnote>
  <w:footnote w:type="continuationSeparator" w:id="0">
    <w:p w14:paraId="4613B9C9" w14:textId="77777777" w:rsidR="00953B15" w:rsidRDefault="00953B15" w:rsidP="00AF0C9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D571E"/>
    <w:multiLevelType w:val="hybridMultilevel"/>
    <w:tmpl w:val="0358A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E352D6D"/>
    <w:multiLevelType w:val="hybridMultilevel"/>
    <w:tmpl w:val="1070DC0E"/>
    <w:lvl w:ilvl="0" w:tplc="8F6451A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14A65E9B"/>
    <w:multiLevelType w:val="hybridMultilevel"/>
    <w:tmpl w:val="D9D07D98"/>
    <w:lvl w:ilvl="0" w:tplc="07B85AB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CDE158F"/>
    <w:multiLevelType w:val="hybridMultilevel"/>
    <w:tmpl w:val="72A0E4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6A70E2C"/>
    <w:multiLevelType w:val="hybridMultilevel"/>
    <w:tmpl w:val="B9F4509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15:restartNumberingAfterBreak="0">
    <w:nsid w:val="290D1BDA"/>
    <w:multiLevelType w:val="hybridMultilevel"/>
    <w:tmpl w:val="CD6C22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3F1F8F"/>
    <w:multiLevelType w:val="hybridMultilevel"/>
    <w:tmpl w:val="CB46BC70"/>
    <w:lvl w:ilvl="0" w:tplc="E700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C12BD4"/>
    <w:multiLevelType w:val="hybridMultilevel"/>
    <w:tmpl w:val="411E95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3472B08"/>
    <w:multiLevelType w:val="hybridMultilevel"/>
    <w:tmpl w:val="FEF6F1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7190F51"/>
    <w:multiLevelType w:val="hybridMultilevel"/>
    <w:tmpl w:val="6826F32C"/>
    <w:lvl w:ilvl="0" w:tplc="8D244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A74BBE"/>
    <w:multiLevelType w:val="hybridMultilevel"/>
    <w:tmpl w:val="C308910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65971681"/>
    <w:multiLevelType w:val="hybridMultilevel"/>
    <w:tmpl w:val="13F26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59E0243"/>
    <w:multiLevelType w:val="hybridMultilevel"/>
    <w:tmpl w:val="A78C58B8"/>
    <w:lvl w:ilvl="0" w:tplc="B916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8"/>
  </w:num>
  <w:num w:numId="4">
    <w:abstractNumId w:val="2"/>
  </w:num>
  <w:num w:numId="5">
    <w:abstractNumId w:val="5"/>
  </w:num>
  <w:num w:numId="6">
    <w:abstractNumId w:val="4"/>
  </w:num>
  <w:num w:numId="7">
    <w:abstractNumId w:val="10"/>
  </w:num>
  <w:num w:numId="8">
    <w:abstractNumId w:val="6"/>
  </w:num>
  <w:num w:numId="9">
    <w:abstractNumId w:val="12"/>
  </w:num>
  <w:num w:numId="10">
    <w:abstractNumId w:val="0"/>
  </w:num>
  <w:num w:numId="11">
    <w:abstractNumId w:val="11"/>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756E"/>
    <w:rsid w:val="00003C30"/>
    <w:rsid w:val="00003F63"/>
    <w:rsid w:val="000067B9"/>
    <w:rsid w:val="00006EE7"/>
    <w:rsid w:val="00013C1A"/>
    <w:rsid w:val="000170F8"/>
    <w:rsid w:val="00037479"/>
    <w:rsid w:val="00042A71"/>
    <w:rsid w:val="00043BAB"/>
    <w:rsid w:val="00066807"/>
    <w:rsid w:val="0006743A"/>
    <w:rsid w:val="000719C5"/>
    <w:rsid w:val="000804F3"/>
    <w:rsid w:val="00083A26"/>
    <w:rsid w:val="00086F44"/>
    <w:rsid w:val="00087CE7"/>
    <w:rsid w:val="000932A0"/>
    <w:rsid w:val="000A3470"/>
    <w:rsid w:val="000B0D6E"/>
    <w:rsid w:val="000B2D62"/>
    <w:rsid w:val="000B564B"/>
    <w:rsid w:val="000C184F"/>
    <w:rsid w:val="000C46AA"/>
    <w:rsid w:val="000C4F03"/>
    <w:rsid w:val="000D3199"/>
    <w:rsid w:val="000D4B62"/>
    <w:rsid w:val="000E5F66"/>
    <w:rsid w:val="000F2CCD"/>
    <w:rsid w:val="000F3006"/>
    <w:rsid w:val="000F5A8B"/>
    <w:rsid w:val="000F6B71"/>
    <w:rsid w:val="00100DB8"/>
    <w:rsid w:val="001055AE"/>
    <w:rsid w:val="0010601D"/>
    <w:rsid w:val="00110613"/>
    <w:rsid w:val="001120FD"/>
    <w:rsid w:val="001144A2"/>
    <w:rsid w:val="00114B0E"/>
    <w:rsid w:val="00117454"/>
    <w:rsid w:val="00122218"/>
    <w:rsid w:val="00124D6F"/>
    <w:rsid w:val="00125B16"/>
    <w:rsid w:val="0012633F"/>
    <w:rsid w:val="0013369F"/>
    <w:rsid w:val="00134E44"/>
    <w:rsid w:val="0013582F"/>
    <w:rsid w:val="00137935"/>
    <w:rsid w:val="00140862"/>
    <w:rsid w:val="001475A9"/>
    <w:rsid w:val="00152580"/>
    <w:rsid w:val="00155959"/>
    <w:rsid w:val="0015667A"/>
    <w:rsid w:val="001642C8"/>
    <w:rsid w:val="001651A7"/>
    <w:rsid w:val="00166068"/>
    <w:rsid w:val="001741D8"/>
    <w:rsid w:val="00184472"/>
    <w:rsid w:val="00187CDA"/>
    <w:rsid w:val="00192EBF"/>
    <w:rsid w:val="001979E7"/>
    <w:rsid w:val="001A0B33"/>
    <w:rsid w:val="001A2C42"/>
    <w:rsid w:val="001B523F"/>
    <w:rsid w:val="001C4229"/>
    <w:rsid w:val="001D13F9"/>
    <w:rsid w:val="001D2794"/>
    <w:rsid w:val="001D413C"/>
    <w:rsid w:val="001E045B"/>
    <w:rsid w:val="001E1495"/>
    <w:rsid w:val="001E14F2"/>
    <w:rsid w:val="001E3261"/>
    <w:rsid w:val="001E5948"/>
    <w:rsid w:val="001F367C"/>
    <w:rsid w:val="0020041A"/>
    <w:rsid w:val="002032B5"/>
    <w:rsid w:val="0022298F"/>
    <w:rsid w:val="00226050"/>
    <w:rsid w:val="00232F34"/>
    <w:rsid w:val="002338AC"/>
    <w:rsid w:val="00237545"/>
    <w:rsid w:val="00245D6F"/>
    <w:rsid w:val="00252EBD"/>
    <w:rsid w:val="002624C5"/>
    <w:rsid w:val="00265195"/>
    <w:rsid w:val="002657D1"/>
    <w:rsid w:val="00266BCF"/>
    <w:rsid w:val="00271F62"/>
    <w:rsid w:val="00272DE6"/>
    <w:rsid w:val="00274958"/>
    <w:rsid w:val="00277A8F"/>
    <w:rsid w:val="00285A1B"/>
    <w:rsid w:val="00286E50"/>
    <w:rsid w:val="00295650"/>
    <w:rsid w:val="00295909"/>
    <w:rsid w:val="00297EDB"/>
    <w:rsid w:val="002A31C2"/>
    <w:rsid w:val="002A50A4"/>
    <w:rsid w:val="002B141C"/>
    <w:rsid w:val="002B30E4"/>
    <w:rsid w:val="002B337F"/>
    <w:rsid w:val="002B61C3"/>
    <w:rsid w:val="002B6D37"/>
    <w:rsid w:val="002C4F65"/>
    <w:rsid w:val="002C5A0E"/>
    <w:rsid w:val="002E332B"/>
    <w:rsid w:val="002E7D69"/>
    <w:rsid w:val="002F2716"/>
    <w:rsid w:val="002F68AC"/>
    <w:rsid w:val="002F6AB2"/>
    <w:rsid w:val="002F7CC5"/>
    <w:rsid w:val="003006F8"/>
    <w:rsid w:val="003021D4"/>
    <w:rsid w:val="0030622A"/>
    <w:rsid w:val="00307B6D"/>
    <w:rsid w:val="00310B02"/>
    <w:rsid w:val="0031271A"/>
    <w:rsid w:val="00313E21"/>
    <w:rsid w:val="003218E2"/>
    <w:rsid w:val="00323078"/>
    <w:rsid w:val="003238E2"/>
    <w:rsid w:val="003248BB"/>
    <w:rsid w:val="00335675"/>
    <w:rsid w:val="00335DE7"/>
    <w:rsid w:val="0033691D"/>
    <w:rsid w:val="003377A3"/>
    <w:rsid w:val="00340178"/>
    <w:rsid w:val="00343606"/>
    <w:rsid w:val="003445EF"/>
    <w:rsid w:val="00355C37"/>
    <w:rsid w:val="00357109"/>
    <w:rsid w:val="00357215"/>
    <w:rsid w:val="00361F8D"/>
    <w:rsid w:val="003736AC"/>
    <w:rsid w:val="00373948"/>
    <w:rsid w:val="00383598"/>
    <w:rsid w:val="00387909"/>
    <w:rsid w:val="00391EE3"/>
    <w:rsid w:val="00393EE8"/>
    <w:rsid w:val="003940CC"/>
    <w:rsid w:val="00397932"/>
    <w:rsid w:val="003A01C7"/>
    <w:rsid w:val="003A0624"/>
    <w:rsid w:val="003A408F"/>
    <w:rsid w:val="003A4AFF"/>
    <w:rsid w:val="003B500E"/>
    <w:rsid w:val="003B75B1"/>
    <w:rsid w:val="003C12D7"/>
    <w:rsid w:val="003C1B7C"/>
    <w:rsid w:val="003C2C4E"/>
    <w:rsid w:val="003C547B"/>
    <w:rsid w:val="003C7336"/>
    <w:rsid w:val="003D32E5"/>
    <w:rsid w:val="003D421C"/>
    <w:rsid w:val="003D62B5"/>
    <w:rsid w:val="003E33B0"/>
    <w:rsid w:val="003E3AB5"/>
    <w:rsid w:val="003E4D18"/>
    <w:rsid w:val="003F08A0"/>
    <w:rsid w:val="004010A3"/>
    <w:rsid w:val="00405020"/>
    <w:rsid w:val="00405AD5"/>
    <w:rsid w:val="00407902"/>
    <w:rsid w:val="0041227C"/>
    <w:rsid w:val="00413CE2"/>
    <w:rsid w:val="004175FC"/>
    <w:rsid w:val="0043120C"/>
    <w:rsid w:val="004339BA"/>
    <w:rsid w:val="004347D6"/>
    <w:rsid w:val="00436CF2"/>
    <w:rsid w:val="004467CA"/>
    <w:rsid w:val="00446888"/>
    <w:rsid w:val="004471D9"/>
    <w:rsid w:val="0044769E"/>
    <w:rsid w:val="00447A59"/>
    <w:rsid w:val="004500A8"/>
    <w:rsid w:val="00453B22"/>
    <w:rsid w:val="00454A46"/>
    <w:rsid w:val="004553DD"/>
    <w:rsid w:val="004607D8"/>
    <w:rsid w:val="00460C2A"/>
    <w:rsid w:val="0046118D"/>
    <w:rsid w:val="00462E25"/>
    <w:rsid w:val="0046318F"/>
    <w:rsid w:val="004637EC"/>
    <w:rsid w:val="004702C7"/>
    <w:rsid w:val="00470D82"/>
    <w:rsid w:val="00472F94"/>
    <w:rsid w:val="0047573D"/>
    <w:rsid w:val="00480ABA"/>
    <w:rsid w:val="0048132D"/>
    <w:rsid w:val="004829B9"/>
    <w:rsid w:val="0048591A"/>
    <w:rsid w:val="00487622"/>
    <w:rsid w:val="00490720"/>
    <w:rsid w:val="00492562"/>
    <w:rsid w:val="00493CCC"/>
    <w:rsid w:val="004A22DD"/>
    <w:rsid w:val="004A3D80"/>
    <w:rsid w:val="004A47E4"/>
    <w:rsid w:val="004A5B4C"/>
    <w:rsid w:val="004A5F4B"/>
    <w:rsid w:val="004A6BCD"/>
    <w:rsid w:val="004B011E"/>
    <w:rsid w:val="004B07FE"/>
    <w:rsid w:val="004B10AE"/>
    <w:rsid w:val="004B18BC"/>
    <w:rsid w:val="004B2800"/>
    <w:rsid w:val="004C3A31"/>
    <w:rsid w:val="004D01A0"/>
    <w:rsid w:val="004D08E1"/>
    <w:rsid w:val="004D3678"/>
    <w:rsid w:val="004D44BB"/>
    <w:rsid w:val="004D4977"/>
    <w:rsid w:val="004D6751"/>
    <w:rsid w:val="004D7E47"/>
    <w:rsid w:val="004E29CA"/>
    <w:rsid w:val="004E2E0D"/>
    <w:rsid w:val="004E4D33"/>
    <w:rsid w:val="004F3BE5"/>
    <w:rsid w:val="004F5218"/>
    <w:rsid w:val="004F6CE0"/>
    <w:rsid w:val="00500743"/>
    <w:rsid w:val="00502F0C"/>
    <w:rsid w:val="0050527B"/>
    <w:rsid w:val="0050588E"/>
    <w:rsid w:val="005059E6"/>
    <w:rsid w:val="00512B0B"/>
    <w:rsid w:val="0051487F"/>
    <w:rsid w:val="00523B87"/>
    <w:rsid w:val="00524FB0"/>
    <w:rsid w:val="0052761F"/>
    <w:rsid w:val="00540403"/>
    <w:rsid w:val="00544358"/>
    <w:rsid w:val="00546AB9"/>
    <w:rsid w:val="0054787C"/>
    <w:rsid w:val="00547A4B"/>
    <w:rsid w:val="00550E0B"/>
    <w:rsid w:val="00553CFC"/>
    <w:rsid w:val="00555A9C"/>
    <w:rsid w:val="005560D1"/>
    <w:rsid w:val="0055687A"/>
    <w:rsid w:val="005614AE"/>
    <w:rsid w:val="00563A1A"/>
    <w:rsid w:val="00563BAB"/>
    <w:rsid w:val="005654A6"/>
    <w:rsid w:val="00571A6F"/>
    <w:rsid w:val="00576790"/>
    <w:rsid w:val="0057791F"/>
    <w:rsid w:val="00577F5C"/>
    <w:rsid w:val="00582C01"/>
    <w:rsid w:val="005A6DB9"/>
    <w:rsid w:val="005B4AF8"/>
    <w:rsid w:val="005B65AD"/>
    <w:rsid w:val="005B78A6"/>
    <w:rsid w:val="005C1F3E"/>
    <w:rsid w:val="005C480A"/>
    <w:rsid w:val="005D76EB"/>
    <w:rsid w:val="005E40E8"/>
    <w:rsid w:val="005E6280"/>
    <w:rsid w:val="005E6689"/>
    <w:rsid w:val="005E7E7B"/>
    <w:rsid w:val="005F3A29"/>
    <w:rsid w:val="005F4D6E"/>
    <w:rsid w:val="005F6347"/>
    <w:rsid w:val="005F65EA"/>
    <w:rsid w:val="006073CE"/>
    <w:rsid w:val="00610482"/>
    <w:rsid w:val="00612ADA"/>
    <w:rsid w:val="006164C4"/>
    <w:rsid w:val="00616DBA"/>
    <w:rsid w:val="0062077E"/>
    <w:rsid w:val="00623029"/>
    <w:rsid w:val="00623062"/>
    <w:rsid w:val="00623D39"/>
    <w:rsid w:val="00631997"/>
    <w:rsid w:val="0063239C"/>
    <w:rsid w:val="00632E50"/>
    <w:rsid w:val="00634237"/>
    <w:rsid w:val="0063597A"/>
    <w:rsid w:val="006435CC"/>
    <w:rsid w:val="0064694F"/>
    <w:rsid w:val="0064736F"/>
    <w:rsid w:val="00650FEC"/>
    <w:rsid w:val="00651B94"/>
    <w:rsid w:val="00652736"/>
    <w:rsid w:val="00656D2C"/>
    <w:rsid w:val="00662D38"/>
    <w:rsid w:val="00665F69"/>
    <w:rsid w:val="00672CFD"/>
    <w:rsid w:val="0067733D"/>
    <w:rsid w:val="00680645"/>
    <w:rsid w:val="0068100B"/>
    <w:rsid w:val="00683C4B"/>
    <w:rsid w:val="006905AD"/>
    <w:rsid w:val="00693143"/>
    <w:rsid w:val="00694DE0"/>
    <w:rsid w:val="00695676"/>
    <w:rsid w:val="00696924"/>
    <w:rsid w:val="00697B01"/>
    <w:rsid w:val="006A3069"/>
    <w:rsid w:val="006A4231"/>
    <w:rsid w:val="006A47C0"/>
    <w:rsid w:val="006A4F48"/>
    <w:rsid w:val="006B357F"/>
    <w:rsid w:val="006B4FE1"/>
    <w:rsid w:val="006B4FF7"/>
    <w:rsid w:val="006B7F54"/>
    <w:rsid w:val="006C60D6"/>
    <w:rsid w:val="006E1518"/>
    <w:rsid w:val="006E40CE"/>
    <w:rsid w:val="006E4E75"/>
    <w:rsid w:val="006F4360"/>
    <w:rsid w:val="006F4F77"/>
    <w:rsid w:val="006F57C2"/>
    <w:rsid w:val="0070053B"/>
    <w:rsid w:val="00704298"/>
    <w:rsid w:val="007042D1"/>
    <w:rsid w:val="00727A07"/>
    <w:rsid w:val="00731313"/>
    <w:rsid w:val="007328C4"/>
    <w:rsid w:val="007332DF"/>
    <w:rsid w:val="00737007"/>
    <w:rsid w:val="00737217"/>
    <w:rsid w:val="007409D8"/>
    <w:rsid w:val="00755A37"/>
    <w:rsid w:val="007617EF"/>
    <w:rsid w:val="00764C26"/>
    <w:rsid w:val="00766211"/>
    <w:rsid w:val="007714C3"/>
    <w:rsid w:val="0077216B"/>
    <w:rsid w:val="00773E20"/>
    <w:rsid w:val="00777B36"/>
    <w:rsid w:val="0078118C"/>
    <w:rsid w:val="00785EEB"/>
    <w:rsid w:val="00792EED"/>
    <w:rsid w:val="0079687E"/>
    <w:rsid w:val="00797AF5"/>
    <w:rsid w:val="007A2DC7"/>
    <w:rsid w:val="007A37CE"/>
    <w:rsid w:val="007A5D80"/>
    <w:rsid w:val="007A6540"/>
    <w:rsid w:val="007B0AA2"/>
    <w:rsid w:val="007B2E61"/>
    <w:rsid w:val="007C5CE5"/>
    <w:rsid w:val="007C6810"/>
    <w:rsid w:val="007C7507"/>
    <w:rsid w:val="007D343F"/>
    <w:rsid w:val="007E5C75"/>
    <w:rsid w:val="007F0EDA"/>
    <w:rsid w:val="00805F3F"/>
    <w:rsid w:val="008063F7"/>
    <w:rsid w:val="00806A61"/>
    <w:rsid w:val="008115DC"/>
    <w:rsid w:val="008158AA"/>
    <w:rsid w:val="008179A7"/>
    <w:rsid w:val="008215A2"/>
    <w:rsid w:val="00823F51"/>
    <w:rsid w:val="00825C98"/>
    <w:rsid w:val="00827088"/>
    <w:rsid w:val="00827253"/>
    <w:rsid w:val="00833800"/>
    <w:rsid w:val="0084763B"/>
    <w:rsid w:val="00851C83"/>
    <w:rsid w:val="0085275F"/>
    <w:rsid w:val="0086044B"/>
    <w:rsid w:val="00873D91"/>
    <w:rsid w:val="00874A33"/>
    <w:rsid w:val="008764A5"/>
    <w:rsid w:val="00880387"/>
    <w:rsid w:val="008829B4"/>
    <w:rsid w:val="0088388E"/>
    <w:rsid w:val="00884CFA"/>
    <w:rsid w:val="008925EA"/>
    <w:rsid w:val="008934B6"/>
    <w:rsid w:val="008950CB"/>
    <w:rsid w:val="008A0739"/>
    <w:rsid w:val="008A2780"/>
    <w:rsid w:val="008A4F40"/>
    <w:rsid w:val="008A73D9"/>
    <w:rsid w:val="008A7E01"/>
    <w:rsid w:val="008B0537"/>
    <w:rsid w:val="008B13D5"/>
    <w:rsid w:val="008B2A38"/>
    <w:rsid w:val="008C271C"/>
    <w:rsid w:val="008D0883"/>
    <w:rsid w:val="008D7963"/>
    <w:rsid w:val="008E4846"/>
    <w:rsid w:val="008E7AC8"/>
    <w:rsid w:val="008E7ACD"/>
    <w:rsid w:val="008F5AB8"/>
    <w:rsid w:val="008F5B55"/>
    <w:rsid w:val="008F7BA1"/>
    <w:rsid w:val="00901372"/>
    <w:rsid w:val="0090146C"/>
    <w:rsid w:val="00901875"/>
    <w:rsid w:val="00905081"/>
    <w:rsid w:val="009077CC"/>
    <w:rsid w:val="00913525"/>
    <w:rsid w:val="009138D9"/>
    <w:rsid w:val="00913E8A"/>
    <w:rsid w:val="00916600"/>
    <w:rsid w:val="009166BF"/>
    <w:rsid w:val="00917737"/>
    <w:rsid w:val="00926B20"/>
    <w:rsid w:val="00930403"/>
    <w:rsid w:val="009401A7"/>
    <w:rsid w:val="00940262"/>
    <w:rsid w:val="00946164"/>
    <w:rsid w:val="00951399"/>
    <w:rsid w:val="00953B15"/>
    <w:rsid w:val="00956EE9"/>
    <w:rsid w:val="0096064A"/>
    <w:rsid w:val="0096436B"/>
    <w:rsid w:val="00965C6D"/>
    <w:rsid w:val="009710F5"/>
    <w:rsid w:val="00972E5A"/>
    <w:rsid w:val="00975F7D"/>
    <w:rsid w:val="00977943"/>
    <w:rsid w:val="0098337C"/>
    <w:rsid w:val="00984987"/>
    <w:rsid w:val="009854D0"/>
    <w:rsid w:val="009A2505"/>
    <w:rsid w:val="009A4FFA"/>
    <w:rsid w:val="009B32CB"/>
    <w:rsid w:val="009B3D74"/>
    <w:rsid w:val="009B5FEC"/>
    <w:rsid w:val="009B692D"/>
    <w:rsid w:val="009C5B18"/>
    <w:rsid w:val="009C6707"/>
    <w:rsid w:val="009C67AE"/>
    <w:rsid w:val="009C6883"/>
    <w:rsid w:val="009D0FAA"/>
    <w:rsid w:val="009D2C00"/>
    <w:rsid w:val="009D6DF2"/>
    <w:rsid w:val="009D7B72"/>
    <w:rsid w:val="009E2FA7"/>
    <w:rsid w:val="009F7320"/>
    <w:rsid w:val="00A031AF"/>
    <w:rsid w:val="00A06CAD"/>
    <w:rsid w:val="00A072BD"/>
    <w:rsid w:val="00A10E81"/>
    <w:rsid w:val="00A21DB7"/>
    <w:rsid w:val="00A32A5F"/>
    <w:rsid w:val="00A342AD"/>
    <w:rsid w:val="00A40ADC"/>
    <w:rsid w:val="00A42FC2"/>
    <w:rsid w:val="00A43EE6"/>
    <w:rsid w:val="00A51AF7"/>
    <w:rsid w:val="00A56640"/>
    <w:rsid w:val="00A671DE"/>
    <w:rsid w:val="00A73FED"/>
    <w:rsid w:val="00A75C73"/>
    <w:rsid w:val="00A76225"/>
    <w:rsid w:val="00A7741A"/>
    <w:rsid w:val="00A77533"/>
    <w:rsid w:val="00A776CA"/>
    <w:rsid w:val="00A77D10"/>
    <w:rsid w:val="00A83190"/>
    <w:rsid w:val="00A86E06"/>
    <w:rsid w:val="00A93106"/>
    <w:rsid w:val="00A9395E"/>
    <w:rsid w:val="00A947FF"/>
    <w:rsid w:val="00AA439C"/>
    <w:rsid w:val="00AA4F7B"/>
    <w:rsid w:val="00AB17A2"/>
    <w:rsid w:val="00AB18C0"/>
    <w:rsid w:val="00AB335A"/>
    <w:rsid w:val="00AC0970"/>
    <w:rsid w:val="00AC0A48"/>
    <w:rsid w:val="00AC189F"/>
    <w:rsid w:val="00AC4ADC"/>
    <w:rsid w:val="00AD264B"/>
    <w:rsid w:val="00AE183D"/>
    <w:rsid w:val="00AF0BDD"/>
    <w:rsid w:val="00AF0C9A"/>
    <w:rsid w:val="00AF1325"/>
    <w:rsid w:val="00AF1FA6"/>
    <w:rsid w:val="00AF2A52"/>
    <w:rsid w:val="00AF6979"/>
    <w:rsid w:val="00AF6BCE"/>
    <w:rsid w:val="00B0155D"/>
    <w:rsid w:val="00B037F1"/>
    <w:rsid w:val="00B106A7"/>
    <w:rsid w:val="00B12904"/>
    <w:rsid w:val="00B13D54"/>
    <w:rsid w:val="00B13FDA"/>
    <w:rsid w:val="00B1463D"/>
    <w:rsid w:val="00B17844"/>
    <w:rsid w:val="00B247C8"/>
    <w:rsid w:val="00B378C1"/>
    <w:rsid w:val="00B37BD4"/>
    <w:rsid w:val="00B41A39"/>
    <w:rsid w:val="00B43D88"/>
    <w:rsid w:val="00B43E06"/>
    <w:rsid w:val="00B43E56"/>
    <w:rsid w:val="00B46B47"/>
    <w:rsid w:val="00B54346"/>
    <w:rsid w:val="00B567FB"/>
    <w:rsid w:val="00B62B0D"/>
    <w:rsid w:val="00B67C7D"/>
    <w:rsid w:val="00B75BBA"/>
    <w:rsid w:val="00B86110"/>
    <w:rsid w:val="00B94B09"/>
    <w:rsid w:val="00B97751"/>
    <w:rsid w:val="00B97863"/>
    <w:rsid w:val="00BA1A0F"/>
    <w:rsid w:val="00BA3BC7"/>
    <w:rsid w:val="00BA4F30"/>
    <w:rsid w:val="00BA645B"/>
    <w:rsid w:val="00BB2035"/>
    <w:rsid w:val="00BC0EF4"/>
    <w:rsid w:val="00BD5B1A"/>
    <w:rsid w:val="00BD7480"/>
    <w:rsid w:val="00BE0B3E"/>
    <w:rsid w:val="00BF084A"/>
    <w:rsid w:val="00BF4279"/>
    <w:rsid w:val="00BF5A09"/>
    <w:rsid w:val="00BF5BED"/>
    <w:rsid w:val="00C0179A"/>
    <w:rsid w:val="00C157BA"/>
    <w:rsid w:val="00C15B7C"/>
    <w:rsid w:val="00C218DB"/>
    <w:rsid w:val="00C310C0"/>
    <w:rsid w:val="00C31808"/>
    <w:rsid w:val="00C4234A"/>
    <w:rsid w:val="00C44BDB"/>
    <w:rsid w:val="00C55F14"/>
    <w:rsid w:val="00C56213"/>
    <w:rsid w:val="00C61CAD"/>
    <w:rsid w:val="00C63E47"/>
    <w:rsid w:val="00C67C66"/>
    <w:rsid w:val="00C70B24"/>
    <w:rsid w:val="00C71287"/>
    <w:rsid w:val="00C7437C"/>
    <w:rsid w:val="00C81809"/>
    <w:rsid w:val="00C84E67"/>
    <w:rsid w:val="00C872F1"/>
    <w:rsid w:val="00C91994"/>
    <w:rsid w:val="00C97D15"/>
    <w:rsid w:val="00CB004E"/>
    <w:rsid w:val="00CB368E"/>
    <w:rsid w:val="00CC2515"/>
    <w:rsid w:val="00CC6809"/>
    <w:rsid w:val="00CD1BB6"/>
    <w:rsid w:val="00CD275B"/>
    <w:rsid w:val="00CD3135"/>
    <w:rsid w:val="00CE080D"/>
    <w:rsid w:val="00CE589C"/>
    <w:rsid w:val="00CE7CBD"/>
    <w:rsid w:val="00CF2BDE"/>
    <w:rsid w:val="00CF49A6"/>
    <w:rsid w:val="00CF4C2F"/>
    <w:rsid w:val="00D044DC"/>
    <w:rsid w:val="00D11499"/>
    <w:rsid w:val="00D14E99"/>
    <w:rsid w:val="00D273F9"/>
    <w:rsid w:val="00D27830"/>
    <w:rsid w:val="00D313A6"/>
    <w:rsid w:val="00D35112"/>
    <w:rsid w:val="00D35C95"/>
    <w:rsid w:val="00D40CBD"/>
    <w:rsid w:val="00D437BF"/>
    <w:rsid w:val="00D44AB4"/>
    <w:rsid w:val="00D469E5"/>
    <w:rsid w:val="00D501C9"/>
    <w:rsid w:val="00D82AC8"/>
    <w:rsid w:val="00D85A03"/>
    <w:rsid w:val="00D95710"/>
    <w:rsid w:val="00DA03C5"/>
    <w:rsid w:val="00DA0B89"/>
    <w:rsid w:val="00DA254D"/>
    <w:rsid w:val="00DA3A35"/>
    <w:rsid w:val="00DA440E"/>
    <w:rsid w:val="00DA450D"/>
    <w:rsid w:val="00DB1587"/>
    <w:rsid w:val="00DB517D"/>
    <w:rsid w:val="00DB5A87"/>
    <w:rsid w:val="00DB5FC5"/>
    <w:rsid w:val="00DC4D8B"/>
    <w:rsid w:val="00DC4EFD"/>
    <w:rsid w:val="00DC5A43"/>
    <w:rsid w:val="00DD53E7"/>
    <w:rsid w:val="00DD5430"/>
    <w:rsid w:val="00DD7115"/>
    <w:rsid w:val="00DE15B8"/>
    <w:rsid w:val="00DE2634"/>
    <w:rsid w:val="00DE429B"/>
    <w:rsid w:val="00DE4A06"/>
    <w:rsid w:val="00DF1424"/>
    <w:rsid w:val="00DF1B3D"/>
    <w:rsid w:val="00DF3B9C"/>
    <w:rsid w:val="00DF42ED"/>
    <w:rsid w:val="00DF742D"/>
    <w:rsid w:val="00E01D09"/>
    <w:rsid w:val="00E02395"/>
    <w:rsid w:val="00E04BBC"/>
    <w:rsid w:val="00E05FE5"/>
    <w:rsid w:val="00E13556"/>
    <w:rsid w:val="00E33F43"/>
    <w:rsid w:val="00E442E2"/>
    <w:rsid w:val="00E46B1D"/>
    <w:rsid w:val="00E503AD"/>
    <w:rsid w:val="00E555BE"/>
    <w:rsid w:val="00E60F60"/>
    <w:rsid w:val="00E63BD8"/>
    <w:rsid w:val="00E640FD"/>
    <w:rsid w:val="00E661C2"/>
    <w:rsid w:val="00E72B29"/>
    <w:rsid w:val="00E74CF3"/>
    <w:rsid w:val="00E74F5A"/>
    <w:rsid w:val="00E76664"/>
    <w:rsid w:val="00E776B6"/>
    <w:rsid w:val="00E8198C"/>
    <w:rsid w:val="00E91E05"/>
    <w:rsid w:val="00E92CB4"/>
    <w:rsid w:val="00E97D80"/>
    <w:rsid w:val="00E97E46"/>
    <w:rsid w:val="00EA1FEE"/>
    <w:rsid w:val="00EA47BA"/>
    <w:rsid w:val="00EA5F3F"/>
    <w:rsid w:val="00EB0DB5"/>
    <w:rsid w:val="00EB2D3D"/>
    <w:rsid w:val="00EC02A1"/>
    <w:rsid w:val="00EC228F"/>
    <w:rsid w:val="00EC273C"/>
    <w:rsid w:val="00EC2BFC"/>
    <w:rsid w:val="00EC688A"/>
    <w:rsid w:val="00EC7A21"/>
    <w:rsid w:val="00ED0CE3"/>
    <w:rsid w:val="00ED7233"/>
    <w:rsid w:val="00EE045F"/>
    <w:rsid w:val="00EE2AC7"/>
    <w:rsid w:val="00EE53C4"/>
    <w:rsid w:val="00EE7473"/>
    <w:rsid w:val="00EF2C38"/>
    <w:rsid w:val="00EF4111"/>
    <w:rsid w:val="00F0480F"/>
    <w:rsid w:val="00F1204B"/>
    <w:rsid w:val="00F1262F"/>
    <w:rsid w:val="00F1333F"/>
    <w:rsid w:val="00F20994"/>
    <w:rsid w:val="00F20E56"/>
    <w:rsid w:val="00F23330"/>
    <w:rsid w:val="00F3247E"/>
    <w:rsid w:val="00F337FC"/>
    <w:rsid w:val="00F3756E"/>
    <w:rsid w:val="00F37D48"/>
    <w:rsid w:val="00F46E7F"/>
    <w:rsid w:val="00F47B02"/>
    <w:rsid w:val="00F509EA"/>
    <w:rsid w:val="00F518D9"/>
    <w:rsid w:val="00F54603"/>
    <w:rsid w:val="00F55B2C"/>
    <w:rsid w:val="00F604B5"/>
    <w:rsid w:val="00F63C60"/>
    <w:rsid w:val="00F717E5"/>
    <w:rsid w:val="00F71802"/>
    <w:rsid w:val="00F7221A"/>
    <w:rsid w:val="00F729C7"/>
    <w:rsid w:val="00F73164"/>
    <w:rsid w:val="00F73730"/>
    <w:rsid w:val="00F83EE4"/>
    <w:rsid w:val="00F84FD8"/>
    <w:rsid w:val="00F855C8"/>
    <w:rsid w:val="00F85679"/>
    <w:rsid w:val="00F87508"/>
    <w:rsid w:val="00F935CC"/>
    <w:rsid w:val="00F94F28"/>
    <w:rsid w:val="00F97012"/>
    <w:rsid w:val="00FA06CD"/>
    <w:rsid w:val="00FA23B7"/>
    <w:rsid w:val="00FA58FD"/>
    <w:rsid w:val="00FB0411"/>
    <w:rsid w:val="00FB07ED"/>
    <w:rsid w:val="00FB2163"/>
    <w:rsid w:val="00FB2C41"/>
    <w:rsid w:val="00FB436F"/>
    <w:rsid w:val="00FB4887"/>
    <w:rsid w:val="00FB53E2"/>
    <w:rsid w:val="00FC03D3"/>
    <w:rsid w:val="00FC1A0B"/>
    <w:rsid w:val="00FC7790"/>
    <w:rsid w:val="00FD08FA"/>
    <w:rsid w:val="00FD0994"/>
    <w:rsid w:val="00FD2A3B"/>
    <w:rsid w:val="00FD31E7"/>
    <w:rsid w:val="00FE0711"/>
    <w:rsid w:val="00FE303D"/>
    <w:rsid w:val="00FF37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254D5"/>
  <w15:chartTrackingRefBased/>
  <w15:docId w15:val="{B0D760E0-1D97-4B44-9178-28FFE12C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13D5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13D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4F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604B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1745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C480A"/>
    <w:pPr>
      <w:ind w:firstLineChars="200" w:firstLine="420"/>
    </w:pPr>
  </w:style>
  <w:style w:type="table" w:styleId="a4">
    <w:name w:val="Table Grid"/>
    <w:basedOn w:val="a1"/>
    <w:uiPriority w:val="39"/>
    <w:rsid w:val="004D01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003F63"/>
    <w:rPr>
      <w:color w:val="0563C1" w:themeColor="hyperlink"/>
      <w:u w:val="single"/>
    </w:rPr>
  </w:style>
  <w:style w:type="paragraph" w:styleId="a6">
    <w:name w:val="header"/>
    <w:basedOn w:val="a"/>
    <w:link w:val="a7"/>
    <w:uiPriority w:val="99"/>
    <w:unhideWhenUsed/>
    <w:rsid w:val="00AF0C9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F0C9A"/>
    <w:rPr>
      <w:sz w:val="18"/>
      <w:szCs w:val="18"/>
    </w:rPr>
  </w:style>
  <w:style w:type="paragraph" w:styleId="a8">
    <w:name w:val="footer"/>
    <w:basedOn w:val="a"/>
    <w:link w:val="a9"/>
    <w:uiPriority w:val="99"/>
    <w:unhideWhenUsed/>
    <w:rsid w:val="00AF0C9A"/>
    <w:pPr>
      <w:tabs>
        <w:tab w:val="center" w:pos="4153"/>
        <w:tab w:val="right" w:pos="8306"/>
      </w:tabs>
      <w:snapToGrid w:val="0"/>
      <w:jc w:val="left"/>
    </w:pPr>
    <w:rPr>
      <w:sz w:val="18"/>
      <w:szCs w:val="18"/>
    </w:rPr>
  </w:style>
  <w:style w:type="character" w:customStyle="1" w:styleId="a9">
    <w:name w:val="页脚 字符"/>
    <w:basedOn w:val="a0"/>
    <w:link w:val="a8"/>
    <w:uiPriority w:val="99"/>
    <w:rsid w:val="00AF0C9A"/>
    <w:rPr>
      <w:sz w:val="18"/>
      <w:szCs w:val="18"/>
    </w:rPr>
  </w:style>
  <w:style w:type="character" w:styleId="aa">
    <w:name w:val="annotation reference"/>
    <w:basedOn w:val="a0"/>
    <w:uiPriority w:val="99"/>
    <w:semiHidden/>
    <w:unhideWhenUsed/>
    <w:rsid w:val="0010601D"/>
    <w:rPr>
      <w:sz w:val="21"/>
      <w:szCs w:val="21"/>
    </w:rPr>
  </w:style>
  <w:style w:type="paragraph" w:styleId="ab">
    <w:name w:val="annotation text"/>
    <w:basedOn w:val="a"/>
    <w:link w:val="ac"/>
    <w:uiPriority w:val="99"/>
    <w:semiHidden/>
    <w:unhideWhenUsed/>
    <w:rsid w:val="0010601D"/>
    <w:pPr>
      <w:jc w:val="left"/>
    </w:pPr>
  </w:style>
  <w:style w:type="character" w:customStyle="1" w:styleId="ac">
    <w:name w:val="批注文字 字符"/>
    <w:basedOn w:val="a0"/>
    <w:link w:val="ab"/>
    <w:uiPriority w:val="99"/>
    <w:semiHidden/>
    <w:rsid w:val="0010601D"/>
  </w:style>
  <w:style w:type="paragraph" w:styleId="ad">
    <w:name w:val="annotation subject"/>
    <w:basedOn w:val="ab"/>
    <w:next w:val="ab"/>
    <w:link w:val="ae"/>
    <w:uiPriority w:val="99"/>
    <w:semiHidden/>
    <w:unhideWhenUsed/>
    <w:rsid w:val="0010601D"/>
    <w:rPr>
      <w:b/>
      <w:bCs/>
    </w:rPr>
  </w:style>
  <w:style w:type="character" w:customStyle="1" w:styleId="ae">
    <w:name w:val="批注主题 字符"/>
    <w:basedOn w:val="ac"/>
    <w:link w:val="ad"/>
    <w:uiPriority w:val="99"/>
    <w:semiHidden/>
    <w:rsid w:val="0010601D"/>
    <w:rPr>
      <w:b/>
      <w:bCs/>
    </w:rPr>
  </w:style>
  <w:style w:type="paragraph" w:styleId="af">
    <w:name w:val="Balloon Text"/>
    <w:basedOn w:val="a"/>
    <w:link w:val="af0"/>
    <w:uiPriority w:val="99"/>
    <w:semiHidden/>
    <w:unhideWhenUsed/>
    <w:rsid w:val="0010601D"/>
    <w:rPr>
      <w:sz w:val="18"/>
      <w:szCs w:val="18"/>
    </w:rPr>
  </w:style>
  <w:style w:type="character" w:customStyle="1" w:styleId="af0">
    <w:name w:val="批注框文本 字符"/>
    <w:basedOn w:val="a0"/>
    <w:link w:val="af"/>
    <w:uiPriority w:val="99"/>
    <w:semiHidden/>
    <w:rsid w:val="0010601D"/>
    <w:rPr>
      <w:sz w:val="18"/>
      <w:szCs w:val="18"/>
    </w:rPr>
  </w:style>
  <w:style w:type="character" w:customStyle="1" w:styleId="10">
    <w:name w:val="标题 1 字符"/>
    <w:basedOn w:val="a0"/>
    <w:link w:val="1"/>
    <w:uiPriority w:val="9"/>
    <w:rsid w:val="00B13D54"/>
    <w:rPr>
      <w:b/>
      <w:bCs/>
      <w:kern w:val="44"/>
      <w:sz w:val="44"/>
      <w:szCs w:val="44"/>
    </w:rPr>
  </w:style>
  <w:style w:type="character" w:customStyle="1" w:styleId="20">
    <w:name w:val="标题 2 字符"/>
    <w:basedOn w:val="a0"/>
    <w:link w:val="2"/>
    <w:uiPriority w:val="9"/>
    <w:rsid w:val="00B13D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13D54"/>
    <w:rPr>
      <w:b/>
      <w:bCs/>
      <w:sz w:val="32"/>
      <w:szCs w:val="32"/>
    </w:rPr>
  </w:style>
  <w:style w:type="character" w:customStyle="1" w:styleId="40">
    <w:name w:val="标题 4 字符"/>
    <w:basedOn w:val="a0"/>
    <w:link w:val="4"/>
    <w:uiPriority w:val="9"/>
    <w:rsid w:val="000804F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604B5"/>
    <w:rPr>
      <w:b/>
      <w:bCs/>
      <w:sz w:val="28"/>
      <w:szCs w:val="28"/>
    </w:rPr>
  </w:style>
  <w:style w:type="character" w:customStyle="1" w:styleId="60">
    <w:name w:val="标题 6 字符"/>
    <w:basedOn w:val="a0"/>
    <w:link w:val="6"/>
    <w:uiPriority w:val="9"/>
    <w:rsid w:val="00117454"/>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8122">
      <w:bodyDiv w:val="1"/>
      <w:marLeft w:val="0"/>
      <w:marRight w:val="0"/>
      <w:marTop w:val="0"/>
      <w:marBottom w:val="0"/>
      <w:divBdr>
        <w:top w:val="none" w:sz="0" w:space="0" w:color="auto"/>
        <w:left w:val="none" w:sz="0" w:space="0" w:color="auto"/>
        <w:bottom w:val="none" w:sz="0" w:space="0" w:color="auto"/>
        <w:right w:val="none" w:sz="0" w:space="0" w:color="auto"/>
      </w:divBdr>
      <w:divsChild>
        <w:div w:id="1782259591">
          <w:marLeft w:val="0"/>
          <w:marRight w:val="0"/>
          <w:marTop w:val="0"/>
          <w:marBottom w:val="0"/>
          <w:divBdr>
            <w:top w:val="none" w:sz="0" w:space="0" w:color="auto"/>
            <w:left w:val="none" w:sz="0" w:space="0" w:color="auto"/>
            <w:bottom w:val="none" w:sz="0" w:space="0" w:color="auto"/>
            <w:right w:val="none" w:sz="0" w:space="0" w:color="auto"/>
          </w:divBdr>
        </w:div>
        <w:div w:id="1323385270">
          <w:marLeft w:val="240"/>
          <w:marRight w:val="0"/>
          <w:marTop w:val="0"/>
          <w:marBottom w:val="0"/>
          <w:divBdr>
            <w:top w:val="none" w:sz="0" w:space="0" w:color="auto"/>
            <w:left w:val="none" w:sz="0" w:space="0" w:color="auto"/>
            <w:bottom w:val="none" w:sz="0" w:space="0" w:color="auto"/>
            <w:right w:val="none" w:sz="0" w:space="0" w:color="auto"/>
          </w:divBdr>
          <w:divsChild>
            <w:div w:id="2061125066">
              <w:marLeft w:val="0"/>
              <w:marRight w:val="0"/>
              <w:marTop w:val="0"/>
              <w:marBottom w:val="0"/>
              <w:divBdr>
                <w:top w:val="none" w:sz="0" w:space="0" w:color="auto"/>
                <w:left w:val="none" w:sz="0" w:space="0" w:color="auto"/>
                <w:bottom w:val="none" w:sz="0" w:space="0" w:color="auto"/>
                <w:right w:val="none" w:sz="0" w:space="0" w:color="auto"/>
              </w:divBdr>
              <w:divsChild>
                <w:div w:id="1556774016">
                  <w:marLeft w:val="0"/>
                  <w:marRight w:val="0"/>
                  <w:marTop w:val="0"/>
                  <w:marBottom w:val="0"/>
                  <w:divBdr>
                    <w:top w:val="none" w:sz="0" w:space="0" w:color="auto"/>
                    <w:left w:val="none" w:sz="0" w:space="0" w:color="auto"/>
                    <w:bottom w:val="none" w:sz="0" w:space="0" w:color="auto"/>
                    <w:right w:val="none" w:sz="0" w:space="0" w:color="auto"/>
                  </w:divBdr>
                  <w:divsChild>
                    <w:div w:id="123620412">
                      <w:marLeft w:val="0"/>
                      <w:marRight w:val="0"/>
                      <w:marTop w:val="0"/>
                      <w:marBottom w:val="0"/>
                      <w:divBdr>
                        <w:top w:val="none" w:sz="0" w:space="0" w:color="auto"/>
                        <w:left w:val="none" w:sz="0" w:space="0" w:color="auto"/>
                        <w:bottom w:val="none" w:sz="0" w:space="0" w:color="auto"/>
                        <w:right w:val="none" w:sz="0" w:space="0" w:color="auto"/>
                      </w:divBdr>
                    </w:div>
                    <w:div w:id="1402437414">
                      <w:marLeft w:val="240"/>
                      <w:marRight w:val="0"/>
                      <w:marTop w:val="0"/>
                      <w:marBottom w:val="0"/>
                      <w:divBdr>
                        <w:top w:val="none" w:sz="0" w:space="0" w:color="auto"/>
                        <w:left w:val="none" w:sz="0" w:space="0" w:color="auto"/>
                        <w:bottom w:val="none" w:sz="0" w:space="0" w:color="auto"/>
                        <w:right w:val="none" w:sz="0" w:space="0" w:color="auto"/>
                      </w:divBdr>
                      <w:divsChild>
                        <w:div w:id="1045908424">
                          <w:marLeft w:val="0"/>
                          <w:marRight w:val="0"/>
                          <w:marTop w:val="0"/>
                          <w:marBottom w:val="0"/>
                          <w:divBdr>
                            <w:top w:val="none" w:sz="0" w:space="0" w:color="auto"/>
                            <w:left w:val="none" w:sz="0" w:space="0" w:color="auto"/>
                            <w:bottom w:val="none" w:sz="0" w:space="0" w:color="auto"/>
                            <w:right w:val="none" w:sz="0" w:space="0" w:color="auto"/>
                          </w:divBdr>
                          <w:divsChild>
                            <w:div w:id="266474956">
                              <w:marLeft w:val="0"/>
                              <w:marRight w:val="0"/>
                              <w:marTop w:val="0"/>
                              <w:marBottom w:val="0"/>
                              <w:divBdr>
                                <w:top w:val="none" w:sz="0" w:space="0" w:color="auto"/>
                                <w:left w:val="none" w:sz="0" w:space="0" w:color="auto"/>
                                <w:bottom w:val="none" w:sz="0" w:space="0" w:color="auto"/>
                                <w:right w:val="none" w:sz="0" w:space="0" w:color="auto"/>
                              </w:divBdr>
                              <w:divsChild>
                                <w:div w:id="779228190">
                                  <w:marLeft w:val="0"/>
                                  <w:marRight w:val="0"/>
                                  <w:marTop w:val="0"/>
                                  <w:marBottom w:val="0"/>
                                  <w:divBdr>
                                    <w:top w:val="none" w:sz="0" w:space="0" w:color="auto"/>
                                    <w:left w:val="none" w:sz="0" w:space="0" w:color="auto"/>
                                    <w:bottom w:val="none" w:sz="0" w:space="0" w:color="auto"/>
                                    <w:right w:val="none" w:sz="0" w:space="0" w:color="auto"/>
                                  </w:divBdr>
                                </w:div>
                                <w:div w:id="1826821527">
                                  <w:marLeft w:val="240"/>
                                  <w:marRight w:val="0"/>
                                  <w:marTop w:val="0"/>
                                  <w:marBottom w:val="0"/>
                                  <w:divBdr>
                                    <w:top w:val="none" w:sz="0" w:space="0" w:color="auto"/>
                                    <w:left w:val="none" w:sz="0" w:space="0" w:color="auto"/>
                                    <w:bottom w:val="none" w:sz="0" w:space="0" w:color="auto"/>
                                    <w:right w:val="none" w:sz="0" w:space="0" w:color="auto"/>
                                  </w:divBdr>
                                  <w:divsChild>
                                    <w:div w:id="1312516500">
                                      <w:marLeft w:val="0"/>
                                      <w:marRight w:val="0"/>
                                      <w:marTop w:val="0"/>
                                      <w:marBottom w:val="0"/>
                                      <w:divBdr>
                                        <w:top w:val="none" w:sz="0" w:space="0" w:color="auto"/>
                                        <w:left w:val="none" w:sz="0" w:space="0" w:color="auto"/>
                                        <w:bottom w:val="none" w:sz="0" w:space="0" w:color="auto"/>
                                        <w:right w:val="none" w:sz="0" w:space="0" w:color="auto"/>
                                      </w:divBdr>
                                    </w:div>
                                    <w:div w:id="2102407767">
                                      <w:marLeft w:val="0"/>
                                      <w:marRight w:val="0"/>
                                      <w:marTop w:val="0"/>
                                      <w:marBottom w:val="0"/>
                                      <w:divBdr>
                                        <w:top w:val="none" w:sz="0" w:space="0" w:color="auto"/>
                                        <w:left w:val="none" w:sz="0" w:space="0" w:color="auto"/>
                                        <w:bottom w:val="none" w:sz="0" w:space="0" w:color="auto"/>
                                        <w:right w:val="none" w:sz="0" w:space="0" w:color="auto"/>
                                      </w:divBdr>
                                    </w:div>
                                    <w:div w:id="1319385398">
                                      <w:marLeft w:val="0"/>
                                      <w:marRight w:val="0"/>
                                      <w:marTop w:val="0"/>
                                      <w:marBottom w:val="0"/>
                                      <w:divBdr>
                                        <w:top w:val="none" w:sz="0" w:space="0" w:color="auto"/>
                                        <w:left w:val="none" w:sz="0" w:space="0" w:color="auto"/>
                                        <w:bottom w:val="none" w:sz="0" w:space="0" w:color="auto"/>
                                        <w:right w:val="none" w:sz="0" w:space="0" w:color="auto"/>
                                      </w:divBdr>
                                    </w:div>
                                    <w:div w:id="1997370818">
                                      <w:marLeft w:val="0"/>
                                      <w:marRight w:val="0"/>
                                      <w:marTop w:val="0"/>
                                      <w:marBottom w:val="0"/>
                                      <w:divBdr>
                                        <w:top w:val="none" w:sz="0" w:space="0" w:color="auto"/>
                                        <w:left w:val="none" w:sz="0" w:space="0" w:color="auto"/>
                                        <w:bottom w:val="none" w:sz="0" w:space="0" w:color="auto"/>
                                        <w:right w:val="none" w:sz="0" w:space="0" w:color="auto"/>
                                      </w:divBdr>
                                    </w:div>
                                    <w:div w:id="1179193568">
                                      <w:marLeft w:val="0"/>
                                      <w:marRight w:val="0"/>
                                      <w:marTop w:val="0"/>
                                      <w:marBottom w:val="0"/>
                                      <w:divBdr>
                                        <w:top w:val="none" w:sz="0" w:space="0" w:color="auto"/>
                                        <w:left w:val="none" w:sz="0" w:space="0" w:color="auto"/>
                                        <w:bottom w:val="none" w:sz="0" w:space="0" w:color="auto"/>
                                        <w:right w:val="none" w:sz="0" w:space="0" w:color="auto"/>
                                      </w:divBdr>
                                    </w:div>
                                    <w:div w:id="1805075563">
                                      <w:marLeft w:val="0"/>
                                      <w:marRight w:val="0"/>
                                      <w:marTop w:val="0"/>
                                      <w:marBottom w:val="0"/>
                                      <w:divBdr>
                                        <w:top w:val="none" w:sz="0" w:space="0" w:color="auto"/>
                                        <w:left w:val="none" w:sz="0" w:space="0" w:color="auto"/>
                                        <w:bottom w:val="none" w:sz="0" w:space="0" w:color="auto"/>
                                        <w:right w:val="none" w:sz="0" w:space="0" w:color="auto"/>
                                      </w:divBdr>
                                    </w:div>
                                    <w:div w:id="1738897834">
                                      <w:marLeft w:val="0"/>
                                      <w:marRight w:val="0"/>
                                      <w:marTop w:val="0"/>
                                      <w:marBottom w:val="0"/>
                                      <w:divBdr>
                                        <w:top w:val="none" w:sz="0" w:space="0" w:color="auto"/>
                                        <w:left w:val="none" w:sz="0" w:space="0" w:color="auto"/>
                                        <w:bottom w:val="none" w:sz="0" w:space="0" w:color="auto"/>
                                        <w:right w:val="none" w:sz="0" w:space="0" w:color="auto"/>
                                      </w:divBdr>
                                    </w:div>
                                    <w:div w:id="252710157">
                                      <w:marLeft w:val="0"/>
                                      <w:marRight w:val="0"/>
                                      <w:marTop w:val="0"/>
                                      <w:marBottom w:val="0"/>
                                      <w:divBdr>
                                        <w:top w:val="none" w:sz="0" w:space="0" w:color="auto"/>
                                        <w:left w:val="none" w:sz="0" w:space="0" w:color="auto"/>
                                        <w:bottom w:val="none" w:sz="0" w:space="0" w:color="auto"/>
                                        <w:right w:val="none" w:sz="0" w:space="0" w:color="auto"/>
                                      </w:divBdr>
                                    </w:div>
                                    <w:div w:id="1197812225">
                                      <w:marLeft w:val="0"/>
                                      <w:marRight w:val="0"/>
                                      <w:marTop w:val="0"/>
                                      <w:marBottom w:val="0"/>
                                      <w:divBdr>
                                        <w:top w:val="none" w:sz="0" w:space="0" w:color="auto"/>
                                        <w:left w:val="none" w:sz="0" w:space="0" w:color="auto"/>
                                        <w:bottom w:val="none" w:sz="0" w:space="0" w:color="auto"/>
                                        <w:right w:val="none" w:sz="0" w:space="0" w:color="auto"/>
                                      </w:divBdr>
                                    </w:div>
                                    <w:div w:id="2081246548">
                                      <w:marLeft w:val="0"/>
                                      <w:marRight w:val="0"/>
                                      <w:marTop w:val="0"/>
                                      <w:marBottom w:val="0"/>
                                      <w:divBdr>
                                        <w:top w:val="none" w:sz="0" w:space="0" w:color="auto"/>
                                        <w:left w:val="none" w:sz="0" w:space="0" w:color="auto"/>
                                        <w:bottom w:val="none" w:sz="0" w:space="0" w:color="auto"/>
                                        <w:right w:val="none" w:sz="0" w:space="0" w:color="auto"/>
                                      </w:divBdr>
                                    </w:div>
                                    <w:div w:id="501506548">
                                      <w:marLeft w:val="0"/>
                                      <w:marRight w:val="0"/>
                                      <w:marTop w:val="0"/>
                                      <w:marBottom w:val="0"/>
                                      <w:divBdr>
                                        <w:top w:val="none" w:sz="0" w:space="0" w:color="auto"/>
                                        <w:left w:val="none" w:sz="0" w:space="0" w:color="auto"/>
                                        <w:bottom w:val="none" w:sz="0" w:space="0" w:color="auto"/>
                                        <w:right w:val="none" w:sz="0" w:space="0" w:color="auto"/>
                                      </w:divBdr>
                                    </w:div>
                                  </w:divsChild>
                                </w:div>
                                <w:div w:id="125693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92995">
                          <w:marLeft w:val="0"/>
                          <w:marRight w:val="0"/>
                          <w:marTop w:val="0"/>
                          <w:marBottom w:val="0"/>
                          <w:divBdr>
                            <w:top w:val="none" w:sz="0" w:space="0" w:color="auto"/>
                            <w:left w:val="none" w:sz="0" w:space="0" w:color="auto"/>
                            <w:bottom w:val="none" w:sz="0" w:space="0" w:color="auto"/>
                            <w:right w:val="none" w:sz="0" w:space="0" w:color="auto"/>
                          </w:divBdr>
                          <w:divsChild>
                            <w:div w:id="1232161535">
                              <w:marLeft w:val="0"/>
                              <w:marRight w:val="0"/>
                              <w:marTop w:val="0"/>
                              <w:marBottom w:val="0"/>
                              <w:divBdr>
                                <w:top w:val="none" w:sz="0" w:space="0" w:color="auto"/>
                                <w:left w:val="none" w:sz="0" w:space="0" w:color="auto"/>
                                <w:bottom w:val="none" w:sz="0" w:space="0" w:color="auto"/>
                                <w:right w:val="none" w:sz="0" w:space="0" w:color="auto"/>
                              </w:divBdr>
                              <w:divsChild>
                                <w:div w:id="1325477012">
                                  <w:marLeft w:val="0"/>
                                  <w:marRight w:val="0"/>
                                  <w:marTop w:val="0"/>
                                  <w:marBottom w:val="0"/>
                                  <w:divBdr>
                                    <w:top w:val="none" w:sz="0" w:space="0" w:color="auto"/>
                                    <w:left w:val="none" w:sz="0" w:space="0" w:color="auto"/>
                                    <w:bottom w:val="none" w:sz="0" w:space="0" w:color="auto"/>
                                    <w:right w:val="none" w:sz="0" w:space="0" w:color="auto"/>
                                  </w:divBdr>
                                </w:div>
                                <w:div w:id="508906465">
                                  <w:marLeft w:val="240"/>
                                  <w:marRight w:val="0"/>
                                  <w:marTop w:val="0"/>
                                  <w:marBottom w:val="0"/>
                                  <w:divBdr>
                                    <w:top w:val="none" w:sz="0" w:space="0" w:color="auto"/>
                                    <w:left w:val="none" w:sz="0" w:space="0" w:color="auto"/>
                                    <w:bottom w:val="none" w:sz="0" w:space="0" w:color="auto"/>
                                    <w:right w:val="none" w:sz="0" w:space="0" w:color="auto"/>
                                  </w:divBdr>
                                  <w:divsChild>
                                    <w:div w:id="883982259">
                                      <w:marLeft w:val="0"/>
                                      <w:marRight w:val="0"/>
                                      <w:marTop w:val="0"/>
                                      <w:marBottom w:val="0"/>
                                      <w:divBdr>
                                        <w:top w:val="none" w:sz="0" w:space="0" w:color="auto"/>
                                        <w:left w:val="none" w:sz="0" w:space="0" w:color="auto"/>
                                        <w:bottom w:val="none" w:sz="0" w:space="0" w:color="auto"/>
                                        <w:right w:val="none" w:sz="0" w:space="0" w:color="auto"/>
                                      </w:divBdr>
                                    </w:div>
                                    <w:div w:id="785805999">
                                      <w:marLeft w:val="0"/>
                                      <w:marRight w:val="0"/>
                                      <w:marTop w:val="0"/>
                                      <w:marBottom w:val="0"/>
                                      <w:divBdr>
                                        <w:top w:val="none" w:sz="0" w:space="0" w:color="auto"/>
                                        <w:left w:val="none" w:sz="0" w:space="0" w:color="auto"/>
                                        <w:bottom w:val="none" w:sz="0" w:space="0" w:color="auto"/>
                                        <w:right w:val="none" w:sz="0" w:space="0" w:color="auto"/>
                                      </w:divBdr>
                                    </w:div>
                                    <w:div w:id="1060834947">
                                      <w:marLeft w:val="0"/>
                                      <w:marRight w:val="0"/>
                                      <w:marTop w:val="0"/>
                                      <w:marBottom w:val="0"/>
                                      <w:divBdr>
                                        <w:top w:val="none" w:sz="0" w:space="0" w:color="auto"/>
                                        <w:left w:val="none" w:sz="0" w:space="0" w:color="auto"/>
                                        <w:bottom w:val="none" w:sz="0" w:space="0" w:color="auto"/>
                                        <w:right w:val="none" w:sz="0" w:space="0" w:color="auto"/>
                                      </w:divBdr>
                                    </w:div>
                                    <w:div w:id="995764107">
                                      <w:marLeft w:val="0"/>
                                      <w:marRight w:val="0"/>
                                      <w:marTop w:val="0"/>
                                      <w:marBottom w:val="0"/>
                                      <w:divBdr>
                                        <w:top w:val="none" w:sz="0" w:space="0" w:color="auto"/>
                                        <w:left w:val="none" w:sz="0" w:space="0" w:color="auto"/>
                                        <w:bottom w:val="none" w:sz="0" w:space="0" w:color="auto"/>
                                        <w:right w:val="none" w:sz="0" w:space="0" w:color="auto"/>
                                      </w:divBdr>
                                    </w:div>
                                    <w:div w:id="539588868">
                                      <w:marLeft w:val="0"/>
                                      <w:marRight w:val="0"/>
                                      <w:marTop w:val="0"/>
                                      <w:marBottom w:val="0"/>
                                      <w:divBdr>
                                        <w:top w:val="none" w:sz="0" w:space="0" w:color="auto"/>
                                        <w:left w:val="none" w:sz="0" w:space="0" w:color="auto"/>
                                        <w:bottom w:val="none" w:sz="0" w:space="0" w:color="auto"/>
                                        <w:right w:val="none" w:sz="0" w:space="0" w:color="auto"/>
                                      </w:divBdr>
                                    </w:div>
                                    <w:div w:id="1085415409">
                                      <w:marLeft w:val="0"/>
                                      <w:marRight w:val="0"/>
                                      <w:marTop w:val="0"/>
                                      <w:marBottom w:val="0"/>
                                      <w:divBdr>
                                        <w:top w:val="none" w:sz="0" w:space="0" w:color="auto"/>
                                        <w:left w:val="none" w:sz="0" w:space="0" w:color="auto"/>
                                        <w:bottom w:val="none" w:sz="0" w:space="0" w:color="auto"/>
                                        <w:right w:val="none" w:sz="0" w:space="0" w:color="auto"/>
                                      </w:divBdr>
                                    </w:div>
                                    <w:div w:id="1696729803">
                                      <w:marLeft w:val="0"/>
                                      <w:marRight w:val="0"/>
                                      <w:marTop w:val="0"/>
                                      <w:marBottom w:val="0"/>
                                      <w:divBdr>
                                        <w:top w:val="none" w:sz="0" w:space="0" w:color="auto"/>
                                        <w:left w:val="none" w:sz="0" w:space="0" w:color="auto"/>
                                        <w:bottom w:val="none" w:sz="0" w:space="0" w:color="auto"/>
                                        <w:right w:val="none" w:sz="0" w:space="0" w:color="auto"/>
                                      </w:divBdr>
                                    </w:div>
                                    <w:div w:id="321348605">
                                      <w:marLeft w:val="0"/>
                                      <w:marRight w:val="0"/>
                                      <w:marTop w:val="0"/>
                                      <w:marBottom w:val="0"/>
                                      <w:divBdr>
                                        <w:top w:val="none" w:sz="0" w:space="0" w:color="auto"/>
                                        <w:left w:val="none" w:sz="0" w:space="0" w:color="auto"/>
                                        <w:bottom w:val="none" w:sz="0" w:space="0" w:color="auto"/>
                                        <w:right w:val="none" w:sz="0" w:space="0" w:color="auto"/>
                                      </w:divBdr>
                                    </w:div>
                                    <w:div w:id="117770350">
                                      <w:marLeft w:val="0"/>
                                      <w:marRight w:val="0"/>
                                      <w:marTop w:val="0"/>
                                      <w:marBottom w:val="0"/>
                                      <w:divBdr>
                                        <w:top w:val="none" w:sz="0" w:space="0" w:color="auto"/>
                                        <w:left w:val="none" w:sz="0" w:space="0" w:color="auto"/>
                                        <w:bottom w:val="none" w:sz="0" w:space="0" w:color="auto"/>
                                        <w:right w:val="none" w:sz="0" w:space="0" w:color="auto"/>
                                      </w:divBdr>
                                    </w:div>
                                    <w:div w:id="2060128324">
                                      <w:marLeft w:val="0"/>
                                      <w:marRight w:val="0"/>
                                      <w:marTop w:val="0"/>
                                      <w:marBottom w:val="0"/>
                                      <w:divBdr>
                                        <w:top w:val="none" w:sz="0" w:space="0" w:color="auto"/>
                                        <w:left w:val="none" w:sz="0" w:space="0" w:color="auto"/>
                                        <w:bottom w:val="none" w:sz="0" w:space="0" w:color="auto"/>
                                        <w:right w:val="none" w:sz="0" w:space="0" w:color="auto"/>
                                      </w:divBdr>
                                    </w:div>
                                  </w:divsChild>
                                </w:div>
                                <w:div w:id="50975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865952">
                          <w:marLeft w:val="0"/>
                          <w:marRight w:val="0"/>
                          <w:marTop w:val="0"/>
                          <w:marBottom w:val="0"/>
                          <w:divBdr>
                            <w:top w:val="none" w:sz="0" w:space="0" w:color="auto"/>
                            <w:left w:val="none" w:sz="0" w:space="0" w:color="auto"/>
                            <w:bottom w:val="none" w:sz="0" w:space="0" w:color="auto"/>
                            <w:right w:val="none" w:sz="0" w:space="0" w:color="auto"/>
                          </w:divBdr>
                          <w:divsChild>
                            <w:div w:id="633098335">
                              <w:marLeft w:val="0"/>
                              <w:marRight w:val="0"/>
                              <w:marTop w:val="0"/>
                              <w:marBottom w:val="0"/>
                              <w:divBdr>
                                <w:top w:val="none" w:sz="0" w:space="0" w:color="auto"/>
                                <w:left w:val="none" w:sz="0" w:space="0" w:color="auto"/>
                                <w:bottom w:val="none" w:sz="0" w:space="0" w:color="auto"/>
                                <w:right w:val="none" w:sz="0" w:space="0" w:color="auto"/>
                              </w:divBdr>
                              <w:divsChild>
                                <w:div w:id="609244498">
                                  <w:marLeft w:val="0"/>
                                  <w:marRight w:val="0"/>
                                  <w:marTop w:val="0"/>
                                  <w:marBottom w:val="0"/>
                                  <w:divBdr>
                                    <w:top w:val="none" w:sz="0" w:space="0" w:color="auto"/>
                                    <w:left w:val="none" w:sz="0" w:space="0" w:color="auto"/>
                                    <w:bottom w:val="none" w:sz="0" w:space="0" w:color="auto"/>
                                    <w:right w:val="none" w:sz="0" w:space="0" w:color="auto"/>
                                  </w:divBdr>
                                </w:div>
                                <w:div w:id="1993564045">
                                  <w:marLeft w:val="240"/>
                                  <w:marRight w:val="0"/>
                                  <w:marTop w:val="0"/>
                                  <w:marBottom w:val="0"/>
                                  <w:divBdr>
                                    <w:top w:val="none" w:sz="0" w:space="0" w:color="auto"/>
                                    <w:left w:val="none" w:sz="0" w:space="0" w:color="auto"/>
                                    <w:bottom w:val="none" w:sz="0" w:space="0" w:color="auto"/>
                                    <w:right w:val="none" w:sz="0" w:space="0" w:color="auto"/>
                                  </w:divBdr>
                                  <w:divsChild>
                                    <w:div w:id="1436250124">
                                      <w:marLeft w:val="0"/>
                                      <w:marRight w:val="0"/>
                                      <w:marTop w:val="0"/>
                                      <w:marBottom w:val="0"/>
                                      <w:divBdr>
                                        <w:top w:val="none" w:sz="0" w:space="0" w:color="auto"/>
                                        <w:left w:val="none" w:sz="0" w:space="0" w:color="auto"/>
                                        <w:bottom w:val="none" w:sz="0" w:space="0" w:color="auto"/>
                                        <w:right w:val="none" w:sz="0" w:space="0" w:color="auto"/>
                                      </w:divBdr>
                                    </w:div>
                                    <w:div w:id="489520738">
                                      <w:marLeft w:val="0"/>
                                      <w:marRight w:val="0"/>
                                      <w:marTop w:val="0"/>
                                      <w:marBottom w:val="0"/>
                                      <w:divBdr>
                                        <w:top w:val="none" w:sz="0" w:space="0" w:color="auto"/>
                                        <w:left w:val="none" w:sz="0" w:space="0" w:color="auto"/>
                                        <w:bottom w:val="none" w:sz="0" w:space="0" w:color="auto"/>
                                        <w:right w:val="none" w:sz="0" w:space="0" w:color="auto"/>
                                      </w:divBdr>
                                    </w:div>
                                    <w:div w:id="784541135">
                                      <w:marLeft w:val="0"/>
                                      <w:marRight w:val="0"/>
                                      <w:marTop w:val="0"/>
                                      <w:marBottom w:val="0"/>
                                      <w:divBdr>
                                        <w:top w:val="none" w:sz="0" w:space="0" w:color="auto"/>
                                        <w:left w:val="none" w:sz="0" w:space="0" w:color="auto"/>
                                        <w:bottom w:val="none" w:sz="0" w:space="0" w:color="auto"/>
                                        <w:right w:val="none" w:sz="0" w:space="0" w:color="auto"/>
                                      </w:divBdr>
                                    </w:div>
                                    <w:div w:id="2121801859">
                                      <w:marLeft w:val="0"/>
                                      <w:marRight w:val="0"/>
                                      <w:marTop w:val="0"/>
                                      <w:marBottom w:val="0"/>
                                      <w:divBdr>
                                        <w:top w:val="none" w:sz="0" w:space="0" w:color="auto"/>
                                        <w:left w:val="none" w:sz="0" w:space="0" w:color="auto"/>
                                        <w:bottom w:val="none" w:sz="0" w:space="0" w:color="auto"/>
                                        <w:right w:val="none" w:sz="0" w:space="0" w:color="auto"/>
                                      </w:divBdr>
                                    </w:div>
                                    <w:div w:id="1406148649">
                                      <w:marLeft w:val="0"/>
                                      <w:marRight w:val="0"/>
                                      <w:marTop w:val="0"/>
                                      <w:marBottom w:val="0"/>
                                      <w:divBdr>
                                        <w:top w:val="none" w:sz="0" w:space="0" w:color="auto"/>
                                        <w:left w:val="none" w:sz="0" w:space="0" w:color="auto"/>
                                        <w:bottom w:val="none" w:sz="0" w:space="0" w:color="auto"/>
                                        <w:right w:val="none" w:sz="0" w:space="0" w:color="auto"/>
                                      </w:divBdr>
                                    </w:div>
                                    <w:div w:id="1183711390">
                                      <w:marLeft w:val="0"/>
                                      <w:marRight w:val="0"/>
                                      <w:marTop w:val="0"/>
                                      <w:marBottom w:val="0"/>
                                      <w:divBdr>
                                        <w:top w:val="none" w:sz="0" w:space="0" w:color="auto"/>
                                        <w:left w:val="none" w:sz="0" w:space="0" w:color="auto"/>
                                        <w:bottom w:val="none" w:sz="0" w:space="0" w:color="auto"/>
                                        <w:right w:val="none" w:sz="0" w:space="0" w:color="auto"/>
                                      </w:divBdr>
                                    </w:div>
                                    <w:div w:id="844633327">
                                      <w:marLeft w:val="0"/>
                                      <w:marRight w:val="0"/>
                                      <w:marTop w:val="0"/>
                                      <w:marBottom w:val="0"/>
                                      <w:divBdr>
                                        <w:top w:val="none" w:sz="0" w:space="0" w:color="auto"/>
                                        <w:left w:val="none" w:sz="0" w:space="0" w:color="auto"/>
                                        <w:bottom w:val="none" w:sz="0" w:space="0" w:color="auto"/>
                                        <w:right w:val="none" w:sz="0" w:space="0" w:color="auto"/>
                                      </w:divBdr>
                                    </w:div>
                                    <w:div w:id="374935054">
                                      <w:marLeft w:val="0"/>
                                      <w:marRight w:val="0"/>
                                      <w:marTop w:val="0"/>
                                      <w:marBottom w:val="0"/>
                                      <w:divBdr>
                                        <w:top w:val="none" w:sz="0" w:space="0" w:color="auto"/>
                                        <w:left w:val="none" w:sz="0" w:space="0" w:color="auto"/>
                                        <w:bottom w:val="none" w:sz="0" w:space="0" w:color="auto"/>
                                        <w:right w:val="none" w:sz="0" w:space="0" w:color="auto"/>
                                      </w:divBdr>
                                    </w:div>
                                    <w:div w:id="873620123">
                                      <w:marLeft w:val="0"/>
                                      <w:marRight w:val="0"/>
                                      <w:marTop w:val="0"/>
                                      <w:marBottom w:val="0"/>
                                      <w:divBdr>
                                        <w:top w:val="none" w:sz="0" w:space="0" w:color="auto"/>
                                        <w:left w:val="none" w:sz="0" w:space="0" w:color="auto"/>
                                        <w:bottom w:val="none" w:sz="0" w:space="0" w:color="auto"/>
                                        <w:right w:val="none" w:sz="0" w:space="0" w:color="auto"/>
                                      </w:divBdr>
                                    </w:div>
                                    <w:div w:id="118300740">
                                      <w:marLeft w:val="0"/>
                                      <w:marRight w:val="0"/>
                                      <w:marTop w:val="0"/>
                                      <w:marBottom w:val="0"/>
                                      <w:divBdr>
                                        <w:top w:val="none" w:sz="0" w:space="0" w:color="auto"/>
                                        <w:left w:val="none" w:sz="0" w:space="0" w:color="auto"/>
                                        <w:bottom w:val="none" w:sz="0" w:space="0" w:color="auto"/>
                                        <w:right w:val="none" w:sz="0" w:space="0" w:color="auto"/>
                                      </w:divBdr>
                                    </w:div>
                                    <w:div w:id="1438911462">
                                      <w:marLeft w:val="0"/>
                                      <w:marRight w:val="0"/>
                                      <w:marTop w:val="0"/>
                                      <w:marBottom w:val="0"/>
                                      <w:divBdr>
                                        <w:top w:val="none" w:sz="0" w:space="0" w:color="auto"/>
                                        <w:left w:val="none" w:sz="0" w:space="0" w:color="auto"/>
                                        <w:bottom w:val="none" w:sz="0" w:space="0" w:color="auto"/>
                                        <w:right w:val="none" w:sz="0" w:space="0" w:color="auto"/>
                                      </w:divBdr>
                                    </w:div>
                                  </w:divsChild>
                                </w:div>
                                <w:div w:id="93552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0841">
                          <w:marLeft w:val="0"/>
                          <w:marRight w:val="0"/>
                          <w:marTop w:val="0"/>
                          <w:marBottom w:val="0"/>
                          <w:divBdr>
                            <w:top w:val="none" w:sz="0" w:space="0" w:color="auto"/>
                            <w:left w:val="none" w:sz="0" w:space="0" w:color="auto"/>
                            <w:bottom w:val="none" w:sz="0" w:space="0" w:color="auto"/>
                            <w:right w:val="none" w:sz="0" w:space="0" w:color="auto"/>
                          </w:divBdr>
                          <w:divsChild>
                            <w:div w:id="1867711157">
                              <w:marLeft w:val="0"/>
                              <w:marRight w:val="0"/>
                              <w:marTop w:val="0"/>
                              <w:marBottom w:val="0"/>
                              <w:divBdr>
                                <w:top w:val="none" w:sz="0" w:space="0" w:color="auto"/>
                                <w:left w:val="none" w:sz="0" w:space="0" w:color="auto"/>
                                <w:bottom w:val="none" w:sz="0" w:space="0" w:color="auto"/>
                                <w:right w:val="none" w:sz="0" w:space="0" w:color="auto"/>
                              </w:divBdr>
                              <w:divsChild>
                                <w:div w:id="950627411">
                                  <w:marLeft w:val="0"/>
                                  <w:marRight w:val="0"/>
                                  <w:marTop w:val="0"/>
                                  <w:marBottom w:val="0"/>
                                  <w:divBdr>
                                    <w:top w:val="none" w:sz="0" w:space="0" w:color="auto"/>
                                    <w:left w:val="none" w:sz="0" w:space="0" w:color="auto"/>
                                    <w:bottom w:val="none" w:sz="0" w:space="0" w:color="auto"/>
                                    <w:right w:val="none" w:sz="0" w:space="0" w:color="auto"/>
                                  </w:divBdr>
                                </w:div>
                                <w:div w:id="803542073">
                                  <w:marLeft w:val="240"/>
                                  <w:marRight w:val="0"/>
                                  <w:marTop w:val="0"/>
                                  <w:marBottom w:val="0"/>
                                  <w:divBdr>
                                    <w:top w:val="none" w:sz="0" w:space="0" w:color="auto"/>
                                    <w:left w:val="none" w:sz="0" w:space="0" w:color="auto"/>
                                    <w:bottom w:val="none" w:sz="0" w:space="0" w:color="auto"/>
                                    <w:right w:val="none" w:sz="0" w:space="0" w:color="auto"/>
                                  </w:divBdr>
                                  <w:divsChild>
                                    <w:div w:id="1283685136">
                                      <w:marLeft w:val="0"/>
                                      <w:marRight w:val="0"/>
                                      <w:marTop w:val="0"/>
                                      <w:marBottom w:val="0"/>
                                      <w:divBdr>
                                        <w:top w:val="none" w:sz="0" w:space="0" w:color="auto"/>
                                        <w:left w:val="none" w:sz="0" w:space="0" w:color="auto"/>
                                        <w:bottom w:val="none" w:sz="0" w:space="0" w:color="auto"/>
                                        <w:right w:val="none" w:sz="0" w:space="0" w:color="auto"/>
                                      </w:divBdr>
                                    </w:div>
                                    <w:div w:id="1164707904">
                                      <w:marLeft w:val="0"/>
                                      <w:marRight w:val="0"/>
                                      <w:marTop w:val="0"/>
                                      <w:marBottom w:val="0"/>
                                      <w:divBdr>
                                        <w:top w:val="none" w:sz="0" w:space="0" w:color="auto"/>
                                        <w:left w:val="none" w:sz="0" w:space="0" w:color="auto"/>
                                        <w:bottom w:val="none" w:sz="0" w:space="0" w:color="auto"/>
                                        <w:right w:val="none" w:sz="0" w:space="0" w:color="auto"/>
                                      </w:divBdr>
                                    </w:div>
                                    <w:div w:id="85612200">
                                      <w:marLeft w:val="0"/>
                                      <w:marRight w:val="0"/>
                                      <w:marTop w:val="0"/>
                                      <w:marBottom w:val="0"/>
                                      <w:divBdr>
                                        <w:top w:val="none" w:sz="0" w:space="0" w:color="auto"/>
                                        <w:left w:val="none" w:sz="0" w:space="0" w:color="auto"/>
                                        <w:bottom w:val="none" w:sz="0" w:space="0" w:color="auto"/>
                                        <w:right w:val="none" w:sz="0" w:space="0" w:color="auto"/>
                                      </w:divBdr>
                                    </w:div>
                                    <w:div w:id="412362451">
                                      <w:marLeft w:val="0"/>
                                      <w:marRight w:val="0"/>
                                      <w:marTop w:val="0"/>
                                      <w:marBottom w:val="0"/>
                                      <w:divBdr>
                                        <w:top w:val="none" w:sz="0" w:space="0" w:color="auto"/>
                                        <w:left w:val="none" w:sz="0" w:space="0" w:color="auto"/>
                                        <w:bottom w:val="none" w:sz="0" w:space="0" w:color="auto"/>
                                        <w:right w:val="none" w:sz="0" w:space="0" w:color="auto"/>
                                      </w:divBdr>
                                    </w:div>
                                    <w:div w:id="251547333">
                                      <w:marLeft w:val="0"/>
                                      <w:marRight w:val="0"/>
                                      <w:marTop w:val="0"/>
                                      <w:marBottom w:val="0"/>
                                      <w:divBdr>
                                        <w:top w:val="none" w:sz="0" w:space="0" w:color="auto"/>
                                        <w:left w:val="none" w:sz="0" w:space="0" w:color="auto"/>
                                        <w:bottom w:val="none" w:sz="0" w:space="0" w:color="auto"/>
                                        <w:right w:val="none" w:sz="0" w:space="0" w:color="auto"/>
                                      </w:divBdr>
                                    </w:div>
                                    <w:div w:id="1942182107">
                                      <w:marLeft w:val="0"/>
                                      <w:marRight w:val="0"/>
                                      <w:marTop w:val="0"/>
                                      <w:marBottom w:val="0"/>
                                      <w:divBdr>
                                        <w:top w:val="none" w:sz="0" w:space="0" w:color="auto"/>
                                        <w:left w:val="none" w:sz="0" w:space="0" w:color="auto"/>
                                        <w:bottom w:val="none" w:sz="0" w:space="0" w:color="auto"/>
                                        <w:right w:val="none" w:sz="0" w:space="0" w:color="auto"/>
                                      </w:divBdr>
                                    </w:div>
                                    <w:div w:id="1625228653">
                                      <w:marLeft w:val="0"/>
                                      <w:marRight w:val="0"/>
                                      <w:marTop w:val="0"/>
                                      <w:marBottom w:val="0"/>
                                      <w:divBdr>
                                        <w:top w:val="none" w:sz="0" w:space="0" w:color="auto"/>
                                        <w:left w:val="none" w:sz="0" w:space="0" w:color="auto"/>
                                        <w:bottom w:val="none" w:sz="0" w:space="0" w:color="auto"/>
                                        <w:right w:val="none" w:sz="0" w:space="0" w:color="auto"/>
                                      </w:divBdr>
                                    </w:div>
                                    <w:div w:id="1088042617">
                                      <w:marLeft w:val="0"/>
                                      <w:marRight w:val="0"/>
                                      <w:marTop w:val="0"/>
                                      <w:marBottom w:val="0"/>
                                      <w:divBdr>
                                        <w:top w:val="none" w:sz="0" w:space="0" w:color="auto"/>
                                        <w:left w:val="none" w:sz="0" w:space="0" w:color="auto"/>
                                        <w:bottom w:val="none" w:sz="0" w:space="0" w:color="auto"/>
                                        <w:right w:val="none" w:sz="0" w:space="0" w:color="auto"/>
                                      </w:divBdr>
                                    </w:div>
                                    <w:div w:id="1717390384">
                                      <w:marLeft w:val="0"/>
                                      <w:marRight w:val="0"/>
                                      <w:marTop w:val="0"/>
                                      <w:marBottom w:val="0"/>
                                      <w:divBdr>
                                        <w:top w:val="none" w:sz="0" w:space="0" w:color="auto"/>
                                        <w:left w:val="none" w:sz="0" w:space="0" w:color="auto"/>
                                        <w:bottom w:val="none" w:sz="0" w:space="0" w:color="auto"/>
                                        <w:right w:val="none" w:sz="0" w:space="0" w:color="auto"/>
                                      </w:divBdr>
                                    </w:div>
                                    <w:div w:id="1968002326">
                                      <w:marLeft w:val="0"/>
                                      <w:marRight w:val="0"/>
                                      <w:marTop w:val="0"/>
                                      <w:marBottom w:val="0"/>
                                      <w:divBdr>
                                        <w:top w:val="none" w:sz="0" w:space="0" w:color="auto"/>
                                        <w:left w:val="none" w:sz="0" w:space="0" w:color="auto"/>
                                        <w:bottom w:val="none" w:sz="0" w:space="0" w:color="auto"/>
                                        <w:right w:val="none" w:sz="0" w:space="0" w:color="auto"/>
                                      </w:divBdr>
                                    </w:div>
                                    <w:div w:id="1518076759">
                                      <w:marLeft w:val="0"/>
                                      <w:marRight w:val="0"/>
                                      <w:marTop w:val="0"/>
                                      <w:marBottom w:val="0"/>
                                      <w:divBdr>
                                        <w:top w:val="none" w:sz="0" w:space="0" w:color="auto"/>
                                        <w:left w:val="none" w:sz="0" w:space="0" w:color="auto"/>
                                        <w:bottom w:val="none" w:sz="0" w:space="0" w:color="auto"/>
                                        <w:right w:val="none" w:sz="0" w:space="0" w:color="auto"/>
                                      </w:divBdr>
                                    </w:div>
                                  </w:divsChild>
                                </w:div>
                                <w:div w:id="138231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144431">
                          <w:marLeft w:val="0"/>
                          <w:marRight w:val="0"/>
                          <w:marTop w:val="0"/>
                          <w:marBottom w:val="0"/>
                          <w:divBdr>
                            <w:top w:val="none" w:sz="0" w:space="0" w:color="auto"/>
                            <w:left w:val="none" w:sz="0" w:space="0" w:color="auto"/>
                            <w:bottom w:val="none" w:sz="0" w:space="0" w:color="auto"/>
                            <w:right w:val="none" w:sz="0" w:space="0" w:color="auto"/>
                          </w:divBdr>
                          <w:divsChild>
                            <w:div w:id="1897427992">
                              <w:marLeft w:val="0"/>
                              <w:marRight w:val="0"/>
                              <w:marTop w:val="0"/>
                              <w:marBottom w:val="0"/>
                              <w:divBdr>
                                <w:top w:val="none" w:sz="0" w:space="0" w:color="auto"/>
                                <w:left w:val="none" w:sz="0" w:space="0" w:color="auto"/>
                                <w:bottom w:val="none" w:sz="0" w:space="0" w:color="auto"/>
                                <w:right w:val="none" w:sz="0" w:space="0" w:color="auto"/>
                              </w:divBdr>
                              <w:divsChild>
                                <w:div w:id="1794668889">
                                  <w:marLeft w:val="0"/>
                                  <w:marRight w:val="0"/>
                                  <w:marTop w:val="0"/>
                                  <w:marBottom w:val="0"/>
                                  <w:divBdr>
                                    <w:top w:val="none" w:sz="0" w:space="0" w:color="auto"/>
                                    <w:left w:val="none" w:sz="0" w:space="0" w:color="auto"/>
                                    <w:bottom w:val="none" w:sz="0" w:space="0" w:color="auto"/>
                                    <w:right w:val="none" w:sz="0" w:space="0" w:color="auto"/>
                                  </w:divBdr>
                                </w:div>
                                <w:div w:id="923420331">
                                  <w:marLeft w:val="240"/>
                                  <w:marRight w:val="0"/>
                                  <w:marTop w:val="0"/>
                                  <w:marBottom w:val="0"/>
                                  <w:divBdr>
                                    <w:top w:val="none" w:sz="0" w:space="0" w:color="auto"/>
                                    <w:left w:val="none" w:sz="0" w:space="0" w:color="auto"/>
                                    <w:bottom w:val="none" w:sz="0" w:space="0" w:color="auto"/>
                                    <w:right w:val="none" w:sz="0" w:space="0" w:color="auto"/>
                                  </w:divBdr>
                                  <w:divsChild>
                                    <w:div w:id="100879703">
                                      <w:marLeft w:val="0"/>
                                      <w:marRight w:val="0"/>
                                      <w:marTop w:val="0"/>
                                      <w:marBottom w:val="0"/>
                                      <w:divBdr>
                                        <w:top w:val="none" w:sz="0" w:space="0" w:color="auto"/>
                                        <w:left w:val="none" w:sz="0" w:space="0" w:color="auto"/>
                                        <w:bottom w:val="none" w:sz="0" w:space="0" w:color="auto"/>
                                        <w:right w:val="none" w:sz="0" w:space="0" w:color="auto"/>
                                      </w:divBdr>
                                    </w:div>
                                    <w:div w:id="307899852">
                                      <w:marLeft w:val="0"/>
                                      <w:marRight w:val="0"/>
                                      <w:marTop w:val="0"/>
                                      <w:marBottom w:val="0"/>
                                      <w:divBdr>
                                        <w:top w:val="none" w:sz="0" w:space="0" w:color="auto"/>
                                        <w:left w:val="none" w:sz="0" w:space="0" w:color="auto"/>
                                        <w:bottom w:val="none" w:sz="0" w:space="0" w:color="auto"/>
                                        <w:right w:val="none" w:sz="0" w:space="0" w:color="auto"/>
                                      </w:divBdr>
                                    </w:div>
                                    <w:div w:id="1913658766">
                                      <w:marLeft w:val="0"/>
                                      <w:marRight w:val="0"/>
                                      <w:marTop w:val="0"/>
                                      <w:marBottom w:val="0"/>
                                      <w:divBdr>
                                        <w:top w:val="none" w:sz="0" w:space="0" w:color="auto"/>
                                        <w:left w:val="none" w:sz="0" w:space="0" w:color="auto"/>
                                        <w:bottom w:val="none" w:sz="0" w:space="0" w:color="auto"/>
                                        <w:right w:val="none" w:sz="0" w:space="0" w:color="auto"/>
                                      </w:divBdr>
                                    </w:div>
                                    <w:div w:id="1614747508">
                                      <w:marLeft w:val="0"/>
                                      <w:marRight w:val="0"/>
                                      <w:marTop w:val="0"/>
                                      <w:marBottom w:val="0"/>
                                      <w:divBdr>
                                        <w:top w:val="none" w:sz="0" w:space="0" w:color="auto"/>
                                        <w:left w:val="none" w:sz="0" w:space="0" w:color="auto"/>
                                        <w:bottom w:val="none" w:sz="0" w:space="0" w:color="auto"/>
                                        <w:right w:val="none" w:sz="0" w:space="0" w:color="auto"/>
                                      </w:divBdr>
                                    </w:div>
                                    <w:div w:id="1098217250">
                                      <w:marLeft w:val="0"/>
                                      <w:marRight w:val="0"/>
                                      <w:marTop w:val="0"/>
                                      <w:marBottom w:val="0"/>
                                      <w:divBdr>
                                        <w:top w:val="none" w:sz="0" w:space="0" w:color="auto"/>
                                        <w:left w:val="none" w:sz="0" w:space="0" w:color="auto"/>
                                        <w:bottom w:val="none" w:sz="0" w:space="0" w:color="auto"/>
                                        <w:right w:val="none" w:sz="0" w:space="0" w:color="auto"/>
                                      </w:divBdr>
                                    </w:div>
                                    <w:div w:id="1820072654">
                                      <w:marLeft w:val="0"/>
                                      <w:marRight w:val="0"/>
                                      <w:marTop w:val="0"/>
                                      <w:marBottom w:val="0"/>
                                      <w:divBdr>
                                        <w:top w:val="none" w:sz="0" w:space="0" w:color="auto"/>
                                        <w:left w:val="none" w:sz="0" w:space="0" w:color="auto"/>
                                        <w:bottom w:val="none" w:sz="0" w:space="0" w:color="auto"/>
                                        <w:right w:val="none" w:sz="0" w:space="0" w:color="auto"/>
                                      </w:divBdr>
                                    </w:div>
                                    <w:div w:id="1311593665">
                                      <w:marLeft w:val="0"/>
                                      <w:marRight w:val="0"/>
                                      <w:marTop w:val="0"/>
                                      <w:marBottom w:val="0"/>
                                      <w:divBdr>
                                        <w:top w:val="none" w:sz="0" w:space="0" w:color="auto"/>
                                        <w:left w:val="none" w:sz="0" w:space="0" w:color="auto"/>
                                        <w:bottom w:val="none" w:sz="0" w:space="0" w:color="auto"/>
                                        <w:right w:val="none" w:sz="0" w:space="0" w:color="auto"/>
                                      </w:divBdr>
                                    </w:div>
                                    <w:div w:id="253322451">
                                      <w:marLeft w:val="0"/>
                                      <w:marRight w:val="0"/>
                                      <w:marTop w:val="0"/>
                                      <w:marBottom w:val="0"/>
                                      <w:divBdr>
                                        <w:top w:val="none" w:sz="0" w:space="0" w:color="auto"/>
                                        <w:left w:val="none" w:sz="0" w:space="0" w:color="auto"/>
                                        <w:bottom w:val="none" w:sz="0" w:space="0" w:color="auto"/>
                                        <w:right w:val="none" w:sz="0" w:space="0" w:color="auto"/>
                                      </w:divBdr>
                                    </w:div>
                                    <w:div w:id="532183830">
                                      <w:marLeft w:val="0"/>
                                      <w:marRight w:val="0"/>
                                      <w:marTop w:val="0"/>
                                      <w:marBottom w:val="0"/>
                                      <w:divBdr>
                                        <w:top w:val="none" w:sz="0" w:space="0" w:color="auto"/>
                                        <w:left w:val="none" w:sz="0" w:space="0" w:color="auto"/>
                                        <w:bottom w:val="none" w:sz="0" w:space="0" w:color="auto"/>
                                        <w:right w:val="none" w:sz="0" w:space="0" w:color="auto"/>
                                      </w:divBdr>
                                    </w:div>
                                    <w:div w:id="764883930">
                                      <w:marLeft w:val="0"/>
                                      <w:marRight w:val="0"/>
                                      <w:marTop w:val="0"/>
                                      <w:marBottom w:val="0"/>
                                      <w:divBdr>
                                        <w:top w:val="none" w:sz="0" w:space="0" w:color="auto"/>
                                        <w:left w:val="none" w:sz="0" w:space="0" w:color="auto"/>
                                        <w:bottom w:val="none" w:sz="0" w:space="0" w:color="auto"/>
                                        <w:right w:val="none" w:sz="0" w:space="0" w:color="auto"/>
                                      </w:divBdr>
                                    </w:div>
                                  </w:divsChild>
                                </w:div>
                                <w:div w:id="89497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604783">
                          <w:marLeft w:val="0"/>
                          <w:marRight w:val="0"/>
                          <w:marTop w:val="0"/>
                          <w:marBottom w:val="0"/>
                          <w:divBdr>
                            <w:top w:val="none" w:sz="0" w:space="0" w:color="auto"/>
                            <w:left w:val="none" w:sz="0" w:space="0" w:color="auto"/>
                            <w:bottom w:val="none" w:sz="0" w:space="0" w:color="auto"/>
                            <w:right w:val="none" w:sz="0" w:space="0" w:color="auto"/>
                          </w:divBdr>
                          <w:divsChild>
                            <w:div w:id="658576944">
                              <w:marLeft w:val="0"/>
                              <w:marRight w:val="0"/>
                              <w:marTop w:val="0"/>
                              <w:marBottom w:val="0"/>
                              <w:divBdr>
                                <w:top w:val="none" w:sz="0" w:space="0" w:color="auto"/>
                                <w:left w:val="none" w:sz="0" w:space="0" w:color="auto"/>
                                <w:bottom w:val="none" w:sz="0" w:space="0" w:color="auto"/>
                                <w:right w:val="none" w:sz="0" w:space="0" w:color="auto"/>
                              </w:divBdr>
                              <w:divsChild>
                                <w:div w:id="1876695759">
                                  <w:marLeft w:val="0"/>
                                  <w:marRight w:val="0"/>
                                  <w:marTop w:val="0"/>
                                  <w:marBottom w:val="0"/>
                                  <w:divBdr>
                                    <w:top w:val="none" w:sz="0" w:space="0" w:color="auto"/>
                                    <w:left w:val="none" w:sz="0" w:space="0" w:color="auto"/>
                                    <w:bottom w:val="none" w:sz="0" w:space="0" w:color="auto"/>
                                    <w:right w:val="none" w:sz="0" w:space="0" w:color="auto"/>
                                  </w:divBdr>
                                </w:div>
                                <w:div w:id="1639187000">
                                  <w:marLeft w:val="240"/>
                                  <w:marRight w:val="0"/>
                                  <w:marTop w:val="0"/>
                                  <w:marBottom w:val="0"/>
                                  <w:divBdr>
                                    <w:top w:val="none" w:sz="0" w:space="0" w:color="auto"/>
                                    <w:left w:val="none" w:sz="0" w:space="0" w:color="auto"/>
                                    <w:bottom w:val="none" w:sz="0" w:space="0" w:color="auto"/>
                                    <w:right w:val="none" w:sz="0" w:space="0" w:color="auto"/>
                                  </w:divBdr>
                                  <w:divsChild>
                                    <w:div w:id="2076733492">
                                      <w:marLeft w:val="0"/>
                                      <w:marRight w:val="0"/>
                                      <w:marTop w:val="0"/>
                                      <w:marBottom w:val="0"/>
                                      <w:divBdr>
                                        <w:top w:val="none" w:sz="0" w:space="0" w:color="auto"/>
                                        <w:left w:val="none" w:sz="0" w:space="0" w:color="auto"/>
                                        <w:bottom w:val="none" w:sz="0" w:space="0" w:color="auto"/>
                                        <w:right w:val="none" w:sz="0" w:space="0" w:color="auto"/>
                                      </w:divBdr>
                                    </w:div>
                                    <w:div w:id="362294516">
                                      <w:marLeft w:val="0"/>
                                      <w:marRight w:val="0"/>
                                      <w:marTop w:val="0"/>
                                      <w:marBottom w:val="0"/>
                                      <w:divBdr>
                                        <w:top w:val="none" w:sz="0" w:space="0" w:color="auto"/>
                                        <w:left w:val="none" w:sz="0" w:space="0" w:color="auto"/>
                                        <w:bottom w:val="none" w:sz="0" w:space="0" w:color="auto"/>
                                        <w:right w:val="none" w:sz="0" w:space="0" w:color="auto"/>
                                      </w:divBdr>
                                    </w:div>
                                    <w:div w:id="248537558">
                                      <w:marLeft w:val="0"/>
                                      <w:marRight w:val="0"/>
                                      <w:marTop w:val="0"/>
                                      <w:marBottom w:val="0"/>
                                      <w:divBdr>
                                        <w:top w:val="none" w:sz="0" w:space="0" w:color="auto"/>
                                        <w:left w:val="none" w:sz="0" w:space="0" w:color="auto"/>
                                        <w:bottom w:val="none" w:sz="0" w:space="0" w:color="auto"/>
                                        <w:right w:val="none" w:sz="0" w:space="0" w:color="auto"/>
                                      </w:divBdr>
                                    </w:div>
                                    <w:div w:id="2011059986">
                                      <w:marLeft w:val="0"/>
                                      <w:marRight w:val="0"/>
                                      <w:marTop w:val="0"/>
                                      <w:marBottom w:val="0"/>
                                      <w:divBdr>
                                        <w:top w:val="none" w:sz="0" w:space="0" w:color="auto"/>
                                        <w:left w:val="none" w:sz="0" w:space="0" w:color="auto"/>
                                        <w:bottom w:val="none" w:sz="0" w:space="0" w:color="auto"/>
                                        <w:right w:val="none" w:sz="0" w:space="0" w:color="auto"/>
                                      </w:divBdr>
                                    </w:div>
                                    <w:div w:id="1761486496">
                                      <w:marLeft w:val="0"/>
                                      <w:marRight w:val="0"/>
                                      <w:marTop w:val="0"/>
                                      <w:marBottom w:val="0"/>
                                      <w:divBdr>
                                        <w:top w:val="none" w:sz="0" w:space="0" w:color="auto"/>
                                        <w:left w:val="none" w:sz="0" w:space="0" w:color="auto"/>
                                        <w:bottom w:val="none" w:sz="0" w:space="0" w:color="auto"/>
                                        <w:right w:val="none" w:sz="0" w:space="0" w:color="auto"/>
                                      </w:divBdr>
                                    </w:div>
                                    <w:div w:id="1681391926">
                                      <w:marLeft w:val="0"/>
                                      <w:marRight w:val="0"/>
                                      <w:marTop w:val="0"/>
                                      <w:marBottom w:val="0"/>
                                      <w:divBdr>
                                        <w:top w:val="none" w:sz="0" w:space="0" w:color="auto"/>
                                        <w:left w:val="none" w:sz="0" w:space="0" w:color="auto"/>
                                        <w:bottom w:val="none" w:sz="0" w:space="0" w:color="auto"/>
                                        <w:right w:val="none" w:sz="0" w:space="0" w:color="auto"/>
                                      </w:divBdr>
                                    </w:div>
                                    <w:div w:id="237636092">
                                      <w:marLeft w:val="0"/>
                                      <w:marRight w:val="0"/>
                                      <w:marTop w:val="0"/>
                                      <w:marBottom w:val="0"/>
                                      <w:divBdr>
                                        <w:top w:val="none" w:sz="0" w:space="0" w:color="auto"/>
                                        <w:left w:val="none" w:sz="0" w:space="0" w:color="auto"/>
                                        <w:bottom w:val="none" w:sz="0" w:space="0" w:color="auto"/>
                                        <w:right w:val="none" w:sz="0" w:space="0" w:color="auto"/>
                                      </w:divBdr>
                                    </w:div>
                                    <w:div w:id="279187194">
                                      <w:marLeft w:val="0"/>
                                      <w:marRight w:val="0"/>
                                      <w:marTop w:val="0"/>
                                      <w:marBottom w:val="0"/>
                                      <w:divBdr>
                                        <w:top w:val="none" w:sz="0" w:space="0" w:color="auto"/>
                                        <w:left w:val="none" w:sz="0" w:space="0" w:color="auto"/>
                                        <w:bottom w:val="none" w:sz="0" w:space="0" w:color="auto"/>
                                        <w:right w:val="none" w:sz="0" w:space="0" w:color="auto"/>
                                      </w:divBdr>
                                    </w:div>
                                    <w:div w:id="151020995">
                                      <w:marLeft w:val="0"/>
                                      <w:marRight w:val="0"/>
                                      <w:marTop w:val="0"/>
                                      <w:marBottom w:val="0"/>
                                      <w:divBdr>
                                        <w:top w:val="none" w:sz="0" w:space="0" w:color="auto"/>
                                        <w:left w:val="none" w:sz="0" w:space="0" w:color="auto"/>
                                        <w:bottom w:val="none" w:sz="0" w:space="0" w:color="auto"/>
                                        <w:right w:val="none" w:sz="0" w:space="0" w:color="auto"/>
                                      </w:divBdr>
                                    </w:div>
                                    <w:div w:id="216820035">
                                      <w:marLeft w:val="0"/>
                                      <w:marRight w:val="0"/>
                                      <w:marTop w:val="0"/>
                                      <w:marBottom w:val="0"/>
                                      <w:divBdr>
                                        <w:top w:val="none" w:sz="0" w:space="0" w:color="auto"/>
                                        <w:left w:val="none" w:sz="0" w:space="0" w:color="auto"/>
                                        <w:bottom w:val="none" w:sz="0" w:space="0" w:color="auto"/>
                                        <w:right w:val="none" w:sz="0" w:space="0" w:color="auto"/>
                                      </w:divBdr>
                                    </w:div>
                                  </w:divsChild>
                                </w:div>
                                <w:div w:id="43413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975044">
                          <w:marLeft w:val="0"/>
                          <w:marRight w:val="0"/>
                          <w:marTop w:val="0"/>
                          <w:marBottom w:val="0"/>
                          <w:divBdr>
                            <w:top w:val="none" w:sz="0" w:space="0" w:color="auto"/>
                            <w:left w:val="none" w:sz="0" w:space="0" w:color="auto"/>
                            <w:bottom w:val="none" w:sz="0" w:space="0" w:color="auto"/>
                            <w:right w:val="none" w:sz="0" w:space="0" w:color="auto"/>
                          </w:divBdr>
                          <w:divsChild>
                            <w:div w:id="1005325423">
                              <w:marLeft w:val="0"/>
                              <w:marRight w:val="0"/>
                              <w:marTop w:val="0"/>
                              <w:marBottom w:val="0"/>
                              <w:divBdr>
                                <w:top w:val="none" w:sz="0" w:space="0" w:color="auto"/>
                                <w:left w:val="none" w:sz="0" w:space="0" w:color="auto"/>
                                <w:bottom w:val="none" w:sz="0" w:space="0" w:color="auto"/>
                                <w:right w:val="none" w:sz="0" w:space="0" w:color="auto"/>
                              </w:divBdr>
                              <w:divsChild>
                                <w:div w:id="1110050387">
                                  <w:marLeft w:val="0"/>
                                  <w:marRight w:val="0"/>
                                  <w:marTop w:val="0"/>
                                  <w:marBottom w:val="0"/>
                                  <w:divBdr>
                                    <w:top w:val="none" w:sz="0" w:space="0" w:color="auto"/>
                                    <w:left w:val="none" w:sz="0" w:space="0" w:color="auto"/>
                                    <w:bottom w:val="none" w:sz="0" w:space="0" w:color="auto"/>
                                    <w:right w:val="none" w:sz="0" w:space="0" w:color="auto"/>
                                  </w:divBdr>
                                </w:div>
                                <w:div w:id="1130125670">
                                  <w:marLeft w:val="240"/>
                                  <w:marRight w:val="0"/>
                                  <w:marTop w:val="0"/>
                                  <w:marBottom w:val="0"/>
                                  <w:divBdr>
                                    <w:top w:val="none" w:sz="0" w:space="0" w:color="auto"/>
                                    <w:left w:val="none" w:sz="0" w:space="0" w:color="auto"/>
                                    <w:bottom w:val="none" w:sz="0" w:space="0" w:color="auto"/>
                                    <w:right w:val="none" w:sz="0" w:space="0" w:color="auto"/>
                                  </w:divBdr>
                                  <w:divsChild>
                                    <w:div w:id="472526935">
                                      <w:marLeft w:val="0"/>
                                      <w:marRight w:val="0"/>
                                      <w:marTop w:val="0"/>
                                      <w:marBottom w:val="0"/>
                                      <w:divBdr>
                                        <w:top w:val="none" w:sz="0" w:space="0" w:color="auto"/>
                                        <w:left w:val="none" w:sz="0" w:space="0" w:color="auto"/>
                                        <w:bottom w:val="none" w:sz="0" w:space="0" w:color="auto"/>
                                        <w:right w:val="none" w:sz="0" w:space="0" w:color="auto"/>
                                      </w:divBdr>
                                    </w:div>
                                    <w:div w:id="466168140">
                                      <w:marLeft w:val="0"/>
                                      <w:marRight w:val="0"/>
                                      <w:marTop w:val="0"/>
                                      <w:marBottom w:val="0"/>
                                      <w:divBdr>
                                        <w:top w:val="none" w:sz="0" w:space="0" w:color="auto"/>
                                        <w:left w:val="none" w:sz="0" w:space="0" w:color="auto"/>
                                        <w:bottom w:val="none" w:sz="0" w:space="0" w:color="auto"/>
                                        <w:right w:val="none" w:sz="0" w:space="0" w:color="auto"/>
                                      </w:divBdr>
                                    </w:div>
                                    <w:div w:id="1573197405">
                                      <w:marLeft w:val="0"/>
                                      <w:marRight w:val="0"/>
                                      <w:marTop w:val="0"/>
                                      <w:marBottom w:val="0"/>
                                      <w:divBdr>
                                        <w:top w:val="none" w:sz="0" w:space="0" w:color="auto"/>
                                        <w:left w:val="none" w:sz="0" w:space="0" w:color="auto"/>
                                        <w:bottom w:val="none" w:sz="0" w:space="0" w:color="auto"/>
                                        <w:right w:val="none" w:sz="0" w:space="0" w:color="auto"/>
                                      </w:divBdr>
                                    </w:div>
                                    <w:div w:id="3898128">
                                      <w:marLeft w:val="0"/>
                                      <w:marRight w:val="0"/>
                                      <w:marTop w:val="0"/>
                                      <w:marBottom w:val="0"/>
                                      <w:divBdr>
                                        <w:top w:val="none" w:sz="0" w:space="0" w:color="auto"/>
                                        <w:left w:val="none" w:sz="0" w:space="0" w:color="auto"/>
                                        <w:bottom w:val="none" w:sz="0" w:space="0" w:color="auto"/>
                                        <w:right w:val="none" w:sz="0" w:space="0" w:color="auto"/>
                                      </w:divBdr>
                                    </w:div>
                                    <w:div w:id="1266039845">
                                      <w:marLeft w:val="0"/>
                                      <w:marRight w:val="0"/>
                                      <w:marTop w:val="0"/>
                                      <w:marBottom w:val="0"/>
                                      <w:divBdr>
                                        <w:top w:val="none" w:sz="0" w:space="0" w:color="auto"/>
                                        <w:left w:val="none" w:sz="0" w:space="0" w:color="auto"/>
                                        <w:bottom w:val="none" w:sz="0" w:space="0" w:color="auto"/>
                                        <w:right w:val="none" w:sz="0" w:space="0" w:color="auto"/>
                                      </w:divBdr>
                                    </w:div>
                                    <w:div w:id="1973829679">
                                      <w:marLeft w:val="0"/>
                                      <w:marRight w:val="0"/>
                                      <w:marTop w:val="0"/>
                                      <w:marBottom w:val="0"/>
                                      <w:divBdr>
                                        <w:top w:val="none" w:sz="0" w:space="0" w:color="auto"/>
                                        <w:left w:val="none" w:sz="0" w:space="0" w:color="auto"/>
                                        <w:bottom w:val="none" w:sz="0" w:space="0" w:color="auto"/>
                                        <w:right w:val="none" w:sz="0" w:space="0" w:color="auto"/>
                                      </w:divBdr>
                                    </w:div>
                                    <w:div w:id="1444376064">
                                      <w:marLeft w:val="0"/>
                                      <w:marRight w:val="0"/>
                                      <w:marTop w:val="0"/>
                                      <w:marBottom w:val="0"/>
                                      <w:divBdr>
                                        <w:top w:val="none" w:sz="0" w:space="0" w:color="auto"/>
                                        <w:left w:val="none" w:sz="0" w:space="0" w:color="auto"/>
                                        <w:bottom w:val="none" w:sz="0" w:space="0" w:color="auto"/>
                                        <w:right w:val="none" w:sz="0" w:space="0" w:color="auto"/>
                                      </w:divBdr>
                                    </w:div>
                                    <w:div w:id="618881232">
                                      <w:marLeft w:val="0"/>
                                      <w:marRight w:val="0"/>
                                      <w:marTop w:val="0"/>
                                      <w:marBottom w:val="0"/>
                                      <w:divBdr>
                                        <w:top w:val="none" w:sz="0" w:space="0" w:color="auto"/>
                                        <w:left w:val="none" w:sz="0" w:space="0" w:color="auto"/>
                                        <w:bottom w:val="none" w:sz="0" w:space="0" w:color="auto"/>
                                        <w:right w:val="none" w:sz="0" w:space="0" w:color="auto"/>
                                      </w:divBdr>
                                    </w:div>
                                    <w:div w:id="629165708">
                                      <w:marLeft w:val="0"/>
                                      <w:marRight w:val="0"/>
                                      <w:marTop w:val="0"/>
                                      <w:marBottom w:val="0"/>
                                      <w:divBdr>
                                        <w:top w:val="none" w:sz="0" w:space="0" w:color="auto"/>
                                        <w:left w:val="none" w:sz="0" w:space="0" w:color="auto"/>
                                        <w:bottom w:val="none" w:sz="0" w:space="0" w:color="auto"/>
                                        <w:right w:val="none" w:sz="0" w:space="0" w:color="auto"/>
                                      </w:divBdr>
                                    </w:div>
                                    <w:div w:id="1647541565">
                                      <w:marLeft w:val="0"/>
                                      <w:marRight w:val="0"/>
                                      <w:marTop w:val="0"/>
                                      <w:marBottom w:val="0"/>
                                      <w:divBdr>
                                        <w:top w:val="none" w:sz="0" w:space="0" w:color="auto"/>
                                        <w:left w:val="none" w:sz="0" w:space="0" w:color="auto"/>
                                        <w:bottom w:val="none" w:sz="0" w:space="0" w:color="auto"/>
                                        <w:right w:val="none" w:sz="0" w:space="0" w:color="auto"/>
                                      </w:divBdr>
                                    </w:div>
                                  </w:divsChild>
                                </w:div>
                                <w:div w:id="110260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97188">
                          <w:marLeft w:val="0"/>
                          <w:marRight w:val="0"/>
                          <w:marTop w:val="0"/>
                          <w:marBottom w:val="0"/>
                          <w:divBdr>
                            <w:top w:val="none" w:sz="0" w:space="0" w:color="auto"/>
                            <w:left w:val="none" w:sz="0" w:space="0" w:color="auto"/>
                            <w:bottom w:val="none" w:sz="0" w:space="0" w:color="auto"/>
                            <w:right w:val="none" w:sz="0" w:space="0" w:color="auto"/>
                          </w:divBdr>
                          <w:divsChild>
                            <w:div w:id="1768039158">
                              <w:marLeft w:val="0"/>
                              <w:marRight w:val="0"/>
                              <w:marTop w:val="0"/>
                              <w:marBottom w:val="0"/>
                              <w:divBdr>
                                <w:top w:val="none" w:sz="0" w:space="0" w:color="auto"/>
                                <w:left w:val="none" w:sz="0" w:space="0" w:color="auto"/>
                                <w:bottom w:val="none" w:sz="0" w:space="0" w:color="auto"/>
                                <w:right w:val="none" w:sz="0" w:space="0" w:color="auto"/>
                              </w:divBdr>
                              <w:divsChild>
                                <w:div w:id="2104302688">
                                  <w:marLeft w:val="0"/>
                                  <w:marRight w:val="0"/>
                                  <w:marTop w:val="0"/>
                                  <w:marBottom w:val="0"/>
                                  <w:divBdr>
                                    <w:top w:val="none" w:sz="0" w:space="0" w:color="auto"/>
                                    <w:left w:val="none" w:sz="0" w:space="0" w:color="auto"/>
                                    <w:bottom w:val="none" w:sz="0" w:space="0" w:color="auto"/>
                                    <w:right w:val="none" w:sz="0" w:space="0" w:color="auto"/>
                                  </w:divBdr>
                                </w:div>
                                <w:div w:id="851184381">
                                  <w:marLeft w:val="240"/>
                                  <w:marRight w:val="0"/>
                                  <w:marTop w:val="0"/>
                                  <w:marBottom w:val="0"/>
                                  <w:divBdr>
                                    <w:top w:val="none" w:sz="0" w:space="0" w:color="auto"/>
                                    <w:left w:val="none" w:sz="0" w:space="0" w:color="auto"/>
                                    <w:bottom w:val="none" w:sz="0" w:space="0" w:color="auto"/>
                                    <w:right w:val="none" w:sz="0" w:space="0" w:color="auto"/>
                                  </w:divBdr>
                                  <w:divsChild>
                                    <w:div w:id="255677253">
                                      <w:marLeft w:val="0"/>
                                      <w:marRight w:val="0"/>
                                      <w:marTop w:val="0"/>
                                      <w:marBottom w:val="0"/>
                                      <w:divBdr>
                                        <w:top w:val="none" w:sz="0" w:space="0" w:color="auto"/>
                                        <w:left w:val="none" w:sz="0" w:space="0" w:color="auto"/>
                                        <w:bottom w:val="none" w:sz="0" w:space="0" w:color="auto"/>
                                        <w:right w:val="none" w:sz="0" w:space="0" w:color="auto"/>
                                      </w:divBdr>
                                    </w:div>
                                    <w:div w:id="502165994">
                                      <w:marLeft w:val="0"/>
                                      <w:marRight w:val="0"/>
                                      <w:marTop w:val="0"/>
                                      <w:marBottom w:val="0"/>
                                      <w:divBdr>
                                        <w:top w:val="none" w:sz="0" w:space="0" w:color="auto"/>
                                        <w:left w:val="none" w:sz="0" w:space="0" w:color="auto"/>
                                        <w:bottom w:val="none" w:sz="0" w:space="0" w:color="auto"/>
                                        <w:right w:val="none" w:sz="0" w:space="0" w:color="auto"/>
                                      </w:divBdr>
                                    </w:div>
                                    <w:div w:id="1178539200">
                                      <w:marLeft w:val="0"/>
                                      <w:marRight w:val="0"/>
                                      <w:marTop w:val="0"/>
                                      <w:marBottom w:val="0"/>
                                      <w:divBdr>
                                        <w:top w:val="none" w:sz="0" w:space="0" w:color="auto"/>
                                        <w:left w:val="none" w:sz="0" w:space="0" w:color="auto"/>
                                        <w:bottom w:val="none" w:sz="0" w:space="0" w:color="auto"/>
                                        <w:right w:val="none" w:sz="0" w:space="0" w:color="auto"/>
                                      </w:divBdr>
                                    </w:div>
                                    <w:div w:id="583103311">
                                      <w:marLeft w:val="0"/>
                                      <w:marRight w:val="0"/>
                                      <w:marTop w:val="0"/>
                                      <w:marBottom w:val="0"/>
                                      <w:divBdr>
                                        <w:top w:val="none" w:sz="0" w:space="0" w:color="auto"/>
                                        <w:left w:val="none" w:sz="0" w:space="0" w:color="auto"/>
                                        <w:bottom w:val="none" w:sz="0" w:space="0" w:color="auto"/>
                                        <w:right w:val="none" w:sz="0" w:space="0" w:color="auto"/>
                                      </w:divBdr>
                                    </w:div>
                                    <w:div w:id="1494570330">
                                      <w:marLeft w:val="0"/>
                                      <w:marRight w:val="0"/>
                                      <w:marTop w:val="0"/>
                                      <w:marBottom w:val="0"/>
                                      <w:divBdr>
                                        <w:top w:val="none" w:sz="0" w:space="0" w:color="auto"/>
                                        <w:left w:val="none" w:sz="0" w:space="0" w:color="auto"/>
                                        <w:bottom w:val="none" w:sz="0" w:space="0" w:color="auto"/>
                                        <w:right w:val="none" w:sz="0" w:space="0" w:color="auto"/>
                                      </w:divBdr>
                                    </w:div>
                                    <w:div w:id="2064327007">
                                      <w:marLeft w:val="0"/>
                                      <w:marRight w:val="0"/>
                                      <w:marTop w:val="0"/>
                                      <w:marBottom w:val="0"/>
                                      <w:divBdr>
                                        <w:top w:val="none" w:sz="0" w:space="0" w:color="auto"/>
                                        <w:left w:val="none" w:sz="0" w:space="0" w:color="auto"/>
                                        <w:bottom w:val="none" w:sz="0" w:space="0" w:color="auto"/>
                                        <w:right w:val="none" w:sz="0" w:space="0" w:color="auto"/>
                                      </w:divBdr>
                                    </w:div>
                                    <w:div w:id="1182821234">
                                      <w:marLeft w:val="0"/>
                                      <w:marRight w:val="0"/>
                                      <w:marTop w:val="0"/>
                                      <w:marBottom w:val="0"/>
                                      <w:divBdr>
                                        <w:top w:val="none" w:sz="0" w:space="0" w:color="auto"/>
                                        <w:left w:val="none" w:sz="0" w:space="0" w:color="auto"/>
                                        <w:bottom w:val="none" w:sz="0" w:space="0" w:color="auto"/>
                                        <w:right w:val="none" w:sz="0" w:space="0" w:color="auto"/>
                                      </w:divBdr>
                                    </w:div>
                                    <w:div w:id="652760823">
                                      <w:marLeft w:val="0"/>
                                      <w:marRight w:val="0"/>
                                      <w:marTop w:val="0"/>
                                      <w:marBottom w:val="0"/>
                                      <w:divBdr>
                                        <w:top w:val="none" w:sz="0" w:space="0" w:color="auto"/>
                                        <w:left w:val="none" w:sz="0" w:space="0" w:color="auto"/>
                                        <w:bottom w:val="none" w:sz="0" w:space="0" w:color="auto"/>
                                        <w:right w:val="none" w:sz="0" w:space="0" w:color="auto"/>
                                      </w:divBdr>
                                    </w:div>
                                    <w:div w:id="1905481357">
                                      <w:marLeft w:val="0"/>
                                      <w:marRight w:val="0"/>
                                      <w:marTop w:val="0"/>
                                      <w:marBottom w:val="0"/>
                                      <w:divBdr>
                                        <w:top w:val="none" w:sz="0" w:space="0" w:color="auto"/>
                                        <w:left w:val="none" w:sz="0" w:space="0" w:color="auto"/>
                                        <w:bottom w:val="none" w:sz="0" w:space="0" w:color="auto"/>
                                        <w:right w:val="none" w:sz="0" w:space="0" w:color="auto"/>
                                      </w:divBdr>
                                    </w:div>
                                    <w:div w:id="2055041036">
                                      <w:marLeft w:val="0"/>
                                      <w:marRight w:val="0"/>
                                      <w:marTop w:val="0"/>
                                      <w:marBottom w:val="0"/>
                                      <w:divBdr>
                                        <w:top w:val="none" w:sz="0" w:space="0" w:color="auto"/>
                                        <w:left w:val="none" w:sz="0" w:space="0" w:color="auto"/>
                                        <w:bottom w:val="none" w:sz="0" w:space="0" w:color="auto"/>
                                        <w:right w:val="none" w:sz="0" w:space="0" w:color="auto"/>
                                      </w:divBdr>
                                    </w:div>
                                  </w:divsChild>
                                </w:div>
                                <w:div w:id="8888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90271">
                          <w:marLeft w:val="0"/>
                          <w:marRight w:val="0"/>
                          <w:marTop w:val="0"/>
                          <w:marBottom w:val="0"/>
                          <w:divBdr>
                            <w:top w:val="none" w:sz="0" w:space="0" w:color="auto"/>
                            <w:left w:val="none" w:sz="0" w:space="0" w:color="auto"/>
                            <w:bottom w:val="none" w:sz="0" w:space="0" w:color="auto"/>
                            <w:right w:val="none" w:sz="0" w:space="0" w:color="auto"/>
                          </w:divBdr>
                          <w:divsChild>
                            <w:div w:id="14233699">
                              <w:marLeft w:val="0"/>
                              <w:marRight w:val="0"/>
                              <w:marTop w:val="0"/>
                              <w:marBottom w:val="0"/>
                              <w:divBdr>
                                <w:top w:val="none" w:sz="0" w:space="0" w:color="auto"/>
                                <w:left w:val="none" w:sz="0" w:space="0" w:color="auto"/>
                                <w:bottom w:val="none" w:sz="0" w:space="0" w:color="auto"/>
                                <w:right w:val="none" w:sz="0" w:space="0" w:color="auto"/>
                              </w:divBdr>
                              <w:divsChild>
                                <w:div w:id="113333346">
                                  <w:marLeft w:val="0"/>
                                  <w:marRight w:val="0"/>
                                  <w:marTop w:val="0"/>
                                  <w:marBottom w:val="0"/>
                                  <w:divBdr>
                                    <w:top w:val="none" w:sz="0" w:space="0" w:color="auto"/>
                                    <w:left w:val="none" w:sz="0" w:space="0" w:color="auto"/>
                                    <w:bottom w:val="none" w:sz="0" w:space="0" w:color="auto"/>
                                    <w:right w:val="none" w:sz="0" w:space="0" w:color="auto"/>
                                  </w:divBdr>
                                </w:div>
                                <w:div w:id="1527133301">
                                  <w:marLeft w:val="240"/>
                                  <w:marRight w:val="0"/>
                                  <w:marTop w:val="0"/>
                                  <w:marBottom w:val="0"/>
                                  <w:divBdr>
                                    <w:top w:val="none" w:sz="0" w:space="0" w:color="auto"/>
                                    <w:left w:val="none" w:sz="0" w:space="0" w:color="auto"/>
                                    <w:bottom w:val="none" w:sz="0" w:space="0" w:color="auto"/>
                                    <w:right w:val="none" w:sz="0" w:space="0" w:color="auto"/>
                                  </w:divBdr>
                                  <w:divsChild>
                                    <w:div w:id="1288004768">
                                      <w:marLeft w:val="0"/>
                                      <w:marRight w:val="0"/>
                                      <w:marTop w:val="0"/>
                                      <w:marBottom w:val="0"/>
                                      <w:divBdr>
                                        <w:top w:val="none" w:sz="0" w:space="0" w:color="auto"/>
                                        <w:left w:val="none" w:sz="0" w:space="0" w:color="auto"/>
                                        <w:bottom w:val="none" w:sz="0" w:space="0" w:color="auto"/>
                                        <w:right w:val="none" w:sz="0" w:space="0" w:color="auto"/>
                                      </w:divBdr>
                                    </w:div>
                                    <w:div w:id="1679310667">
                                      <w:marLeft w:val="0"/>
                                      <w:marRight w:val="0"/>
                                      <w:marTop w:val="0"/>
                                      <w:marBottom w:val="0"/>
                                      <w:divBdr>
                                        <w:top w:val="none" w:sz="0" w:space="0" w:color="auto"/>
                                        <w:left w:val="none" w:sz="0" w:space="0" w:color="auto"/>
                                        <w:bottom w:val="none" w:sz="0" w:space="0" w:color="auto"/>
                                        <w:right w:val="none" w:sz="0" w:space="0" w:color="auto"/>
                                      </w:divBdr>
                                    </w:div>
                                    <w:div w:id="679283461">
                                      <w:marLeft w:val="0"/>
                                      <w:marRight w:val="0"/>
                                      <w:marTop w:val="0"/>
                                      <w:marBottom w:val="0"/>
                                      <w:divBdr>
                                        <w:top w:val="none" w:sz="0" w:space="0" w:color="auto"/>
                                        <w:left w:val="none" w:sz="0" w:space="0" w:color="auto"/>
                                        <w:bottom w:val="none" w:sz="0" w:space="0" w:color="auto"/>
                                        <w:right w:val="none" w:sz="0" w:space="0" w:color="auto"/>
                                      </w:divBdr>
                                    </w:div>
                                    <w:div w:id="1443722802">
                                      <w:marLeft w:val="0"/>
                                      <w:marRight w:val="0"/>
                                      <w:marTop w:val="0"/>
                                      <w:marBottom w:val="0"/>
                                      <w:divBdr>
                                        <w:top w:val="none" w:sz="0" w:space="0" w:color="auto"/>
                                        <w:left w:val="none" w:sz="0" w:space="0" w:color="auto"/>
                                        <w:bottom w:val="none" w:sz="0" w:space="0" w:color="auto"/>
                                        <w:right w:val="none" w:sz="0" w:space="0" w:color="auto"/>
                                      </w:divBdr>
                                    </w:div>
                                    <w:div w:id="95054772">
                                      <w:marLeft w:val="0"/>
                                      <w:marRight w:val="0"/>
                                      <w:marTop w:val="0"/>
                                      <w:marBottom w:val="0"/>
                                      <w:divBdr>
                                        <w:top w:val="none" w:sz="0" w:space="0" w:color="auto"/>
                                        <w:left w:val="none" w:sz="0" w:space="0" w:color="auto"/>
                                        <w:bottom w:val="none" w:sz="0" w:space="0" w:color="auto"/>
                                        <w:right w:val="none" w:sz="0" w:space="0" w:color="auto"/>
                                      </w:divBdr>
                                    </w:div>
                                    <w:div w:id="1947418756">
                                      <w:marLeft w:val="0"/>
                                      <w:marRight w:val="0"/>
                                      <w:marTop w:val="0"/>
                                      <w:marBottom w:val="0"/>
                                      <w:divBdr>
                                        <w:top w:val="none" w:sz="0" w:space="0" w:color="auto"/>
                                        <w:left w:val="none" w:sz="0" w:space="0" w:color="auto"/>
                                        <w:bottom w:val="none" w:sz="0" w:space="0" w:color="auto"/>
                                        <w:right w:val="none" w:sz="0" w:space="0" w:color="auto"/>
                                      </w:divBdr>
                                    </w:div>
                                    <w:div w:id="460000898">
                                      <w:marLeft w:val="0"/>
                                      <w:marRight w:val="0"/>
                                      <w:marTop w:val="0"/>
                                      <w:marBottom w:val="0"/>
                                      <w:divBdr>
                                        <w:top w:val="none" w:sz="0" w:space="0" w:color="auto"/>
                                        <w:left w:val="none" w:sz="0" w:space="0" w:color="auto"/>
                                        <w:bottom w:val="none" w:sz="0" w:space="0" w:color="auto"/>
                                        <w:right w:val="none" w:sz="0" w:space="0" w:color="auto"/>
                                      </w:divBdr>
                                    </w:div>
                                    <w:div w:id="263193319">
                                      <w:marLeft w:val="0"/>
                                      <w:marRight w:val="0"/>
                                      <w:marTop w:val="0"/>
                                      <w:marBottom w:val="0"/>
                                      <w:divBdr>
                                        <w:top w:val="none" w:sz="0" w:space="0" w:color="auto"/>
                                        <w:left w:val="none" w:sz="0" w:space="0" w:color="auto"/>
                                        <w:bottom w:val="none" w:sz="0" w:space="0" w:color="auto"/>
                                        <w:right w:val="none" w:sz="0" w:space="0" w:color="auto"/>
                                      </w:divBdr>
                                    </w:div>
                                    <w:div w:id="1917007696">
                                      <w:marLeft w:val="0"/>
                                      <w:marRight w:val="0"/>
                                      <w:marTop w:val="0"/>
                                      <w:marBottom w:val="0"/>
                                      <w:divBdr>
                                        <w:top w:val="none" w:sz="0" w:space="0" w:color="auto"/>
                                        <w:left w:val="none" w:sz="0" w:space="0" w:color="auto"/>
                                        <w:bottom w:val="none" w:sz="0" w:space="0" w:color="auto"/>
                                        <w:right w:val="none" w:sz="0" w:space="0" w:color="auto"/>
                                      </w:divBdr>
                                    </w:div>
                                    <w:div w:id="141701339">
                                      <w:marLeft w:val="0"/>
                                      <w:marRight w:val="0"/>
                                      <w:marTop w:val="0"/>
                                      <w:marBottom w:val="0"/>
                                      <w:divBdr>
                                        <w:top w:val="none" w:sz="0" w:space="0" w:color="auto"/>
                                        <w:left w:val="none" w:sz="0" w:space="0" w:color="auto"/>
                                        <w:bottom w:val="none" w:sz="0" w:space="0" w:color="auto"/>
                                        <w:right w:val="none" w:sz="0" w:space="0" w:color="auto"/>
                                      </w:divBdr>
                                    </w:div>
                                  </w:divsChild>
                                </w:div>
                                <w:div w:id="27933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565183">
                          <w:marLeft w:val="0"/>
                          <w:marRight w:val="0"/>
                          <w:marTop w:val="0"/>
                          <w:marBottom w:val="0"/>
                          <w:divBdr>
                            <w:top w:val="none" w:sz="0" w:space="0" w:color="auto"/>
                            <w:left w:val="none" w:sz="0" w:space="0" w:color="auto"/>
                            <w:bottom w:val="none" w:sz="0" w:space="0" w:color="auto"/>
                            <w:right w:val="none" w:sz="0" w:space="0" w:color="auto"/>
                          </w:divBdr>
                          <w:divsChild>
                            <w:div w:id="969826562">
                              <w:marLeft w:val="0"/>
                              <w:marRight w:val="0"/>
                              <w:marTop w:val="0"/>
                              <w:marBottom w:val="0"/>
                              <w:divBdr>
                                <w:top w:val="none" w:sz="0" w:space="0" w:color="auto"/>
                                <w:left w:val="none" w:sz="0" w:space="0" w:color="auto"/>
                                <w:bottom w:val="none" w:sz="0" w:space="0" w:color="auto"/>
                                <w:right w:val="none" w:sz="0" w:space="0" w:color="auto"/>
                              </w:divBdr>
                              <w:divsChild>
                                <w:div w:id="1454516249">
                                  <w:marLeft w:val="0"/>
                                  <w:marRight w:val="0"/>
                                  <w:marTop w:val="0"/>
                                  <w:marBottom w:val="0"/>
                                  <w:divBdr>
                                    <w:top w:val="none" w:sz="0" w:space="0" w:color="auto"/>
                                    <w:left w:val="none" w:sz="0" w:space="0" w:color="auto"/>
                                    <w:bottom w:val="none" w:sz="0" w:space="0" w:color="auto"/>
                                    <w:right w:val="none" w:sz="0" w:space="0" w:color="auto"/>
                                  </w:divBdr>
                                </w:div>
                                <w:div w:id="895164976">
                                  <w:marLeft w:val="240"/>
                                  <w:marRight w:val="0"/>
                                  <w:marTop w:val="0"/>
                                  <w:marBottom w:val="0"/>
                                  <w:divBdr>
                                    <w:top w:val="none" w:sz="0" w:space="0" w:color="auto"/>
                                    <w:left w:val="none" w:sz="0" w:space="0" w:color="auto"/>
                                    <w:bottom w:val="none" w:sz="0" w:space="0" w:color="auto"/>
                                    <w:right w:val="none" w:sz="0" w:space="0" w:color="auto"/>
                                  </w:divBdr>
                                  <w:divsChild>
                                    <w:div w:id="1736977381">
                                      <w:marLeft w:val="0"/>
                                      <w:marRight w:val="0"/>
                                      <w:marTop w:val="0"/>
                                      <w:marBottom w:val="0"/>
                                      <w:divBdr>
                                        <w:top w:val="none" w:sz="0" w:space="0" w:color="auto"/>
                                        <w:left w:val="none" w:sz="0" w:space="0" w:color="auto"/>
                                        <w:bottom w:val="none" w:sz="0" w:space="0" w:color="auto"/>
                                        <w:right w:val="none" w:sz="0" w:space="0" w:color="auto"/>
                                      </w:divBdr>
                                    </w:div>
                                    <w:div w:id="161745789">
                                      <w:marLeft w:val="0"/>
                                      <w:marRight w:val="0"/>
                                      <w:marTop w:val="0"/>
                                      <w:marBottom w:val="0"/>
                                      <w:divBdr>
                                        <w:top w:val="none" w:sz="0" w:space="0" w:color="auto"/>
                                        <w:left w:val="none" w:sz="0" w:space="0" w:color="auto"/>
                                        <w:bottom w:val="none" w:sz="0" w:space="0" w:color="auto"/>
                                        <w:right w:val="none" w:sz="0" w:space="0" w:color="auto"/>
                                      </w:divBdr>
                                    </w:div>
                                    <w:div w:id="1239094116">
                                      <w:marLeft w:val="0"/>
                                      <w:marRight w:val="0"/>
                                      <w:marTop w:val="0"/>
                                      <w:marBottom w:val="0"/>
                                      <w:divBdr>
                                        <w:top w:val="none" w:sz="0" w:space="0" w:color="auto"/>
                                        <w:left w:val="none" w:sz="0" w:space="0" w:color="auto"/>
                                        <w:bottom w:val="none" w:sz="0" w:space="0" w:color="auto"/>
                                        <w:right w:val="none" w:sz="0" w:space="0" w:color="auto"/>
                                      </w:divBdr>
                                    </w:div>
                                    <w:div w:id="1653754154">
                                      <w:marLeft w:val="0"/>
                                      <w:marRight w:val="0"/>
                                      <w:marTop w:val="0"/>
                                      <w:marBottom w:val="0"/>
                                      <w:divBdr>
                                        <w:top w:val="none" w:sz="0" w:space="0" w:color="auto"/>
                                        <w:left w:val="none" w:sz="0" w:space="0" w:color="auto"/>
                                        <w:bottom w:val="none" w:sz="0" w:space="0" w:color="auto"/>
                                        <w:right w:val="none" w:sz="0" w:space="0" w:color="auto"/>
                                      </w:divBdr>
                                    </w:div>
                                    <w:div w:id="1591547234">
                                      <w:marLeft w:val="0"/>
                                      <w:marRight w:val="0"/>
                                      <w:marTop w:val="0"/>
                                      <w:marBottom w:val="0"/>
                                      <w:divBdr>
                                        <w:top w:val="none" w:sz="0" w:space="0" w:color="auto"/>
                                        <w:left w:val="none" w:sz="0" w:space="0" w:color="auto"/>
                                        <w:bottom w:val="none" w:sz="0" w:space="0" w:color="auto"/>
                                        <w:right w:val="none" w:sz="0" w:space="0" w:color="auto"/>
                                      </w:divBdr>
                                    </w:div>
                                    <w:div w:id="1775396437">
                                      <w:marLeft w:val="0"/>
                                      <w:marRight w:val="0"/>
                                      <w:marTop w:val="0"/>
                                      <w:marBottom w:val="0"/>
                                      <w:divBdr>
                                        <w:top w:val="none" w:sz="0" w:space="0" w:color="auto"/>
                                        <w:left w:val="none" w:sz="0" w:space="0" w:color="auto"/>
                                        <w:bottom w:val="none" w:sz="0" w:space="0" w:color="auto"/>
                                        <w:right w:val="none" w:sz="0" w:space="0" w:color="auto"/>
                                      </w:divBdr>
                                    </w:div>
                                    <w:div w:id="2054579848">
                                      <w:marLeft w:val="0"/>
                                      <w:marRight w:val="0"/>
                                      <w:marTop w:val="0"/>
                                      <w:marBottom w:val="0"/>
                                      <w:divBdr>
                                        <w:top w:val="none" w:sz="0" w:space="0" w:color="auto"/>
                                        <w:left w:val="none" w:sz="0" w:space="0" w:color="auto"/>
                                        <w:bottom w:val="none" w:sz="0" w:space="0" w:color="auto"/>
                                        <w:right w:val="none" w:sz="0" w:space="0" w:color="auto"/>
                                      </w:divBdr>
                                    </w:div>
                                    <w:div w:id="609513286">
                                      <w:marLeft w:val="0"/>
                                      <w:marRight w:val="0"/>
                                      <w:marTop w:val="0"/>
                                      <w:marBottom w:val="0"/>
                                      <w:divBdr>
                                        <w:top w:val="none" w:sz="0" w:space="0" w:color="auto"/>
                                        <w:left w:val="none" w:sz="0" w:space="0" w:color="auto"/>
                                        <w:bottom w:val="none" w:sz="0" w:space="0" w:color="auto"/>
                                        <w:right w:val="none" w:sz="0" w:space="0" w:color="auto"/>
                                      </w:divBdr>
                                    </w:div>
                                    <w:div w:id="2105228936">
                                      <w:marLeft w:val="0"/>
                                      <w:marRight w:val="0"/>
                                      <w:marTop w:val="0"/>
                                      <w:marBottom w:val="0"/>
                                      <w:divBdr>
                                        <w:top w:val="none" w:sz="0" w:space="0" w:color="auto"/>
                                        <w:left w:val="none" w:sz="0" w:space="0" w:color="auto"/>
                                        <w:bottom w:val="none" w:sz="0" w:space="0" w:color="auto"/>
                                        <w:right w:val="none" w:sz="0" w:space="0" w:color="auto"/>
                                      </w:divBdr>
                                    </w:div>
                                    <w:div w:id="1909727923">
                                      <w:marLeft w:val="0"/>
                                      <w:marRight w:val="0"/>
                                      <w:marTop w:val="0"/>
                                      <w:marBottom w:val="0"/>
                                      <w:divBdr>
                                        <w:top w:val="none" w:sz="0" w:space="0" w:color="auto"/>
                                        <w:left w:val="none" w:sz="0" w:space="0" w:color="auto"/>
                                        <w:bottom w:val="none" w:sz="0" w:space="0" w:color="auto"/>
                                        <w:right w:val="none" w:sz="0" w:space="0" w:color="auto"/>
                                      </w:divBdr>
                                    </w:div>
                                  </w:divsChild>
                                </w:div>
                                <w:div w:id="79386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53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640144">
              <w:marLeft w:val="0"/>
              <w:marRight w:val="0"/>
              <w:marTop w:val="0"/>
              <w:marBottom w:val="0"/>
              <w:divBdr>
                <w:top w:val="none" w:sz="0" w:space="0" w:color="auto"/>
                <w:left w:val="none" w:sz="0" w:space="0" w:color="auto"/>
                <w:bottom w:val="none" w:sz="0" w:space="0" w:color="auto"/>
                <w:right w:val="none" w:sz="0" w:space="0" w:color="auto"/>
              </w:divBdr>
            </w:div>
            <w:div w:id="1025252026">
              <w:marLeft w:val="0"/>
              <w:marRight w:val="0"/>
              <w:marTop w:val="0"/>
              <w:marBottom w:val="0"/>
              <w:divBdr>
                <w:top w:val="none" w:sz="0" w:space="0" w:color="auto"/>
                <w:left w:val="none" w:sz="0" w:space="0" w:color="auto"/>
                <w:bottom w:val="none" w:sz="0" w:space="0" w:color="auto"/>
                <w:right w:val="none" w:sz="0" w:space="0" w:color="auto"/>
              </w:divBdr>
            </w:div>
          </w:divsChild>
        </w:div>
        <w:div w:id="271671953">
          <w:marLeft w:val="0"/>
          <w:marRight w:val="0"/>
          <w:marTop w:val="0"/>
          <w:marBottom w:val="0"/>
          <w:divBdr>
            <w:top w:val="none" w:sz="0" w:space="0" w:color="auto"/>
            <w:left w:val="none" w:sz="0" w:space="0" w:color="auto"/>
            <w:bottom w:val="none" w:sz="0" w:space="0" w:color="auto"/>
            <w:right w:val="none" w:sz="0" w:space="0" w:color="auto"/>
          </w:divBdr>
        </w:div>
      </w:divsChild>
    </w:div>
    <w:div w:id="592398950">
      <w:bodyDiv w:val="1"/>
      <w:marLeft w:val="0"/>
      <w:marRight w:val="0"/>
      <w:marTop w:val="0"/>
      <w:marBottom w:val="0"/>
      <w:divBdr>
        <w:top w:val="none" w:sz="0" w:space="0" w:color="auto"/>
        <w:left w:val="none" w:sz="0" w:space="0" w:color="auto"/>
        <w:bottom w:val="none" w:sz="0" w:space="0" w:color="auto"/>
        <w:right w:val="none" w:sz="0" w:space="0" w:color="auto"/>
      </w:divBdr>
    </w:div>
    <w:div w:id="1405832289">
      <w:bodyDiv w:val="1"/>
      <w:marLeft w:val="0"/>
      <w:marRight w:val="0"/>
      <w:marTop w:val="0"/>
      <w:marBottom w:val="0"/>
      <w:divBdr>
        <w:top w:val="none" w:sz="0" w:space="0" w:color="auto"/>
        <w:left w:val="none" w:sz="0" w:space="0" w:color="auto"/>
        <w:bottom w:val="none" w:sz="0" w:space="0" w:color="auto"/>
        <w:right w:val="none" w:sz="0" w:space="0" w:color="auto"/>
      </w:divBdr>
    </w:div>
    <w:div w:id="1822767682">
      <w:bodyDiv w:val="1"/>
      <w:marLeft w:val="0"/>
      <w:marRight w:val="0"/>
      <w:marTop w:val="0"/>
      <w:marBottom w:val="0"/>
      <w:divBdr>
        <w:top w:val="none" w:sz="0" w:space="0" w:color="auto"/>
        <w:left w:val="none" w:sz="0" w:space="0" w:color="auto"/>
        <w:bottom w:val="none" w:sz="0" w:space="0" w:color="auto"/>
        <w:right w:val="none" w:sz="0" w:space="0" w:color="auto"/>
      </w:divBdr>
    </w:div>
    <w:div w:id="1888059113">
      <w:bodyDiv w:val="1"/>
      <w:marLeft w:val="0"/>
      <w:marRight w:val="0"/>
      <w:marTop w:val="0"/>
      <w:marBottom w:val="0"/>
      <w:divBdr>
        <w:top w:val="none" w:sz="0" w:space="0" w:color="auto"/>
        <w:left w:val="none" w:sz="0" w:space="0" w:color="auto"/>
        <w:bottom w:val="none" w:sz="0" w:space="0" w:color="auto"/>
        <w:right w:val="none" w:sz="0" w:space="0" w:color="auto"/>
      </w:divBdr>
    </w:div>
    <w:div w:id="1984919744">
      <w:bodyDiv w:val="1"/>
      <w:marLeft w:val="0"/>
      <w:marRight w:val="0"/>
      <w:marTop w:val="0"/>
      <w:marBottom w:val="0"/>
      <w:divBdr>
        <w:top w:val="none" w:sz="0" w:space="0" w:color="auto"/>
        <w:left w:val="none" w:sz="0" w:space="0" w:color="auto"/>
        <w:bottom w:val="none" w:sz="0" w:space="0" w:color="auto"/>
        <w:right w:val="none" w:sz="0" w:space="0" w:color="auto"/>
      </w:divBdr>
    </w:div>
    <w:div w:id="2042977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aas.free4lab.com/instace?Action=StartInstance&amp;InstanceId=7f822fdb2872465a9b12b35fb6aab723&amp;%3c" TargetMode="External"/><Relationship Id="rId18" Type="http://schemas.openxmlformats.org/officeDocument/2006/relationships/image" Target="media/image5.png"/><Relationship Id="rId26" Type="http://schemas.openxmlformats.org/officeDocument/2006/relationships/image" Target="media/image7.png"/><Relationship Id="rId39" Type="http://schemas.openxmlformats.org/officeDocument/2006/relationships/image" Target="media/image13.png"/><Relationship Id="rId21" Type="http://schemas.openxmlformats.org/officeDocument/2006/relationships/hyperlink" Target="http://iaasapi.free4lab.com/?%20Action=AttachDisk&amp;InstanceId=170407e4bb664f19afc5af5b2a67961c&amp;DiskId=16927b957242404dabc47605f18c745a%20&amp;%3c" TargetMode="External"/><Relationship Id="rId34" Type="http://schemas.openxmlformats.org/officeDocument/2006/relationships/image" Target="media/image11.png"/><Relationship Id="rId42" Type="http://schemas.openxmlformats.org/officeDocument/2006/relationships/hyperlink" Target="http://iaasapi.free4lab.com/?Action=DeleteDisk&amp;DiskId=16927b957242404dabc47605f18c745a%20&amp;%3c" TargetMode="External"/><Relationship Id="rId47" Type="http://schemas.openxmlformats.org/officeDocument/2006/relationships/image" Target="media/image17.png"/><Relationship Id="rId50" Type="http://schemas.openxmlformats.org/officeDocument/2006/relationships/hyperlink" Target="http://iaasapi.free4lab.com/?Action=DescribeZones&amp;RegionId=beijing&amp;" TargetMode="External"/><Relationship Id="rId55"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4.png"/><Relationship Id="rId29" Type="http://schemas.openxmlformats.org/officeDocument/2006/relationships/image" Target="media/image9.png"/><Relationship Id="rId11" Type="http://schemas.openxmlformats.org/officeDocument/2006/relationships/image" Target="media/image3.png"/><Relationship Id="rId24" Type="http://schemas.openxmlformats.org/officeDocument/2006/relationships/hyperlink" Target="http://iaasapi.free4lab.com/?Action=ResetDisk&amp;InstanceId=170407e4bb664f19afc5af5b2a67961c&amp;DiskId=16927b957242404dabc47605f18c745a%20&amp;%3c" TargetMode="External"/><Relationship Id="rId32" Type="http://schemas.openxmlformats.org/officeDocument/2006/relationships/hyperlink" Target="http://iaasapi.free4lab.com/?Action=DeleteSnapshot&amp;SnapshotId=2236bdc3138b470abfa0ac5f3b45447d%20&amp;%3c" TargetMode="External"/><Relationship Id="rId37" Type="http://schemas.openxmlformats.org/officeDocument/2006/relationships/hyperlink" Target="http://iaasapi.free4lab.com/?Action=DeleteSecurityGroup&amp;RegionId=beijing&amp;SecurityGroupId=716&amp;%3c" TargetMode="External"/><Relationship Id="rId40" Type="http://schemas.openxmlformats.org/officeDocument/2006/relationships/hyperlink" Target="http://iaasapi.free4lab.com/?Action=DescribeSecurityGroups%20&amp;%3c" TargetMode="External"/><Relationship Id="rId45" Type="http://schemas.openxmlformats.org/officeDocument/2006/relationships/image" Target="media/image16.png"/><Relationship Id="rId53" Type="http://schemas.openxmlformats.org/officeDocument/2006/relationships/image" Target="media/image20.png"/><Relationship Id="rId5" Type="http://schemas.openxmlformats.org/officeDocument/2006/relationships/footnotes" Target="footnotes.xml"/><Relationship Id="rId10" Type="http://schemas.openxmlformats.org/officeDocument/2006/relationships/package" Target="embeddings/Microsoft_Visio___22.vsdx"/><Relationship Id="rId19" Type="http://schemas.openxmlformats.org/officeDocument/2006/relationships/hyperlink" Target="http://iaasapi.free4lab.com/?Action=CreateDisk&amp;ZoneId=bj-bupt&amp;Size=20&amp;%3c" TargetMode="External"/><Relationship Id="rId31" Type="http://schemas.openxmlformats.org/officeDocument/2006/relationships/image" Target="media/image10.png"/><Relationship Id="rId44" Type="http://schemas.openxmlformats.org/officeDocument/2006/relationships/hyperlink" Target="http://iaasapi.free4lab.com/?Action=DescribeSecurityGroupAttribute&amp;RegionId=beijing&amp;SecurityGroupId=717&amp;%3c" TargetMode="External"/><Relationship Id="rId52" Type="http://schemas.openxmlformats.org/officeDocument/2006/relationships/hyperlink" Target="%20http://iaasapi.free4lab.com/?Action=DescribeInstanceTypes&amp;%3c"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iaas.free4lab.com/instace?Action=StopInstance&amp;InstanceId=7f822fdb2872465a9b12b35fb6aab723&amp;%3c" TargetMode="External"/><Relationship Id="rId22" Type="http://schemas.openxmlformats.org/officeDocument/2006/relationships/hyperlink" Target="http://iaasapi.free4lab.com/?Action=DetachDisk&amp;InstanceId=170407e4bb664f19afc5af5b2a67961c&amp;DiskId=16927b957242404dabc47605f18c745a%20&amp;%3c" TargetMode="External"/><Relationship Id="rId27" Type="http://schemas.openxmlformats.org/officeDocument/2006/relationships/hyperlink" Target="http://iaasapi.free4lab.com/?Action=ModifyDiskAttribute&amp;DiskId=**&amp;%3c" TargetMode="External"/><Relationship Id="rId30" Type="http://schemas.openxmlformats.org/officeDocument/2006/relationships/hyperlink" Target="http://iaasapi.free4lab.com/?Action=CreateSnapshot&amp;DiskId=72887e98c99247bc8f45202c0bc0bd5e%20&amp;%3c" TargetMode="External"/><Relationship Id="rId35" Type="http://schemas.openxmlformats.org/officeDocument/2006/relationships/hyperlink" Target="http://iaasapi.free4lab.com/?Action=CreateSecurityGroup&amp;RegionId=beijing&amp;%3c" TargetMode="External"/><Relationship Id="rId43" Type="http://schemas.openxmlformats.org/officeDocument/2006/relationships/image" Target="media/image15.png"/><Relationship Id="rId48" Type="http://schemas.openxmlformats.org/officeDocument/2006/relationships/hyperlink" Target="http://iaasapi.free4lab.com/?Action=DescribeRegions&amp;%3c" TargetMode="External"/><Relationship Id="rId8" Type="http://schemas.openxmlformats.org/officeDocument/2006/relationships/package" Target="embeddings/Microsoft_Visio___11.vsdx"/><Relationship Id="rId51" Type="http://schemas.openxmlformats.org/officeDocument/2006/relationships/image" Target="media/image19.png"/><Relationship Id="rId3" Type="http://schemas.openxmlformats.org/officeDocument/2006/relationships/settings" Target="settings.xml"/><Relationship Id="rId12" Type="http://schemas.openxmlformats.org/officeDocument/2006/relationships/hyperlink" Target="http://iaas.free4lab.com/instance?Action=CreateInstance&amp;RegionId=bupt&amp;ImageId=7f822fdb2872465a9b12b35fb6aab723&amp;InstanceType=free.s2.medium&amp;%3c" TargetMode="External"/><Relationship Id="rId17" Type="http://schemas.openxmlformats.org/officeDocument/2006/relationships/hyperlink" Target="http://iaasapi.free4lab.com/?Action=DescribeInstanceMonitorData&amp;InstanceId=4e152452e9ae4cdeabf7c059ce55de8b&amp;Version=2015-10-20&amp;StartTime=2016-04-20T14:10:00Z&amp;EndTime=2016-04-20T14:20:00Z&amp;Period=minute%20&amp;%3c" TargetMode="External"/><Relationship Id="rId25" Type="http://schemas.openxmlformats.org/officeDocument/2006/relationships/hyperlink" Target="http://iaasapi.free4lab.com/?Action=CreateDisk&amp;ZoneId=bj-bupt&amp;Size=20&amp;%3c" TargetMode="External"/><Relationship Id="rId33" Type="http://schemas.openxmlformats.org/officeDocument/2006/relationships/hyperlink" Target="http://iaasapi.free4lab.com/?Action=DescribeSnapshots&amp;%3c" TargetMode="External"/><Relationship Id="rId38" Type="http://schemas.openxmlformats.org/officeDocument/2006/relationships/hyperlink" Target="http://iaasapi.free4lab.com/?Action=AuthorizeSecurityGroup&amp;SecurityGroupId=716&amp;RegionId=beijing&amp;IpProtocol=tcp&amp;PortRange=1000/1200&amp;Policy=drop&amp;" TargetMode="External"/><Relationship Id="rId46" Type="http://schemas.openxmlformats.org/officeDocument/2006/relationships/hyperlink" Target="http://iaasapi.free4lab.com/?Action=ModifySecurityGroupAttribute&amp;RegionId=beijing&amp;SecurityGroupId=716&amp;SecurityGroupName=sgname&amp;Description=sg%20for%20test%20&amp;%3c" TargetMode="External"/><Relationship Id="rId20" Type="http://schemas.openxmlformats.org/officeDocument/2006/relationships/image" Target="media/image6.png"/><Relationship Id="rId41" Type="http://schemas.openxmlformats.org/officeDocument/2006/relationships/image" Target="media/image14.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iaas.free4lab.com/instace?Action=RebootInstance&amp;InstanceId=7f822fdb2872465a9b12b35fb6aab723&amp;%3c" TargetMode="External"/><Relationship Id="rId23" Type="http://schemas.openxmlformats.org/officeDocument/2006/relationships/hyperlink" Target="http://iaasapi.free4lab.com/?Action=DeleteDisk&amp;DiskId=16927b957242404dabc47605f18c745a%20&amp;%3c" TargetMode="Externa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044</TotalTime>
  <Pages>1</Pages>
  <Words>11204</Words>
  <Characters>63867</Characters>
  <Application>Microsoft Office Word</Application>
  <DocSecurity>0</DocSecurity>
  <Lines>532</Lines>
  <Paragraphs>149</Paragraphs>
  <ScaleCrop>false</ScaleCrop>
  <Company/>
  <LinksUpToDate>false</LinksUpToDate>
  <CharactersWithSpaces>74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贵民</dc:creator>
  <cp:keywords/>
  <dc:description/>
  <cp:lastModifiedBy>robin</cp:lastModifiedBy>
  <cp:revision>345</cp:revision>
  <dcterms:created xsi:type="dcterms:W3CDTF">2015-10-10T00:24:00Z</dcterms:created>
  <dcterms:modified xsi:type="dcterms:W3CDTF">2016-06-03T02:10:00Z</dcterms:modified>
</cp:coreProperties>
</file>